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1"/>
  </p:notesMasterIdLst>
  <p:sldIdLst>
    <p:sldId id="431" r:id="rId2"/>
    <p:sldId id="712" r:id="rId3"/>
    <p:sldId id="487" r:id="rId4"/>
    <p:sldId id="664" r:id="rId5"/>
    <p:sldId id="688" r:id="rId6"/>
    <p:sldId id="632" r:id="rId7"/>
    <p:sldId id="633" r:id="rId8"/>
    <p:sldId id="689" r:id="rId9"/>
    <p:sldId id="634" r:id="rId10"/>
    <p:sldId id="635" r:id="rId11"/>
    <p:sldId id="641" r:id="rId12"/>
    <p:sldId id="649" r:id="rId13"/>
    <p:sldId id="650" r:id="rId14"/>
    <p:sldId id="652" r:id="rId15"/>
    <p:sldId id="653" r:id="rId16"/>
    <p:sldId id="654" r:id="rId17"/>
    <p:sldId id="655" r:id="rId18"/>
    <p:sldId id="656" r:id="rId19"/>
    <p:sldId id="696" r:id="rId20"/>
    <p:sldId id="454" r:id="rId21"/>
    <p:sldId id="488" r:id="rId22"/>
    <p:sldId id="489" r:id="rId23"/>
    <p:sldId id="490" r:id="rId24"/>
    <p:sldId id="491" r:id="rId25"/>
    <p:sldId id="455" r:id="rId26"/>
    <p:sldId id="666" r:id="rId27"/>
    <p:sldId id="492" r:id="rId28"/>
    <p:sldId id="493" r:id="rId29"/>
    <p:sldId id="483" r:id="rId30"/>
    <p:sldId id="503" r:id="rId31"/>
    <p:sldId id="495" r:id="rId32"/>
    <p:sldId id="458" r:id="rId33"/>
    <p:sldId id="667" r:id="rId34"/>
    <p:sldId id="502" r:id="rId35"/>
    <p:sldId id="504" r:id="rId36"/>
    <p:sldId id="494" r:id="rId37"/>
    <p:sldId id="668" r:id="rId38"/>
    <p:sldId id="511" r:id="rId39"/>
    <p:sldId id="505" r:id="rId40"/>
    <p:sldId id="506" r:id="rId41"/>
    <p:sldId id="669" r:id="rId42"/>
    <p:sldId id="670" r:id="rId43"/>
    <p:sldId id="671" r:id="rId44"/>
    <p:sldId id="512" r:id="rId45"/>
    <p:sldId id="673" r:id="rId46"/>
    <p:sldId id="716" r:id="rId47"/>
    <p:sldId id="675" r:id="rId48"/>
    <p:sldId id="674" r:id="rId49"/>
    <p:sldId id="539" r:id="rId50"/>
    <p:sldId id="677" r:id="rId51"/>
    <p:sldId id="678" r:id="rId52"/>
    <p:sldId id="718" r:id="rId53"/>
    <p:sldId id="679" r:id="rId54"/>
    <p:sldId id="680" r:id="rId55"/>
    <p:sldId id="717" r:id="rId56"/>
    <p:sldId id="719" r:id="rId57"/>
    <p:sldId id="720" r:id="rId58"/>
    <p:sldId id="721" r:id="rId59"/>
    <p:sldId id="543" r:id="rId60"/>
    <p:sldId id="606" r:id="rId61"/>
    <p:sldId id="607" r:id="rId62"/>
    <p:sldId id="608" r:id="rId63"/>
    <p:sldId id="616" r:id="rId64"/>
    <p:sldId id="713" r:id="rId65"/>
    <p:sldId id="545" r:id="rId66"/>
    <p:sldId id="546" r:id="rId67"/>
    <p:sldId id="714" r:id="rId68"/>
    <p:sldId id="685" r:id="rId69"/>
    <p:sldId id="686" r:id="rId70"/>
    <p:sldId id="549" r:id="rId71"/>
    <p:sldId id="687" r:id="rId72"/>
    <p:sldId id="630" r:id="rId73"/>
    <p:sldId id="629" r:id="rId74"/>
    <p:sldId id="581" r:id="rId75"/>
    <p:sldId id="609" r:id="rId76"/>
    <p:sldId id="697" r:id="rId77"/>
    <p:sldId id="563" r:id="rId78"/>
    <p:sldId id="564" r:id="rId79"/>
    <p:sldId id="565" r:id="rId80"/>
    <p:sldId id="566" r:id="rId81"/>
    <p:sldId id="567" r:id="rId82"/>
    <p:sldId id="568" r:id="rId83"/>
    <p:sldId id="715" r:id="rId84"/>
    <p:sldId id="570" r:id="rId85"/>
    <p:sldId id="571" r:id="rId86"/>
    <p:sldId id="572" r:id="rId87"/>
    <p:sldId id="573" r:id="rId88"/>
    <p:sldId id="574" r:id="rId89"/>
    <p:sldId id="575" r:id="rId90"/>
    <p:sldId id="576" r:id="rId91"/>
    <p:sldId id="577" r:id="rId92"/>
    <p:sldId id="578" r:id="rId93"/>
    <p:sldId id="579" r:id="rId94"/>
    <p:sldId id="580" r:id="rId95"/>
    <p:sldId id="698" r:id="rId96"/>
    <p:sldId id="699" r:id="rId97"/>
    <p:sldId id="700" r:id="rId98"/>
    <p:sldId id="701" r:id="rId99"/>
    <p:sldId id="702" r:id="rId100"/>
    <p:sldId id="703" r:id="rId101"/>
    <p:sldId id="704" r:id="rId102"/>
    <p:sldId id="705" r:id="rId103"/>
    <p:sldId id="706" r:id="rId104"/>
    <p:sldId id="707" r:id="rId105"/>
    <p:sldId id="708" r:id="rId106"/>
    <p:sldId id="709" r:id="rId107"/>
    <p:sldId id="710" r:id="rId108"/>
    <p:sldId id="613" r:id="rId109"/>
    <p:sldId id="598" r:id="rId11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itoura" initials="p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275" autoAdjust="0"/>
    <p:restoredTop sz="83923" autoAdjust="0"/>
  </p:normalViewPr>
  <p:slideViewPr>
    <p:cSldViewPr>
      <p:cViewPr varScale="1">
        <p:scale>
          <a:sx n="97" d="100"/>
          <a:sy n="97" d="100"/>
        </p:scale>
        <p:origin x="11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5494"/>
    </p:cViewPr>
  </p:sorterViewPr>
  <p:notesViewPr>
    <p:cSldViewPr>
      <p:cViewPr varScale="1">
        <p:scale>
          <a:sx n="56" d="100"/>
          <a:sy n="56" d="100"/>
        </p:scale>
        <p:origin x="-283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commentAuthors" Target="commentAuthor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1/1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0968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D8783B-3160-480B-80FE-B96696625CB6}" type="slidenum">
              <a:rPr lang="en-IE">
                <a:latin typeface="Arial" pitchFamily="34" charset="0"/>
              </a:rPr>
              <a:pPr/>
              <a:t>22</a:t>
            </a:fld>
            <a:endParaRPr lang="en-IE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I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91298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955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621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roblem</a:t>
            </a:r>
            <a:r>
              <a:rPr lang="en-US" baseline="0" dirty="0" smtClean="0"/>
              <a:t> find a partition with equal number of nodes and minimum cut is NP-hard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9057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n,</a:t>
            </a:r>
            <a:r>
              <a:rPr lang="en-US" baseline="0" dirty="0" smtClean="0"/>
              <a:t> A is less than half the nodes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9207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0829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2534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igenvectors</a:t>
            </a:r>
            <a:r>
              <a:rPr lang="en-US" baseline="0" dirty="0" smtClean="0"/>
              <a:t> are vectors that survive when I multiple them with the matrix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006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gular graph with 2 connected components, I have the</a:t>
            </a:r>
            <a:r>
              <a:rPr lang="en-US" baseline="0" dirty="0" smtClean="0"/>
              <a:t> eigenvalue d with multiplicity 2, this means that this corresponds to two eigenvectors. </a:t>
            </a:r>
          </a:p>
          <a:p>
            <a:r>
              <a:rPr lang="en-US" baseline="0" dirty="0" smtClean="0"/>
              <a:t>What if the two components are barely connected?</a:t>
            </a:r>
          </a:p>
          <a:p>
            <a:r>
              <a:rPr lang="en-US" baseline="0" dirty="0" smtClean="0"/>
              <a:t>The two eigenvalues similar values – if disconnected, we know what the eigenvectors will be 1s for A, 0s for B, if barely connected, we hope they do not change too much</a:t>
            </a:r>
          </a:p>
          <a:p>
            <a:r>
              <a:rPr lang="en-US" dirty="0" smtClean="0"/>
              <a:t>Block</a:t>
            </a:r>
            <a:r>
              <a:rPr lang="en-US" baseline="0" dirty="0" smtClean="0"/>
              <a:t> A 0</a:t>
            </a:r>
            <a:endParaRPr lang="en-US" baseline="0" dirty="0"/>
          </a:p>
          <a:p>
            <a:r>
              <a:rPr lang="en-US" baseline="0" dirty="0"/>
              <a:t> </a:t>
            </a:r>
            <a:r>
              <a:rPr lang="en-US" baseline="0" dirty="0" smtClean="0"/>
              <a:t>         0 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57066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rthogonal</a:t>
            </a:r>
            <a:r>
              <a:rPr lang="en-US" baseline="0" dirty="0" smtClean="0"/>
              <a:t>: dot product is zero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072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raphs are not random</a:t>
            </a:r>
            <a:r>
              <a:rPr lang="en-US" baseline="0" dirty="0" smtClean="0"/>
              <a:t> – identify their structure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0011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m</a:t>
            </a:r>
            <a:r>
              <a:rPr lang="en-US" baseline="0" dirty="0" smtClean="0"/>
              <a:t> of entries at each row (and column) equal to 0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0769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um_i</a:t>
            </a:r>
            <a:r>
              <a:rPr lang="en-US" dirty="0" smtClean="0"/>
              <a:t> </a:t>
            </a:r>
            <a:r>
              <a:rPr lang="en-US" dirty="0" err="1" smtClean="0"/>
              <a:t>Dii</a:t>
            </a:r>
            <a:r>
              <a:rPr lang="en-US" dirty="0" smtClean="0"/>
              <a:t> xi^2</a:t>
            </a:r>
            <a:r>
              <a:rPr lang="en-US" baseline="0" dirty="0" smtClean="0"/>
              <a:t> = \</a:t>
            </a:r>
            <a:r>
              <a:rPr lang="en-US" baseline="0" dirty="0" err="1" smtClean="0"/>
              <a:t>sum_ij</a:t>
            </a:r>
            <a:r>
              <a:rPr lang="en-US" baseline="0" dirty="0" smtClean="0"/>
              <a:t> xi^2 + xj^2</a:t>
            </a:r>
          </a:p>
          <a:p>
            <a:r>
              <a:rPr lang="en-US" baseline="0" dirty="0" smtClean="0"/>
              <a:t>Node </a:t>
            </a:r>
            <a:r>
              <a:rPr lang="en-US" baseline="0" dirty="0" err="1" smtClean="0"/>
              <a:t>i</a:t>
            </a:r>
            <a:r>
              <a:rPr lang="en-US" baseline="0" dirty="0" smtClean="0"/>
              <a:t> has degree </a:t>
            </a:r>
            <a:r>
              <a:rPr lang="en-US" baseline="0" dirty="0" err="1" smtClean="0"/>
              <a:t>Dii</a:t>
            </a:r>
            <a:r>
              <a:rPr lang="en-US" baseline="0" dirty="0" smtClean="0"/>
              <a:t> so for each edge I sum xi^2 once.</a:t>
            </a:r>
          </a:p>
          <a:p>
            <a:r>
              <a:rPr lang="en-US" dirty="0" smtClean="0"/>
              <a:t>But edge has 2 endpoints so I have to take + </a:t>
            </a:r>
            <a:r>
              <a:rPr lang="en-US" baseline="0" dirty="0" smtClean="0"/>
              <a:t>xj^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9354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ts are the nodes of the graph – want to put some of the left side of zero,</a:t>
            </a:r>
            <a:r>
              <a:rPr lang="en-US" baseline="0" dirty="0" smtClean="0"/>
              <a:t> some of the right side of zero – why sum must be equal to 1, not all left not all right because some must be zero</a:t>
            </a:r>
          </a:p>
          <a:p>
            <a:r>
              <a:rPr lang="en-US" baseline="0" dirty="0" smtClean="0"/>
              <a:t>Need to minimize sum of the differences of labels of endpoints of all edges – better to have the same sign, penalty for edges that cross zero</a:t>
            </a:r>
          </a:p>
          <a:p>
            <a:r>
              <a:rPr lang="en-US" baseline="0" dirty="0" smtClean="0"/>
              <a:t>Put them in a real lines, in such a way 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650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ts are the nodes of the graph – want to put some of the left side of zero,</a:t>
            </a:r>
            <a:r>
              <a:rPr lang="en-US" baseline="0" dirty="0" smtClean="0"/>
              <a:t> some of the right side of zero – why sum must be equal to 1, not all left not all right because some must be zero</a:t>
            </a:r>
          </a:p>
          <a:p>
            <a:r>
              <a:rPr lang="en-US" baseline="0" dirty="0" smtClean="0"/>
              <a:t>Need to minimize sum of the differences of labels of endpoints of all edges – better to have the same sign, penalty for edges that cross zero</a:t>
            </a:r>
          </a:p>
          <a:p>
            <a:r>
              <a:rPr lang="en-US" baseline="0" dirty="0" smtClean="0"/>
              <a:t>Put them in a real lines, in such </a:t>
            </a:r>
            <a:r>
              <a:rPr lang="en-US" baseline="0" smtClean="0"/>
              <a:t>a way 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3774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0792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5662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7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75345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t S be the set with</a:t>
            </a:r>
            <a:r>
              <a:rPr lang="en-US" baseline="0" dirty="0" smtClean="0"/>
              <a:t> maximum density  each edge of S must be assigned to a node in S thus</a:t>
            </a:r>
          </a:p>
          <a:p>
            <a:r>
              <a:rPr lang="en-US" baseline="0" dirty="0" smtClean="0"/>
              <a:t>|E(S)| &lt;= (|S| </a:t>
            </a:r>
            <a:r>
              <a:rPr lang="en-US" baseline="0" dirty="0" err="1" smtClean="0"/>
              <a:t>d_max</a:t>
            </a:r>
            <a:r>
              <a:rPr lang="en-US" baseline="0" dirty="0" smtClean="0"/>
              <a:t>) (</a:t>
            </a:r>
            <a:r>
              <a:rPr lang="el-GR" baseline="0" dirty="0" smtClean="0"/>
              <a:t>Δ = </a:t>
            </a:r>
            <a:r>
              <a:rPr lang="en-US" baseline="0" dirty="0" err="1" smtClean="0"/>
              <a:t>d_max</a:t>
            </a:r>
            <a:r>
              <a:rPr lang="en-US" baseline="0" dirty="0" smtClean="0"/>
              <a:t>))</a:t>
            </a:r>
          </a:p>
          <a:p>
            <a:r>
              <a:rPr lang="en-US" baseline="0" dirty="0" smtClean="0"/>
              <a:t>Thus </a:t>
            </a:r>
            <a:r>
              <a:rPr lang="en-US" baseline="0" dirty="0" err="1" smtClean="0"/>
              <a:t>d_max</a:t>
            </a:r>
            <a:r>
              <a:rPr lang="en-US" baseline="0" dirty="0" smtClean="0"/>
              <a:t> &gt;= |E(S)|/|S| 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5047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itially, all edges are unassigned – when</a:t>
            </a:r>
            <a:r>
              <a:rPr lang="en-US" baseline="0" dirty="0" smtClean="0"/>
              <a:t> a minimum node u is removed from S all edges from u to S are assigned to u </a:t>
            </a:r>
          </a:p>
          <a:p>
            <a:r>
              <a:rPr lang="en-US" baseline="0" dirty="0" smtClean="0"/>
              <a:t>Each time we delete the minimum degree thus the density of the remaining </a:t>
            </a:r>
            <a:r>
              <a:rPr lang="en-US" baseline="0" dirty="0" err="1" smtClean="0"/>
              <a:t>d_g</a:t>
            </a:r>
            <a:r>
              <a:rPr lang="en-US" baseline="0" dirty="0" smtClean="0"/>
              <a:t> is the largest of all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8564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9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3395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0205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60060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8641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6869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4592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0944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0126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8390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1429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2727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8115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89823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9306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5323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5809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053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7.5 </a:t>
            </a:r>
            <a:r>
              <a:rPr lang="el-GR" dirty="0" smtClean="0"/>
              <a:t>είναι</a:t>
            </a:r>
            <a:r>
              <a:rPr lang="el-GR" baseline="0" dirty="0" smtClean="0"/>
              <a:t> </a:t>
            </a:r>
          </a:p>
          <a:p>
            <a:r>
              <a:rPr lang="el-GR" baseline="0" dirty="0" smtClean="0"/>
              <a:t>Για το δεξί άκρο</a:t>
            </a:r>
          </a:p>
          <a:p>
            <a:r>
              <a:rPr lang="el-GR" baseline="0" dirty="0" smtClean="0"/>
              <a:t>όλοι οι </a:t>
            </a:r>
            <a:r>
              <a:rPr lang="el-GR" baseline="0" dirty="0" err="1" smtClean="0"/>
              <a:t>αριστεροι</a:t>
            </a:r>
            <a:r>
              <a:rPr lang="el-GR" baseline="0" dirty="0" smtClean="0"/>
              <a:t> + το αριστερό άκρο = 5</a:t>
            </a:r>
          </a:p>
          <a:p>
            <a:r>
              <a:rPr lang="el-GR" baseline="0" dirty="0" smtClean="0"/>
              <a:t>+ ο πάνω δεξιά με αυτούς του 5 δια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8946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4524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907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6258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22ECF-953B-4245-8635-DB139CFFED99}" type="datetime1">
              <a:rPr lang="el-GR" smtClean="0"/>
              <a:t>14/11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E42071-7801-4C84-A4E2-ECFDCEFC17B8}" type="datetime1">
              <a:rPr lang="el-GR" smtClean="0"/>
              <a:t>14/11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8A6ED-803B-4B80-9C83-80989E6E6AF3}" type="datetime1">
              <a:rPr lang="el-GR" smtClean="0"/>
              <a:t>14/11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  <a:prstGeom prst="rect">
            <a:avLst/>
          </a:prstGeom>
          <a:gradFill>
            <a:gsLst>
              <a:gs pos="0">
                <a:schemeClr val="accent6">
                  <a:shade val="51000"/>
                  <a:satMod val="130000"/>
                  <a:alpha val="60000"/>
                </a:scheme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none"/>
        </p:style>
        <p:txBody>
          <a:bodyPr vert="horz" wrap="square" anchor="ctr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28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31876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13103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2EAB46-AAA9-4184-BEB1-32916596BE99}" type="datetime1">
              <a:rPr lang="el-GR" smtClean="0"/>
              <a:t>14/11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27004-3BF3-4B0D-854E-505443C4DE8C}" type="datetime1">
              <a:rPr lang="el-GR" smtClean="0"/>
              <a:t>14/11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70B70-AA71-47A3-BB84-03507777F398}" type="datetime1">
              <a:rPr lang="el-GR" smtClean="0"/>
              <a:t>14/11/2019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494FC-AABD-4406-B24E-E27DBA9C65B2}" type="datetime1">
              <a:rPr lang="el-GR" smtClean="0"/>
              <a:t>14/11/2019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399DC-D5C5-45C3-91C0-1E729826E568}" type="datetime1">
              <a:rPr lang="el-GR" smtClean="0"/>
              <a:t>14/11/2019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A947F-EBB2-40F6-BFF0-7F3B8C36D3B2}" type="datetime1">
              <a:rPr lang="el-GR" smtClean="0"/>
              <a:t>14/11/2019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1ED951-FEC9-416A-9CB8-A2399635A9A7}" type="datetime1">
              <a:rPr lang="el-GR" smtClean="0"/>
              <a:t>14/11/2019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0C67F-DA4C-449B-8314-D7C4E1054970}" type="datetime1">
              <a:rPr lang="el-GR" smtClean="0"/>
              <a:t>14/11/2019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B76115-2B6E-45D7-9815-40F2F3878DEE}" type="datetime1">
              <a:rPr lang="el-GR" smtClean="0"/>
              <a:t>14/11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9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94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8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hyperlink" Target="http://dmml.asu.edu/users/reza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dblp.uni-trier.de/db/journals/corr/corr0711.html#abs-0711-0189" TargetMode="Externa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0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emf"/><Relationship Id="rId11" Type="http://schemas.openxmlformats.org/officeDocument/2006/relationships/image" Target="../media/image31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6.emf"/><Relationship Id="rId4" Type="http://schemas.openxmlformats.org/officeDocument/2006/relationships/image" Target="../media/image32.png"/><Relationship Id="rId9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63.png"/><Relationship Id="rId4" Type="http://schemas.openxmlformats.org/officeDocument/2006/relationships/image" Target="../media/image59.png"/><Relationship Id="rId9" Type="http://schemas.openxmlformats.org/officeDocument/2006/relationships/image" Target="../media/image62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0.png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7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6.png"/><Relationship Id="rId9" Type="http://schemas.openxmlformats.org/officeDocument/2006/relationships/image" Target="../media/image69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2.png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9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47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8.wmf"/><Relationship Id="rId9" Type="http://schemas.openxmlformats.org/officeDocument/2006/relationships/oleObject" Target="../embeddings/oleObject26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image" Target="../media/image54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7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65.png"/><Relationship Id="rId7" Type="http://schemas.openxmlformats.org/officeDocument/2006/relationships/image" Target="../media/image7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11" Type="http://schemas.openxmlformats.org/officeDocument/2006/relationships/image" Target="../media/image83.png"/><Relationship Id="rId5" Type="http://schemas.openxmlformats.org/officeDocument/2006/relationships/image" Target="../media/image74.png"/><Relationship Id="rId10" Type="http://schemas.openxmlformats.org/officeDocument/2006/relationships/image" Target="../media/image82.png"/><Relationship Id="rId4" Type="http://schemas.openxmlformats.org/officeDocument/2006/relationships/image" Target="../media/image70.png"/><Relationship Id="rId9" Type="http://schemas.openxmlformats.org/officeDocument/2006/relationships/image" Target="../media/image80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8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611560" y="4293096"/>
            <a:ext cx="7846640" cy="14401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raph Partitioning (cuts, spectral clustering, density), </a:t>
            </a:r>
          </a:p>
          <a:p>
            <a:r>
              <a:rPr lang="en-US" dirty="0" smtClean="0"/>
              <a:t>Community evolu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653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8438" y="362457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ypes 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998" y="1041309"/>
            <a:ext cx="8001000" cy="4662264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</a:t>
            </a:r>
            <a:r>
              <a:rPr lang="en-US" altLang="en-US" dirty="0" smtClean="0"/>
              <a:t>Clustering (e.g., k-means)</a:t>
            </a:r>
            <a:endParaRPr lang="en-US" altLang="en-US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ivision of data </a:t>
            </a:r>
            <a:r>
              <a:rPr lang="en-US" altLang="en-US" sz="2000" dirty="0"/>
              <a:t>objects into </a:t>
            </a:r>
            <a:r>
              <a:rPr lang="en-US" altLang="en-US" sz="2000" dirty="0" smtClean="0"/>
              <a:t>subsets </a:t>
            </a:r>
            <a:r>
              <a:rPr lang="en-US" altLang="en-US" sz="2000" dirty="0"/>
              <a:t>(clusters</a:t>
            </a:r>
            <a:r>
              <a:rPr lang="en-US" altLang="en-US" sz="2000" dirty="0" smtClean="0"/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ssumes that the number of clusters is given</a:t>
            </a:r>
            <a:endParaRPr lang="en-US" alt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</a:t>
            </a:r>
            <a:r>
              <a:rPr lang="en-US" altLang="en-US" sz="2000" dirty="0">
                <a:solidFill>
                  <a:srgbClr val="FF0000"/>
                </a:solidFill>
              </a:rPr>
              <a:t>nested</a:t>
            </a:r>
            <a:r>
              <a:rPr lang="en-US" altLang="en-US" sz="2000" dirty="0"/>
              <a:t> clusters organized as a hierarchical tree </a:t>
            </a:r>
            <a:endParaRPr lang="en-US" altLang="en-US" sz="2000" dirty="0" smtClean="0"/>
          </a:p>
          <a:p>
            <a:pPr lvl="2" indent="-285750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Agglomerative</a:t>
            </a:r>
          </a:p>
          <a:p>
            <a:pPr lvl="3" indent="-285750">
              <a:lnSpc>
                <a:spcPct val="90000"/>
              </a:lnSpc>
            </a:pPr>
            <a:r>
              <a:rPr lang="en-US" altLang="en-US" dirty="0" smtClean="0"/>
              <a:t>Each node a single cluster</a:t>
            </a:r>
          </a:p>
          <a:p>
            <a:pPr lvl="3" indent="-285750">
              <a:lnSpc>
                <a:spcPct val="90000"/>
              </a:lnSpc>
            </a:pPr>
            <a:r>
              <a:rPr lang="en-US" altLang="en-US" dirty="0" smtClean="0"/>
              <a:t>Merge “similar” nodes until a single  cluster</a:t>
            </a:r>
          </a:p>
          <a:p>
            <a:pPr lvl="2" indent="-285750">
              <a:lnSpc>
                <a:spcPct val="90000"/>
              </a:lnSpc>
            </a:pPr>
            <a:r>
              <a:rPr lang="en-US" altLang="en-US" sz="2000" dirty="0" smtClean="0">
                <a:solidFill>
                  <a:srgbClr val="FF0000"/>
                </a:solidFill>
              </a:rPr>
              <a:t>Divisive</a:t>
            </a:r>
          </a:p>
          <a:p>
            <a:pPr lvl="3" indent="-285750">
              <a:lnSpc>
                <a:spcPct val="90000"/>
              </a:lnSpc>
            </a:pPr>
            <a:r>
              <a:rPr lang="en-US" altLang="en-US" dirty="0" smtClean="0"/>
              <a:t>A single cluster</a:t>
            </a:r>
          </a:p>
          <a:p>
            <a:pPr lvl="3" indent="-285750">
              <a:lnSpc>
                <a:spcPct val="90000"/>
              </a:lnSpc>
            </a:pPr>
            <a:r>
              <a:rPr lang="en-US" altLang="en-US" dirty="0" smtClean="0"/>
              <a:t>Split clusters until single nodes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827584" y="5829838"/>
            <a:ext cx="7143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Besides node similarity, split/merge based on other objectives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379714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0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679" y="4653136"/>
            <a:ext cx="59817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7121" y="3687913"/>
            <a:ext cx="7344816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or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TP</a:t>
            </a:r>
            <a:r>
              <a:rPr lang="en-US" sz="2400" dirty="0"/>
              <a:t>, we need </a:t>
            </a:r>
            <a:r>
              <a:rPr lang="en-US" sz="2400" dirty="0" smtClean="0"/>
              <a:t>to compute </a:t>
            </a:r>
            <a:r>
              <a:rPr lang="en-US" sz="2400" dirty="0"/>
              <a:t>the number of pairs with 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label </a:t>
            </a:r>
            <a:r>
              <a:rPr lang="en-US" sz="2400" dirty="0"/>
              <a:t>that are in 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</a:p>
        </p:txBody>
      </p:sp>
    </p:spTree>
    <p:extLst>
      <p:ext uri="{BB962C8B-B14F-4D97-AF65-F5344CB8AC3E}">
        <p14:creationId xmlns:p14="http://schemas.microsoft.com/office/powerpoint/2010/main" val="373246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88640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1</a:t>
            </a:fld>
            <a:endParaRPr lang="el-GR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732628"/>
            <a:ext cx="5191125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84536"/>
            <a:ext cx="4726111" cy="1744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7544" y="3933056"/>
            <a:ext cx="389877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or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TN</a:t>
            </a:r>
            <a:r>
              <a:rPr lang="en-US" sz="2800" dirty="0" smtClean="0"/>
              <a:t>: </a:t>
            </a:r>
            <a:r>
              <a:rPr lang="en-US" sz="2400" dirty="0"/>
              <a:t>compute the number of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pairs </a:t>
            </a:r>
            <a:r>
              <a:rPr lang="en-US" sz="2400" dirty="0"/>
              <a:t>i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communities</a:t>
            </a:r>
          </a:p>
        </p:txBody>
      </p:sp>
    </p:spTree>
    <p:extLst>
      <p:ext uri="{BB962C8B-B14F-4D97-AF65-F5344CB8AC3E}">
        <p14:creationId xmlns:p14="http://schemas.microsoft.com/office/powerpoint/2010/main" val="22844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16632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2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8072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3886266"/>
            <a:ext cx="6762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816" y="5589240"/>
            <a:ext cx="53054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7504" y="3200689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or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FP</a:t>
            </a:r>
            <a:r>
              <a:rPr lang="en-US" sz="2400" dirty="0"/>
              <a:t>, </a:t>
            </a:r>
            <a:r>
              <a:rPr lang="en-US" sz="2400" dirty="0" smtClean="0"/>
              <a:t>comput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pairs </a:t>
            </a:r>
            <a:r>
              <a:rPr lang="en-US" sz="2400" dirty="0"/>
              <a:t>that are in 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4910724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or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FN</a:t>
            </a:r>
            <a:r>
              <a:rPr lang="en-US" sz="2400" dirty="0" smtClean="0"/>
              <a:t>, comput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airs </a:t>
            </a:r>
            <a:r>
              <a:rPr lang="en-US" sz="2400" dirty="0"/>
              <a:t>that are in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7355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5863" y="116632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3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03884" y="1196752"/>
            <a:ext cx="82752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ecision (P):</a:t>
            </a:r>
            <a:r>
              <a:rPr lang="en-US" sz="2800" dirty="0" smtClean="0"/>
              <a:t> the </a:t>
            </a:r>
            <a:r>
              <a:rPr lang="en-US" sz="2800" dirty="0"/>
              <a:t>fraction of pairs that have been correctly </a:t>
            </a:r>
            <a:r>
              <a:rPr lang="en-US" sz="2800" dirty="0" smtClean="0"/>
              <a:t>assigned to </a:t>
            </a:r>
            <a:r>
              <a:rPr lang="en-US" sz="2800" dirty="0"/>
              <a:t>the same community. </a:t>
            </a:r>
            <a:endParaRPr lang="en-US" sz="2800" dirty="0" smtClean="0"/>
          </a:p>
          <a:p>
            <a:pPr algn="just"/>
            <a:endParaRPr lang="en-US" sz="800" dirty="0"/>
          </a:p>
          <a:p>
            <a:pPr algn="ctr"/>
            <a:r>
              <a:rPr lang="en-US" sz="2800" dirty="0" smtClean="0"/>
              <a:t>TP/(TP+FP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call (R):</a:t>
            </a:r>
            <a:r>
              <a:rPr lang="en-US" sz="2800" dirty="0" smtClean="0"/>
              <a:t> the </a:t>
            </a:r>
            <a:r>
              <a:rPr lang="en-US" sz="2800" dirty="0"/>
              <a:t>fraction of pairs </a:t>
            </a:r>
            <a:r>
              <a:rPr lang="en-US" sz="2800" dirty="0" smtClean="0"/>
              <a:t>assigned </a:t>
            </a:r>
            <a:r>
              <a:rPr lang="en-US" sz="2800" dirty="0"/>
              <a:t>to the same community of all </a:t>
            </a:r>
            <a:r>
              <a:rPr lang="en-US" sz="2800" dirty="0" smtClean="0"/>
              <a:t>the pairs </a:t>
            </a:r>
            <a:r>
              <a:rPr lang="en-US" sz="2800" dirty="0"/>
              <a:t>that should have been in the same community.</a:t>
            </a:r>
          </a:p>
          <a:p>
            <a:pPr algn="just"/>
            <a:endParaRPr lang="en-US" sz="800" dirty="0" smtClean="0"/>
          </a:p>
          <a:p>
            <a:pPr algn="ctr"/>
            <a:r>
              <a:rPr lang="en-US" sz="2800" dirty="0" smtClean="0"/>
              <a:t>TP/(TP+FN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-measure</a:t>
            </a:r>
          </a:p>
          <a:p>
            <a:pPr algn="ctr"/>
            <a:r>
              <a:rPr lang="en-US" sz="2800" dirty="0" smtClean="0"/>
              <a:t>2PR/(P+R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4031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 Cohesion</a:t>
            </a:r>
            <a:r>
              <a:rPr lang="en-US" altLang="en-US" dirty="0">
                <a:solidFill>
                  <a:srgbClr val="FF9900"/>
                </a:solidFill>
              </a:rPr>
              <a:t>:</a:t>
            </a:r>
            <a:r>
              <a:rPr lang="en-US" altLang="en-US" dirty="0"/>
              <a:t> Measures how closely related are objects in a </a:t>
            </a:r>
            <a:r>
              <a:rPr lang="en-US" altLang="en-US" dirty="0" smtClean="0"/>
              <a:t>cluster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eparation</a:t>
            </a:r>
            <a:r>
              <a:rPr lang="en-US" altLang="en-US" dirty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/>
              <a:t>Example: Squared Error</a:t>
            </a:r>
          </a:p>
          <a:p>
            <a:pPr marL="742950" lvl="1" indent="-285750"/>
            <a:r>
              <a:rPr lang="en-US" altLang="en-US" sz="2000" dirty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r>
              <a:rPr lang="en-US" altLang="en-US" sz="2000" dirty="0"/>
              <a:t>Separation is measured by the between cluster sum of </a:t>
            </a:r>
            <a:r>
              <a:rPr lang="en-US" altLang="en-US" sz="2000" dirty="0" smtClean="0"/>
              <a:t>squares</a:t>
            </a:r>
            <a:endParaRPr lang="en-US" altLang="en-US" sz="2000" dirty="0"/>
          </a:p>
          <a:p>
            <a:pPr marL="1143000" lvl="2" indent="-228600"/>
            <a:endParaRPr lang="en-US" altLang="en-US" sz="1800" dirty="0" smtClean="0"/>
          </a:p>
          <a:p>
            <a:pPr marL="1143000" lvl="2" indent="-228600"/>
            <a:endParaRPr lang="en-US" altLang="en-US" sz="1800" dirty="0"/>
          </a:p>
          <a:p>
            <a:pPr marL="1143000" lvl="2" indent="-228600"/>
            <a:endParaRPr lang="en-US" altLang="en-US" sz="1800" dirty="0"/>
          </a:p>
          <a:p>
            <a:pPr lvl="3"/>
            <a:r>
              <a:rPr lang="en-US" altLang="en-US" sz="1800" dirty="0"/>
              <a:t>Where |C</a:t>
            </a:r>
            <a:r>
              <a:rPr lang="en-US" altLang="en-US" sz="1800" baseline="-25000" dirty="0"/>
              <a:t>i</a:t>
            </a:r>
            <a:r>
              <a:rPr lang="en-US" altLang="en-US" sz="1800" dirty="0"/>
              <a:t>| is the size of cluster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/>
          </p:nvPr>
        </p:nvGraphicFramePr>
        <p:xfrm>
          <a:off x="1763688" y="3861048"/>
          <a:ext cx="329406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88" name="Equation" r:id="rId3" imgW="1384300" imgH="381000" progId="Equation.3">
                  <p:embed/>
                </p:oleObj>
              </mc:Choice>
              <mc:Fallback>
                <p:oleObj name="Equation" r:id="rId3" imgW="13843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861048"/>
                        <a:ext cx="3294063" cy="906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/>
          </p:nvPr>
        </p:nvGraphicFramePr>
        <p:xfrm>
          <a:off x="2123728" y="4941168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89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941168"/>
                        <a:ext cx="3322637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4</a:t>
            </a:fld>
            <a:endParaRPr lang="el-GR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71264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</p:spTree>
    <p:extLst>
      <p:ext uri="{BB962C8B-B14F-4D97-AF65-F5344CB8AC3E}">
        <p14:creationId xmlns:p14="http://schemas.microsoft.com/office/powerpoint/2010/main" val="341836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705678"/>
            <a:ext cx="4861520" cy="1703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606362"/>
            <a:ext cx="6261372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95536" y="5301208"/>
            <a:ext cx="7992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ut, density, conductance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68451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6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468670" y="1628800"/>
            <a:ext cx="78488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</a:p>
          <a:p>
            <a:endParaRPr lang="en-US" sz="3200" dirty="0" smtClean="0"/>
          </a:p>
          <a:p>
            <a:r>
              <a:rPr lang="en-US" sz="3200" dirty="0" smtClean="0"/>
              <a:t>Both as a local (per individual community) and as a global measur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74309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67544" y="1115235"/>
            <a:ext cx="799288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ith semantics:</a:t>
            </a:r>
          </a:p>
          <a:p>
            <a:endParaRPr lang="en-US" sz="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(ad hoc) analyze other attributes (e.g., profile, content generated) for coherenc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human subjects (user study) Mechanical Turk</a:t>
            </a:r>
          </a:p>
          <a:p>
            <a:r>
              <a:rPr lang="en-US" sz="2800" dirty="0" smtClean="0"/>
              <a:t>Visual representation (similarity/adjacency matric, word clouds, </a:t>
            </a:r>
            <a:r>
              <a:rPr lang="en-US" sz="2800" dirty="0" err="1" smtClean="0"/>
              <a:t>etc</a:t>
            </a:r>
            <a:r>
              <a:rPr lang="en-US" sz="2800" dirty="0" smtClean="0"/>
              <a:t>)</a:t>
            </a:r>
          </a:p>
        </p:txBody>
      </p:sp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" y="4058231"/>
            <a:ext cx="78676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60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32148" y="1628800"/>
            <a:ext cx="831631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ure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eskovec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Anand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Rajarama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Jeff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llman, Mining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f Massive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tasets,  Chapter 10, http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://www.mmds.org/</a:t>
            </a: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  <a:hlinkClick r:id="rId3"/>
            </a:endParaRP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za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Zafaran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Mohammad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i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bas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ua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Liu, Social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dia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ning: An Introductio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6, http://dmml.asu.edu/smm/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anto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ortunato: Community detection in graphs.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oR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s/0906.0612v2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 (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010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Ulrike </a:t>
            </a:r>
            <a:r>
              <a:rPr lang="en-US" sz="2000" dirty="0"/>
              <a:t>von </a:t>
            </a:r>
            <a:r>
              <a:rPr lang="en-US" sz="2000" dirty="0" err="1" smtClean="0"/>
              <a:t>Luxburg</a:t>
            </a:r>
            <a:r>
              <a:rPr lang="en-US" sz="2000" dirty="0" smtClean="0"/>
              <a:t>: A </a:t>
            </a:r>
            <a:r>
              <a:rPr lang="en-US" sz="2000" dirty="0"/>
              <a:t>Tutorial on </a:t>
            </a:r>
            <a:r>
              <a:rPr lang="en-US" sz="2000" dirty="0" smtClean="0"/>
              <a:t>Spectral Clustering</a:t>
            </a:r>
            <a:r>
              <a:rPr lang="en-US" sz="2000" dirty="0"/>
              <a:t>.  </a:t>
            </a:r>
            <a:r>
              <a:rPr lang="en-US" sz="2000" dirty="0" smtClean="0"/>
              <a:t> </a:t>
            </a:r>
            <a:r>
              <a:rPr lang="en-US" sz="2000" dirty="0" err="1" smtClean="0">
                <a:hlinkClick r:id="rId4"/>
              </a:rPr>
              <a:t>CoRR</a:t>
            </a:r>
            <a:r>
              <a:rPr lang="en-US" sz="2000" dirty="0">
                <a:hlinkClick r:id="rId4"/>
              </a:rPr>
              <a:t> abs/0711.0189</a:t>
            </a:r>
            <a:r>
              <a:rPr lang="en-US" sz="2000" dirty="0"/>
              <a:t> </a:t>
            </a:r>
            <a:r>
              <a:rPr lang="en-US" sz="2000" dirty="0" smtClean="0"/>
              <a:t> (</a:t>
            </a:r>
            <a:r>
              <a:rPr lang="en-US" sz="2000" dirty="0"/>
              <a:t>2007</a:t>
            </a:r>
            <a:r>
              <a:rPr lang="en-US" sz="2000" dirty="0" smtClean="0"/>
              <a:t>)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it-IT" sz="2000" dirty="0"/>
              <a:t>G Palla, </a:t>
            </a:r>
            <a:r>
              <a:rPr lang="it-IT" sz="2000" dirty="0" smtClean="0"/>
              <a:t>A. L. </a:t>
            </a:r>
            <a:r>
              <a:rPr lang="it-IT" sz="2000" dirty="0"/>
              <a:t>Barabási, T Vicsek</a:t>
            </a:r>
            <a:r>
              <a:rPr lang="it-IT" sz="2000" i="1" dirty="0"/>
              <a:t>, </a:t>
            </a:r>
            <a:r>
              <a:rPr lang="it-IT" sz="2000" dirty="0"/>
              <a:t>Quantyfying Social Group Evolution</a:t>
            </a:r>
            <a:r>
              <a:rPr lang="it-IT" sz="2000" i="1" dirty="0" smtClean="0"/>
              <a:t>. Nature </a:t>
            </a:r>
            <a:r>
              <a:rPr lang="it-IT" sz="2000" dirty="0"/>
              <a:t>446 (7136), </a:t>
            </a:r>
            <a:r>
              <a:rPr lang="it-IT" sz="2000" dirty="0" smtClean="0"/>
              <a:t>664-667</a:t>
            </a:r>
            <a:endParaRPr lang="it-IT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54868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Basic Referenc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72581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9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63688" y="2708920"/>
            <a:ext cx="52565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/>
              <a:t>Questions?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21292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91299" y="12576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</a:t>
            </a:r>
            <a:r>
              <a:rPr lang="en-US" altLang="en-US" dirty="0" err="1">
                <a:solidFill>
                  <a:srgbClr val="FF0000"/>
                </a:solidFill>
              </a:rPr>
              <a:t>dendrogram</a:t>
            </a:r>
            <a:endParaRPr lang="en-US" altLang="en-US" dirty="0">
              <a:solidFill>
                <a:srgbClr val="FF0000"/>
              </a:solidFill>
            </a:endParaRPr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8" name="VISIO" r:id="rId4" imgW="3163511" imgH="3230582" progId="Visio.Drawing.11">
                  <p:embed/>
                </p:oleObj>
              </mc:Choice>
              <mc:Fallback>
                <p:oleObj name="VISIO" r:id="rId4" imgW="3163511" imgH="32305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2610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15616" y="188640"/>
            <a:ext cx="65008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988565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Straight Arrow Connector 2"/>
          <p:cNvCxnSpPr>
            <a:stCxn id="5" idx="0"/>
          </p:cNvCxnSpPr>
          <p:nvPr/>
        </p:nvCxnSpPr>
        <p:spPr>
          <a:xfrm flipV="1">
            <a:off x="2623283" y="4801112"/>
            <a:ext cx="3705" cy="58977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136611" y="5390883"/>
            <a:ext cx="97334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7x7 = 49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776287" y="3387126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3x11 = 33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2"/>
          </p:cNvCxnSpPr>
          <p:nvPr/>
        </p:nvCxnSpPr>
        <p:spPr>
          <a:xfrm flipH="1">
            <a:off x="2047029" y="3756458"/>
            <a:ext cx="274440" cy="74557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292818" y="5266284"/>
            <a:ext cx="301686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20" idx="1"/>
          </p:cNvCxnSpPr>
          <p:nvPr/>
        </p:nvCxnSpPr>
        <p:spPr>
          <a:xfrm flipH="1" flipV="1">
            <a:off x="3563888" y="5358617"/>
            <a:ext cx="728930" cy="9233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292818" y="3619233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x12 = 12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3576092" y="3824531"/>
            <a:ext cx="704522" cy="60943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6194" name="Object 2"/>
          <p:cNvGraphicFramePr>
            <a:graphicFrameLocks noChangeAspect="1"/>
          </p:cNvGraphicFramePr>
          <p:nvPr>
            <p:extLst/>
          </p:nvPr>
        </p:nvGraphicFramePr>
        <p:xfrm>
          <a:off x="1115616" y="1475412"/>
          <a:ext cx="7205381" cy="854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82" name="Εξίσωση" r:id="rId5" imgW="3136900" imgH="431800" progId="Equation.3">
                  <p:embed/>
                </p:oleObj>
              </mc:Choice>
              <mc:Fallback>
                <p:oleObj name="Εξίσωση" r:id="rId5" imgW="313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475412"/>
                        <a:ext cx="7205381" cy="8546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  <p:grpSp>
        <p:nvGrpSpPr>
          <p:cNvPr id="17" name="Group 16"/>
          <p:cNvGrpSpPr/>
          <p:nvPr/>
        </p:nvGrpSpPr>
        <p:grpSpPr>
          <a:xfrm>
            <a:off x="5698284" y="4046530"/>
            <a:ext cx="2270760" cy="1443895"/>
            <a:chOff x="6873240" y="1234440"/>
            <a:chExt cx="2270760" cy="1443895"/>
          </a:xfrm>
        </p:grpSpPr>
        <p:grpSp>
          <p:nvGrpSpPr>
            <p:cNvPr id="18" name="Group 17"/>
            <p:cNvGrpSpPr/>
            <p:nvPr/>
          </p:nvGrpSpPr>
          <p:grpSpPr>
            <a:xfrm>
              <a:off x="6873240" y="1234440"/>
              <a:ext cx="2270760" cy="975360"/>
              <a:chOff x="6088632" y="2606040"/>
              <a:chExt cx="2270760" cy="975360"/>
            </a:xfrm>
          </p:grpSpPr>
          <p:cxnSp>
            <p:nvCxnSpPr>
              <p:cNvPr id="25" name="Straight Arrow Connector 24"/>
              <p:cNvCxnSpPr>
                <a:stCxn id="45" idx="5"/>
                <a:endCxn id="34" idx="1"/>
              </p:cNvCxnSpPr>
              <p:nvPr/>
            </p:nvCxnSpPr>
            <p:spPr>
              <a:xfrm>
                <a:off x="6701930" y="2762138"/>
                <a:ext cx="304772" cy="25697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>
                <a:stCxn id="34" idx="6"/>
                <a:endCxn id="42" idx="2"/>
              </p:cNvCxnSpPr>
              <p:nvPr/>
            </p:nvCxnSpPr>
            <p:spPr>
              <a:xfrm>
                <a:off x="7162800" y="3083768"/>
                <a:ext cx="327912" cy="10139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>
                <a:stCxn id="45" idx="4"/>
                <a:endCxn id="46" idx="0"/>
              </p:cNvCxnSpPr>
              <p:nvPr/>
            </p:nvCxnSpPr>
            <p:spPr>
              <a:xfrm flipH="1">
                <a:off x="6561072" y="2788920"/>
                <a:ext cx="76200" cy="60960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>
                <a:stCxn id="46" idx="1"/>
                <a:endCxn id="35" idx="5"/>
              </p:cNvCxnSpPr>
              <p:nvPr/>
            </p:nvCxnSpPr>
            <p:spPr>
              <a:xfrm flipH="1" flipV="1">
                <a:off x="6244730" y="3234111"/>
                <a:ext cx="251684" cy="191191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>
                <a:stCxn id="45" idx="3"/>
                <a:endCxn id="35" idx="7"/>
              </p:cNvCxnSpPr>
              <p:nvPr/>
            </p:nvCxnSpPr>
            <p:spPr>
              <a:xfrm flipH="1">
                <a:off x="6244730" y="2762138"/>
                <a:ext cx="327884" cy="342657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>
                <a:stCxn id="34" idx="3"/>
                <a:endCxn id="46" idx="7"/>
              </p:cNvCxnSpPr>
              <p:nvPr/>
            </p:nvCxnSpPr>
            <p:spPr>
              <a:xfrm flipH="1">
                <a:off x="6625730" y="3148426"/>
                <a:ext cx="380972" cy="276876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>
                <a:stCxn id="35" idx="6"/>
                <a:endCxn id="34" idx="2"/>
              </p:cNvCxnSpPr>
              <p:nvPr/>
            </p:nvCxnSpPr>
            <p:spPr>
              <a:xfrm flipV="1">
                <a:off x="6271512" y="3083768"/>
                <a:ext cx="708408" cy="8568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4" name="Oval 33"/>
              <p:cNvSpPr/>
              <p:nvPr/>
            </p:nvSpPr>
            <p:spPr>
              <a:xfrm>
                <a:off x="6979920" y="2992328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6088632" y="30780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cxnSp>
            <p:nvCxnSpPr>
              <p:cNvPr id="36" name="Straight Arrow Connector 35"/>
              <p:cNvCxnSpPr>
                <a:stCxn id="41" idx="6"/>
                <a:endCxn id="43" idx="2"/>
              </p:cNvCxnSpPr>
              <p:nvPr/>
            </p:nvCxnSpPr>
            <p:spPr>
              <a:xfrm>
                <a:off x="7897166" y="2773680"/>
                <a:ext cx="279346" cy="12145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>
                <a:stCxn id="42" idx="0"/>
                <a:endCxn id="41" idx="3"/>
              </p:cNvCxnSpPr>
              <p:nvPr/>
            </p:nvCxnSpPr>
            <p:spPr>
              <a:xfrm flipV="1">
                <a:off x="7582152" y="2838338"/>
                <a:ext cx="158916" cy="25538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42" idx="6"/>
                <a:endCxn id="44" idx="2"/>
              </p:cNvCxnSpPr>
              <p:nvPr/>
            </p:nvCxnSpPr>
            <p:spPr>
              <a:xfrm>
                <a:off x="7673592" y="3185160"/>
                <a:ext cx="426720" cy="21289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>
                <a:stCxn id="41" idx="4"/>
                <a:endCxn id="44" idx="1"/>
              </p:cNvCxnSpPr>
              <p:nvPr/>
            </p:nvCxnSpPr>
            <p:spPr>
              <a:xfrm>
                <a:off x="7805726" y="2865120"/>
                <a:ext cx="321368" cy="46827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44" idx="0"/>
                <a:endCxn id="43" idx="4"/>
              </p:cNvCxnSpPr>
              <p:nvPr/>
            </p:nvCxnSpPr>
            <p:spPr>
              <a:xfrm flipV="1">
                <a:off x="8191752" y="2986573"/>
                <a:ext cx="76200" cy="32004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1" name="Oval 40"/>
              <p:cNvSpPr/>
              <p:nvPr/>
            </p:nvSpPr>
            <p:spPr>
              <a:xfrm>
                <a:off x="7714286" y="26822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7490712" y="30937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8176512" y="280369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8100312" y="33066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6545832" y="26060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6469632" y="33985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7618539" y="2176754"/>
              <a:ext cx="64633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16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flipV="1">
              <a:off x="7970559" y="1752600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318021" y="2339781"/>
              <a:ext cx="70403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7.5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 flipV="1">
              <a:off x="8573271" y="1947799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0012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20" grpId="0" animBg="1"/>
      <p:bldP spid="2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856" y="1484784"/>
            <a:ext cx="8435280" cy="3357736"/>
          </a:xfrm>
        </p:spPr>
        <p:txBody>
          <a:bodyPr>
            <a:noAutofit/>
          </a:bodyPr>
          <a:lstStyle/>
          <a:p>
            <a:pPr marL="273050" lvl="4" indent="0">
              <a:buNone/>
            </a:pPr>
            <a:r>
              <a:rPr lang="en-US" sz="2800" dirty="0" smtClean="0"/>
              <a:t>Hierarchical divisive algorithm </a:t>
            </a:r>
          </a:p>
          <a:p>
            <a:pPr marL="273050" lvl="4" indent="0">
              <a:buNone/>
            </a:pPr>
            <a:endParaRPr lang="en-US" sz="2800" dirty="0"/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peat until no edges are left</a:t>
            </a:r>
            <a:r>
              <a:rPr lang="en-US" b="1" dirty="0">
                <a:solidFill>
                  <a:srgbClr val="008000"/>
                </a:solidFill>
              </a:rPr>
              <a:t>:</a:t>
            </a:r>
          </a:p>
          <a:p>
            <a:pPr lvl="2"/>
            <a:r>
              <a:rPr lang="en-US" dirty="0"/>
              <a:t>Calculate </a:t>
            </a:r>
            <a:r>
              <a:rPr lang="en-US" dirty="0" err="1"/>
              <a:t>betweenness</a:t>
            </a:r>
            <a:r>
              <a:rPr lang="en-US" dirty="0"/>
              <a:t> of edges</a:t>
            </a:r>
          </a:p>
          <a:p>
            <a:pPr lvl="2"/>
            <a:r>
              <a:rPr lang="en-US" dirty="0"/>
              <a:t>Remove </a:t>
            </a:r>
            <a:r>
              <a:rPr lang="en-US" dirty="0" smtClean="0"/>
              <a:t>edges </a:t>
            </a:r>
            <a:r>
              <a:rPr lang="en-US" dirty="0"/>
              <a:t>with highest </a:t>
            </a:r>
            <a:r>
              <a:rPr lang="en-US" dirty="0" err="1"/>
              <a:t>betweenness</a:t>
            </a:r>
            <a:endParaRPr lang="en-US" dirty="0"/>
          </a:p>
          <a:p>
            <a:pPr lvl="1"/>
            <a:r>
              <a:rPr lang="en-US" dirty="0"/>
              <a:t>Connected components are communities</a:t>
            </a:r>
          </a:p>
          <a:p>
            <a:pPr lvl="1"/>
            <a:r>
              <a:rPr lang="en-US" dirty="0"/>
              <a:t>Gives a hierarchical decomposition of the network</a:t>
            </a:r>
          </a:p>
          <a:p>
            <a:endParaRPr lang="en-US" b="1" dirty="0">
              <a:solidFill>
                <a:schemeClr val="accent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77828" y="0"/>
            <a:ext cx="1866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[Girvan-Newman ‘02]</a:t>
            </a:r>
            <a:endParaRPr 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533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600200"/>
                <a:ext cx="8363272" cy="3340967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Modularity of partitioning S of graph G: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Q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  <a:sym typeface="Symbol"/>
                  </a:rPr>
                  <a:t>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– 	</a:t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                 (expected 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𝑄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𝑠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𝑖𝑗</m:t>
                                        </m:r>
                                      </m:sub>
                                    </m:sSub>
                                    <m:r>
                                      <a:rPr lang="en-US" b="0" i="1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en-US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b="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b="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nary>
                          </m:e>
                        </m:nary>
                      </m:e>
                    </m:nary>
                  </m:oMath>
                </a14:m>
                <a:endParaRPr lang="en-US" i="1" dirty="0" smtClean="0">
                  <a:latin typeface="Cambria Math"/>
                </a:endParaRPr>
              </a:p>
              <a:p>
                <a:pPr lvl="8"/>
                <a:endParaRPr lang="en-US" dirty="0" smtClean="0"/>
              </a:p>
              <a:p>
                <a:pPr lvl="8"/>
                <a:endParaRPr lang="en-US" dirty="0" smtClean="0">
                  <a:solidFill>
                    <a:schemeClr val="accent4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00200"/>
                <a:ext cx="8363272" cy="3340967"/>
              </a:xfrm>
              <a:blipFill rotWithShape="0">
                <a:blip r:embed="rId2"/>
                <a:stretch>
                  <a:fillRect l="-1676" t="-237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236296" y="3409836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= 1 if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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, </a:t>
            </a:r>
            <a: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/>
            </a:r>
            <a:b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        0 else</a:t>
            </a:r>
            <a:endParaRPr lang="en-US" dirty="0" smtClean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23928" y="3140968"/>
            <a:ext cx="3312368" cy="10081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4373488" y="4487339"/>
            <a:ext cx="2413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Modularity of cluster S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cxnSp>
        <p:nvCxnSpPr>
          <p:cNvPr id="8" name="Straight Arrow Connector 7"/>
          <p:cNvCxnSpPr>
            <a:stCxn id="5" idx="0"/>
          </p:cNvCxnSpPr>
          <p:nvPr/>
        </p:nvCxnSpPr>
        <p:spPr>
          <a:xfrm flipV="1">
            <a:off x="5580112" y="4149080"/>
            <a:ext cx="0" cy="33825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4245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1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70769" y="1340768"/>
            <a:ext cx="7776864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Greedy method of Newman (one of the many ways to use modularity)</a:t>
            </a:r>
          </a:p>
          <a:p>
            <a:endParaRPr lang="en-US" sz="2800" dirty="0" smtClean="0"/>
          </a:p>
          <a:p>
            <a:endParaRPr lang="en-US" sz="800" dirty="0" smtClean="0"/>
          </a:p>
          <a:p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glomerative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erarchical clustering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 </a:t>
            </a:r>
          </a:p>
          <a:p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tart with </a:t>
            </a:r>
            <a:r>
              <a:rPr lang="en-US" sz="2800" dirty="0"/>
              <a:t>a state in which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ach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vertex </a:t>
            </a:r>
            <a:r>
              <a:rPr lang="en-US" sz="2800" dirty="0"/>
              <a:t>is the sole member </a:t>
            </a:r>
            <a:r>
              <a:rPr lang="en-US" sz="2800" dirty="0" smtClean="0"/>
              <a:t>of one </a:t>
            </a:r>
            <a:r>
              <a:rPr lang="en-US" sz="2800" dirty="0"/>
              <a:t>of </a:t>
            </a:r>
            <a:r>
              <a:rPr lang="en-US" sz="2800" i="1" dirty="0"/>
              <a:t>n</a:t>
            </a:r>
            <a:r>
              <a:rPr lang="en-US" sz="2800" dirty="0"/>
              <a:t> </a:t>
            </a:r>
            <a:r>
              <a:rPr lang="en-US" sz="2800" dirty="0" smtClean="0"/>
              <a:t>commun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R</a:t>
            </a:r>
            <a:r>
              <a:rPr lang="en-US" sz="2800" dirty="0" smtClean="0"/>
              <a:t>epeatedly </a:t>
            </a:r>
            <a:r>
              <a:rPr lang="en-US" sz="2800" dirty="0"/>
              <a:t>join </a:t>
            </a:r>
            <a:r>
              <a:rPr lang="en-US" sz="2800" dirty="0" smtClean="0"/>
              <a:t>communities together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 pairs</a:t>
            </a:r>
            <a:r>
              <a:rPr lang="en-US" sz="2800" dirty="0"/>
              <a:t>, choosing at each step the join that </a:t>
            </a:r>
            <a:r>
              <a:rPr lang="en-US" sz="2800" dirty="0" smtClean="0"/>
              <a:t>results in </a:t>
            </a:r>
            <a:r>
              <a:rPr lang="en-US" sz="2800" dirty="0"/>
              <a:t>th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eatest increase </a:t>
            </a:r>
            <a:r>
              <a:rPr lang="en-US" sz="2800" dirty="0"/>
              <a:t>(or smallest decrease) in Q.</a:t>
            </a:r>
          </a:p>
        </p:txBody>
      </p:sp>
    </p:spTree>
    <p:extLst>
      <p:ext uri="{BB962C8B-B14F-4D97-AF65-F5344CB8AC3E}">
        <p14:creationId xmlns:p14="http://schemas.microsoft.com/office/powerpoint/2010/main" val="52023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2783590" y="-533795"/>
            <a:ext cx="3810000" cy="891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Number of cluster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447800"/>
          </a:xfrm>
        </p:spPr>
        <p:txBody>
          <a:bodyPr/>
          <a:lstStyle/>
          <a:p>
            <a:r>
              <a:rPr lang="en-US" dirty="0" smtClean="0"/>
              <a:t>Modularity is useful for selecting the </a:t>
            </a:r>
            <a:br>
              <a:rPr lang="en-US" dirty="0" smtClean="0"/>
            </a:br>
            <a:r>
              <a:rPr lang="en-US" dirty="0" smtClean="0"/>
              <a:t>number of clusters: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96200" y="1905000"/>
            <a:ext cx="383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97920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8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 propagatio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462400"/>
            <a:ext cx="86868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Vertices are initially giv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unique labels </a:t>
            </a:r>
            <a:r>
              <a:rPr lang="en-US" sz="2400" dirty="0"/>
              <a:t>(e.g. their </a:t>
            </a:r>
            <a:r>
              <a:rPr lang="en-US" sz="2400" dirty="0" smtClean="0"/>
              <a:t>vertex labels</a:t>
            </a:r>
            <a:r>
              <a:rPr lang="en-US" sz="2400" dirty="0"/>
              <a:t>). 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At </a:t>
            </a:r>
            <a:r>
              <a:rPr lang="en-US" sz="2400" dirty="0">
                <a:solidFill>
                  <a:srgbClr val="FF0000"/>
                </a:solidFill>
              </a:rPr>
              <a:t>each iteration</a:t>
            </a:r>
            <a:r>
              <a:rPr lang="en-US" sz="2400" dirty="0"/>
              <a:t>, </a:t>
            </a:r>
            <a:r>
              <a:rPr lang="en-US" sz="2400" dirty="0" smtClean="0"/>
              <a:t> </a:t>
            </a:r>
          </a:p>
          <a:p>
            <a:pPr marL="357188"/>
            <a:r>
              <a:rPr lang="en-US" sz="2400" dirty="0" smtClean="0"/>
              <a:t>sweep </a:t>
            </a:r>
            <a:r>
              <a:rPr lang="en-US" sz="2400" dirty="0"/>
              <a:t>over all </a:t>
            </a:r>
            <a:r>
              <a:rPr lang="en-US" sz="2400" dirty="0" smtClean="0"/>
              <a:t>vertices, in </a:t>
            </a:r>
            <a:r>
              <a:rPr lang="en-US" sz="2400" dirty="0"/>
              <a:t>random sequential </a:t>
            </a:r>
            <a:r>
              <a:rPr lang="en-US" sz="2400" dirty="0" smtClean="0"/>
              <a:t>order: </a:t>
            </a:r>
          </a:p>
          <a:p>
            <a:pPr marL="893763" indent="-263525"/>
            <a:r>
              <a:rPr lang="en-US" sz="2400" dirty="0" smtClean="0"/>
              <a:t>	each vertex takes 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abel</a:t>
            </a:r>
            <a:r>
              <a:rPr lang="en-US" sz="2400" dirty="0"/>
              <a:t> shared by 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ajority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f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ts neighbors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.</a:t>
            </a:r>
          </a:p>
          <a:p>
            <a:pPr marL="893763"/>
            <a:r>
              <a:rPr lang="en-US" sz="2400" dirty="0"/>
              <a:t>	</a:t>
            </a:r>
            <a:r>
              <a:rPr lang="en-US" sz="2400" dirty="0" smtClean="0"/>
              <a:t>If no </a:t>
            </a:r>
            <a:r>
              <a:rPr lang="en-US" sz="2400" dirty="0"/>
              <a:t>unique majority, one of the majority </a:t>
            </a:r>
            <a:r>
              <a:rPr lang="en-US" sz="2400" dirty="0" smtClean="0"/>
              <a:t>labels is </a:t>
            </a:r>
            <a:r>
              <a:rPr lang="en-US" sz="2400" dirty="0"/>
              <a:t>picked </a:t>
            </a:r>
            <a:r>
              <a:rPr lang="en-US" sz="2400" dirty="0" smtClean="0"/>
              <a:t>at </a:t>
            </a:r>
            <a:r>
              <a:rPr lang="en-US" sz="2400" dirty="0"/>
              <a:t>random. </a:t>
            </a:r>
            <a:endParaRPr lang="en-US" sz="24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Stop</a:t>
            </a:r>
            <a:r>
              <a:rPr lang="en-US" sz="2400" dirty="0" smtClean="0"/>
              <a:t> (convergence) </a:t>
            </a:r>
            <a:r>
              <a:rPr lang="en-US" sz="2400" dirty="0"/>
              <a:t>when each </a:t>
            </a:r>
            <a:r>
              <a:rPr lang="en-US" sz="2400" dirty="0" smtClean="0"/>
              <a:t>vertex has </a:t>
            </a:r>
            <a:r>
              <a:rPr lang="en-US" sz="2400" dirty="0"/>
              <a:t>the majority label of its </a:t>
            </a:r>
            <a:r>
              <a:rPr lang="en-US" sz="2400" dirty="0" smtClean="0"/>
              <a:t>neighbors</a:t>
            </a:r>
          </a:p>
          <a:p>
            <a:endParaRPr lang="en-US" sz="2400" dirty="0" smtClean="0"/>
          </a:p>
          <a:p>
            <a:r>
              <a:rPr lang="en-US" sz="2400" dirty="0" smtClean="0"/>
              <a:t>Communities: groups </a:t>
            </a:r>
            <a:r>
              <a:rPr lang="en-US" sz="2400" dirty="0"/>
              <a:t>of vertices having identical </a:t>
            </a:r>
            <a:r>
              <a:rPr lang="en-US" sz="2400" dirty="0" smtClean="0"/>
              <a:t>labels at </a:t>
            </a:r>
            <a:r>
              <a:rPr lang="en-US" sz="2400" dirty="0"/>
              <a:t>convergence </a:t>
            </a:r>
            <a:r>
              <a:rPr lang="en-US" sz="24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6671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 propagatio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555090"/>
            <a:ext cx="86868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/>
              <a:t>Labels propagate across the </a:t>
            </a:r>
            <a:r>
              <a:rPr lang="en-US" sz="2400" i="1" dirty="0"/>
              <a:t>graph</a:t>
            </a:r>
            <a:r>
              <a:rPr lang="en-US" sz="2400" dirty="0"/>
              <a:t>: most labels will disappear, others will dominate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By </a:t>
            </a:r>
            <a:r>
              <a:rPr lang="en-US" sz="2400" dirty="0"/>
              <a:t>construction, each vertex has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re neighbors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 its community </a:t>
            </a:r>
            <a:r>
              <a:rPr lang="en-US" sz="2400" dirty="0"/>
              <a:t>than in any other community</a:t>
            </a:r>
            <a:r>
              <a:rPr lang="en-US" sz="2400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ue </a:t>
            </a:r>
            <a:r>
              <a:rPr lang="en-US" sz="2400" dirty="0"/>
              <a:t>to </a:t>
            </a:r>
            <a:r>
              <a:rPr lang="en-US" sz="2400" dirty="0" smtClean="0"/>
              <a:t>many possible ties, different partitions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erform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ny propagations </a:t>
            </a:r>
            <a:r>
              <a:rPr lang="en-US" sz="2400" dirty="0" smtClean="0"/>
              <a:t>from </a:t>
            </a:r>
            <a:r>
              <a:rPr lang="en-US" sz="2400" dirty="0"/>
              <a:t>the same </a:t>
            </a:r>
            <a:r>
              <a:rPr lang="en-US" sz="2400" dirty="0" smtClean="0"/>
              <a:t>initial condition</a:t>
            </a:r>
            <a:r>
              <a:rPr lang="en-US" sz="2400" dirty="0"/>
              <a:t>, with </a:t>
            </a:r>
            <a:r>
              <a:rPr lang="en-US" sz="2400" dirty="0" smtClean="0"/>
              <a:t>different </a:t>
            </a:r>
            <a:r>
              <a:rPr lang="en-US" sz="2400" dirty="0"/>
              <a:t>random </a:t>
            </a:r>
            <a:r>
              <a:rPr lang="en-US" sz="2400" dirty="0" smtClean="0"/>
              <a:t>seeds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ggregate  partition label </a:t>
            </a:r>
            <a:r>
              <a:rPr lang="en-US" sz="2400" dirty="0"/>
              <a:t>each vertex with </a:t>
            </a:r>
            <a:r>
              <a:rPr lang="en-US" sz="2400" dirty="0" smtClean="0"/>
              <a:t>the set </a:t>
            </a:r>
            <a:r>
              <a:rPr lang="en-US" sz="2400" dirty="0"/>
              <a:t>of all labels it has in </a:t>
            </a:r>
            <a:r>
              <a:rPr lang="en-US" sz="2400" dirty="0" smtClean="0"/>
              <a:t>different partitions </a:t>
            </a:r>
            <a:r>
              <a:rPr lang="en-US" sz="2400" dirty="0" smtClean="0">
                <a:sym typeface="Wingdings" panose="05000000000000000000" pitchFamily="2" charset="2"/>
              </a:rPr>
              <a:t> overlapping communities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4785661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7314" y="1330603"/>
            <a:ext cx="754652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Summary of Part I</a:t>
            </a:r>
          </a:p>
          <a:p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I </a:t>
            </a:r>
          </a:p>
          <a:p>
            <a:r>
              <a:rPr lang="en-US" sz="2800" dirty="0" smtClean="0">
                <a:solidFill>
                  <a:srgbClr val="FF0000"/>
                </a:solidFill>
              </a:rPr>
              <a:t>Cuts</a:t>
            </a:r>
          </a:p>
          <a:p>
            <a:r>
              <a:rPr lang="en-US" sz="2800" dirty="0" smtClean="0">
                <a:solidFill>
                  <a:srgbClr val="FF0000"/>
                </a:solidFill>
              </a:rPr>
              <a:t>Spectral Clustering</a:t>
            </a:r>
          </a:p>
          <a:p>
            <a:r>
              <a:rPr lang="en-US" sz="2800" dirty="0" smtClean="0"/>
              <a:t>Dense </a:t>
            </a:r>
            <a:r>
              <a:rPr lang="en-US" sz="2800" dirty="0" err="1" smtClean="0"/>
              <a:t>Subgraphs</a:t>
            </a:r>
            <a:endParaRPr lang="en-US" sz="2800" dirty="0"/>
          </a:p>
          <a:p>
            <a:endParaRPr lang="en-US" sz="2800" dirty="0" smtClean="0"/>
          </a:p>
          <a:p>
            <a:r>
              <a:rPr lang="en-US" sz="2800" dirty="0" smtClean="0"/>
              <a:t>Community </a:t>
            </a:r>
            <a:r>
              <a:rPr lang="en-US" sz="2800" dirty="0" smtClean="0"/>
              <a:t>Evaluation</a:t>
            </a:r>
            <a:endParaRPr lang="en-US" sz="28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4" name="Right Brace 3"/>
          <p:cNvSpPr/>
          <p:nvPr/>
        </p:nvSpPr>
        <p:spPr>
          <a:xfrm>
            <a:off x="3635896" y="2954963"/>
            <a:ext cx="371423" cy="827512"/>
          </a:xfrm>
          <a:prstGeom prst="rightBrace">
            <a:avLst/>
          </a:prstGeom>
          <a:ln w="28575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4209082" y="3195034"/>
            <a:ext cx="1477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artitions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21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2</a:t>
            </a:fld>
            <a:endParaRPr lang="ko-KR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1270097" y="867849"/>
            <a:ext cx="6336704" cy="555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109559"/>
            <a:ext cx="8229600" cy="828302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07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56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7920880" cy="4525963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800" dirty="0" smtClean="0"/>
              <a:t>The general problem</a:t>
            </a:r>
          </a:p>
          <a:p>
            <a:pPr lvl="1"/>
            <a:r>
              <a:rPr lang="en-US" sz="2400" dirty="0" smtClean="0"/>
              <a:t>Input: a graph </a:t>
            </a:r>
            <a:r>
              <a:rPr lang="en-US" sz="2400" dirty="0" smtClean="0">
                <a:solidFill>
                  <a:schemeClr val="hlink"/>
                </a:solidFill>
              </a:rPr>
              <a:t>G = (V, E)</a:t>
            </a:r>
          </a:p>
          <a:p>
            <a:pPr lvl="2"/>
            <a:r>
              <a:rPr lang="en-US" sz="2000" dirty="0" smtClean="0"/>
              <a:t>edge </a:t>
            </a:r>
            <a:r>
              <a:rPr lang="en-US" sz="2000" dirty="0" smtClean="0">
                <a:solidFill>
                  <a:schemeClr val="hlink"/>
                </a:solidFill>
              </a:rPr>
              <a:t>(u, v)</a:t>
            </a:r>
            <a:r>
              <a:rPr lang="en-US" sz="2000" dirty="0" smtClean="0"/>
              <a:t> denotes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imilarity </a:t>
            </a:r>
            <a:r>
              <a:rPr lang="en-US" sz="2000" dirty="0" smtClean="0"/>
              <a:t>between </a:t>
            </a:r>
            <a:r>
              <a:rPr lang="en-US" sz="2000" dirty="0" smtClean="0">
                <a:solidFill>
                  <a:schemeClr val="hlink"/>
                </a:solidFill>
              </a:rPr>
              <a:t>u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chemeClr val="hlink"/>
                </a:solidFill>
              </a:rPr>
              <a:t>v</a:t>
            </a:r>
          </a:p>
          <a:p>
            <a:pPr lvl="2"/>
            <a:r>
              <a:rPr lang="en-US" sz="2000" dirty="0" smtClean="0"/>
              <a:t>weighted graphs: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ight</a:t>
            </a:r>
            <a:r>
              <a:rPr lang="en-US" sz="2000" dirty="0" smtClean="0"/>
              <a:t> of edge captures the degree of similarity (or, strength of connection)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Partitioning</a:t>
            </a:r>
            <a:r>
              <a:rPr lang="en-US" sz="2400" dirty="0" smtClean="0"/>
              <a:t> as an optimization problem: </a:t>
            </a:r>
          </a:p>
          <a:p>
            <a:pPr marL="914400" lvl="2" indent="0">
              <a:buNone/>
            </a:pPr>
            <a:r>
              <a:rPr lang="en-US" sz="2000" dirty="0" smtClean="0"/>
              <a:t>Partition the nodes in the graph such that </a:t>
            </a:r>
          </a:p>
          <a:p>
            <a:pPr lvl="2"/>
            <a:r>
              <a:rPr lang="en-US" sz="2000" dirty="0" smtClean="0"/>
              <a:t>nodes </a:t>
            </a:r>
            <a:r>
              <a:rPr lang="en-US" sz="2000" i="1" dirty="0" smtClean="0"/>
              <a:t>within clusters </a:t>
            </a:r>
            <a:r>
              <a:rPr lang="en-US" sz="2000" dirty="0" smtClean="0"/>
              <a:t>ar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ll interconnected </a:t>
            </a:r>
            <a:r>
              <a:rPr lang="en-US" sz="2000" dirty="0" smtClean="0"/>
              <a:t>(high edge weights), </a:t>
            </a:r>
          </a:p>
          <a:p>
            <a:pPr lvl="2"/>
            <a:r>
              <a:rPr lang="en-US" sz="2000" dirty="0" smtClean="0"/>
              <a:t>nodes </a:t>
            </a:r>
            <a:r>
              <a:rPr lang="en-US" sz="2000" i="1" dirty="0" smtClean="0"/>
              <a:t>across clusters </a:t>
            </a:r>
            <a:r>
              <a:rPr lang="en-US" sz="2000" dirty="0" smtClean="0"/>
              <a:t>ar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sparsely interconnected </a:t>
            </a:r>
            <a:r>
              <a:rPr lang="en-US" sz="2000" dirty="0" smtClean="0"/>
              <a:t>(low edge weights)</a:t>
            </a:r>
          </a:p>
          <a:p>
            <a:pPr lvl="2"/>
            <a:endParaRPr lang="en-US" sz="2000" dirty="0" smtClean="0"/>
          </a:p>
          <a:p>
            <a:pPr lvl="2"/>
            <a:r>
              <a:rPr lang="en-US" sz="2000" dirty="0" smtClean="0"/>
              <a:t>most graph partitioning problems are NP h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270290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62931"/>
            <a:ext cx="8168209" cy="457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783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653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Rectangle 7"/>
          <p:cNvSpPr>
            <a:spLocks noGrp="1" noRot="1" noChangeArrowheads="1"/>
          </p:cNvSpPr>
          <p:nvPr>
            <p:ph type="title"/>
          </p:nvPr>
        </p:nvSpPr>
        <p:spPr>
          <a:xfrm>
            <a:off x="381000" y="-79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6" name="Rectangle 8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552" y="1239500"/>
                <a:ext cx="8229600" cy="5019556"/>
              </a:xfrm>
            </p:spPr>
            <p:txBody>
              <a:bodyPr>
                <a:noAutofit/>
              </a:bodyPr>
              <a:lstStyle/>
              <a:p>
                <a:pPr marL="0" indent="0" eaLnBrk="1" hangingPunct="1">
                  <a:lnSpc>
                    <a:spcPct val="90000"/>
                  </a:lnSpc>
                  <a:buNone/>
                  <a:defRPr/>
                </a:pPr>
                <a:r>
                  <a:rPr lang="en-IE" dirty="0" smtClean="0"/>
                  <a:t>Undirected graph </a:t>
                </a:r>
                <a14:m>
                  <m:oMath xmlns:m="http://schemas.openxmlformats.org/officeDocument/2006/math">
                    <m:r>
                      <a:rPr lang="en-IE" b="0" i="1" dirty="0" smtClean="0">
                        <a:latin typeface="Cambria Math"/>
                      </a:rPr>
                      <m:t>𝐺</m:t>
                    </m:r>
                    <m:r>
                      <a:rPr lang="en-IE" b="0" i="1" dirty="0" smtClean="0">
                        <a:latin typeface="Cambria Math"/>
                      </a:rPr>
                      <m:t>(</m:t>
                    </m:r>
                    <m:r>
                      <a:rPr lang="en-IE" b="0" i="1" dirty="0" smtClean="0">
                        <a:latin typeface="Cambria Math"/>
                      </a:rPr>
                      <m:t>𝑉</m:t>
                    </m:r>
                    <m:r>
                      <a:rPr lang="en-IE" b="0" i="1" dirty="0" smtClean="0">
                        <a:latin typeface="Cambria Math"/>
                      </a:rPr>
                      <m:t>,</m:t>
                    </m:r>
                    <m:r>
                      <a:rPr lang="en-IE" b="0" i="1" dirty="0" smtClean="0">
                        <a:latin typeface="Cambria Math"/>
                      </a:rPr>
                      <m:t>𝐸</m:t>
                    </m:r>
                    <m:r>
                      <a:rPr lang="en-IE" b="0" i="1" dirty="0" smtClean="0">
                        <a:latin typeface="Cambria Math"/>
                      </a:rPr>
                      <m:t>):</m:t>
                    </m:r>
                  </m:oMath>
                </a14:m>
                <a:endParaRPr lang="en-IE" dirty="0" smtClean="0"/>
              </a:p>
              <a:p>
                <a:pPr eaLnBrk="1" hangingPunct="1">
                  <a:lnSpc>
                    <a:spcPct val="90000"/>
                  </a:lnSpc>
                  <a:defRPr/>
                </a:pPr>
                <a:endParaRPr lang="en-IE" dirty="0" smtClean="0"/>
              </a:p>
              <a:p>
                <a:pPr marL="0" indent="0">
                  <a:buNone/>
                  <a:defRPr/>
                </a:pPr>
                <a:r>
                  <a:rPr lang="en-IE" dirty="0" smtClean="0">
                    <a:solidFill>
                      <a:srgbClr val="FF0000"/>
                    </a:solidFill>
                  </a:rPr>
                  <a:t>Bi-partitioning task:</a:t>
                </a:r>
              </a:p>
              <a:p>
                <a:pPr marL="457200" lvl="1" indent="0">
                  <a:buNone/>
                  <a:defRPr/>
                </a:pPr>
                <a:r>
                  <a:rPr lang="en-IE" dirty="0" smtClean="0"/>
                  <a:t>Divide vertices into </a:t>
                </a:r>
                <a:r>
                  <a:rPr lang="en-IE" dirty="0" smtClean="0">
                    <a:solidFill>
                      <a:srgbClr val="FF0000"/>
                    </a:solidFill>
                  </a:rPr>
                  <a:t>two</a:t>
                </a:r>
                <a:r>
                  <a:rPr lang="en-IE" dirty="0" smtClean="0"/>
                  <a:t> disjoint groups </a:t>
                </a:r>
                <a14:m>
                  <m:oMath xmlns:m="http://schemas.openxmlformats.org/officeDocument/2006/math">
                    <m:r>
                      <a:rPr lang="en-IE" b="1" i="1" dirty="0" smtClean="0">
                        <a:latin typeface="Cambria Math"/>
                      </a:rPr>
                      <m:t>𝑨</m:t>
                    </m:r>
                    <m:r>
                      <a:rPr lang="en-IE" b="1" i="1" dirty="0" smtClean="0">
                        <a:latin typeface="Cambria Math"/>
                      </a:rPr>
                      <m:t>, </m:t>
                    </m:r>
                    <m:r>
                      <a:rPr lang="en-IE" b="1" i="1" dirty="0" smtClean="0">
                        <a:latin typeface="Cambria Math"/>
                      </a:rPr>
                      <m:t>𝑩</m:t>
                    </m:r>
                  </m:oMath>
                </a14:m>
                <a:endParaRPr lang="en-IE" b="1" dirty="0" smtClean="0"/>
              </a:p>
              <a:p>
                <a:pPr lvl="1">
                  <a:lnSpc>
                    <a:spcPct val="90000"/>
                  </a:lnSpc>
                  <a:defRPr/>
                </a:pPr>
                <a:endParaRPr lang="en-US" dirty="0" smtClean="0"/>
              </a:p>
              <a:p>
                <a:pPr lvl="1">
                  <a:lnSpc>
                    <a:spcPct val="90000"/>
                  </a:lnSpc>
                  <a:defRPr/>
                </a:pPr>
                <a:endParaRPr lang="en-US" dirty="0" smtClean="0"/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endParaRPr lang="en-US" i="1" dirty="0" smtClean="0">
                  <a:solidFill>
                    <a:schemeClr val="tx1"/>
                  </a:solidFill>
                </a:endParaRPr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endParaRPr lang="en-US" sz="4000" dirty="0" smtClean="0"/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r>
                  <a:rPr lang="en-US" i="1" dirty="0" smtClean="0">
                    <a:solidFill>
                      <a:schemeClr val="tx1"/>
                    </a:solidFill>
                  </a:rPr>
                  <a:t>How can we define a “good” partition of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𝑮</m:t>
                    </m:r>
                  </m:oMath>
                </a14:m>
                <a:r>
                  <a:rPr lang="en-US" i="1" dirty="0" smtClean="0">
                    <a:solidFill>
                      <a:schemeClr val="tx1"/>
                    </a:solidFill>
                  </a:rPr>
                  <a:t>?</a:t>
                </a:r>
              </a:p>
            </p:txBody>
          </p:sp>
        </mc:Choice>
        <mc:Fallback xmlns="">
          <p:sp>
            <p:nvSpPr>
              <p:cNvPr id="99336" name="Rectangle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239500"/>
                <a:ext cx="8229600" cy="5019556"/>
              </a:xfrm>
              <a:blipFill rotWithShape="0">
                <a:blip r:embed="rId3"/>
                <a:stretch>
                  <a:fillRect l="-1926" t="-242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2</a:t>
            </a:fld>
            <a:endParaRPr lang="en-US"/>
          </a:p>
        </p:txBody>
      </p:sp>
      <p:grpSp>
        <p:nvGrpSpPr>
          <p:cNvPr id="97" name="Group 96"/>
          <p:cNvGrpSpPr/>
          <p:nvPr/>
        </p:nvGrpSpPr>
        <p:grpSpPr>
          <a:xfrm>
            <a:off x="1943484" y="3615380"/>
            <a:ext cx="5104632" cy="1371600"/>
            <a:chOff x="2209800" y="3647326"/>
            <a:chExt cx="5104632" cy="1371600"/>
          </a:xfrm>
        </p:grpSpPr>
        <p:sp>
          <p:nvSpPr>
            <p:cNvPr id="95" name="Oval 94"/>
            <p:cNvSpPr/>
            <p:nvPr/>
          </p:nvSpPr>
          <p:spPr>
            <a:xfrm>
              <a:off x="5029200" y="3647326"/>
              <a:ext cx="1884452" cy="1371600"/>
            </a:xfrm>
            <a:prstGeom prst="ellipse">
              <a:avLst/>
            </a:prstGeom>
            <a:solidFill>
              <a:schemeClr val="accent1">
                <a:alpha val="40000"/>
              </a:schemeClr>
            </a:solidFill>
            <a:ln cmpd="sng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93" name="Oval 92"/>
            <p:cNvSpPr/>
            <p:nvPr/>
          </p:nvSpPr>
          <p:spPr>
            <a:xfrm>
              <a:off x="2667000" y="3713252"/>
              <a:ext cx="1828800" cy="1295400"/>
            </a:xfrm>
            <a:prstGeom prst="ellipse">
              <a:avLst/>
            </a:prstGeom>
            <a:solidFill>
              <a:schemeClr val="accent1">
                <a:alpha val="40000"/>
              </a:schemeClr>
            </a:solidFill>
            <a:ln cmpd="sng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87" name="Oval 86"/>
            <p:cNvSpPr/>
            <p:nvPr/>
          </p:nvSpPr>
          <p:spPr>
            <a:xfrm>
              <a:off x="3429000" y="38100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Oval 87"/>
            <p:cNvSpPr/>
            <p:nvPr/>
          </p:nvSpPr>
          <p:spPr>
            <a:xfrm>
              <a:off x="3505200" y="44958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3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9" name="Oval 88"/>
            <p:cNvSpPr/>
            <p:nvPr/>
          </p:nvSpPr>
          <p:spPr>
            <a:xfrm>
              <a:off x="2895600" y="41910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0" name="Oval 89"/>
            <p:cNvSpPr/>
            <p:nvPr/>
          </p:nvSpPr>
          <p:spPr>
            <a:xfrm>
              <a:off x="5715000" y="37338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5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Oval 90"/>
            <p:cNvSpPr/>
            <p:nvPr/>
          </p:nvSpPr>
          <p:spPr>
            <a:xfrm>
              <a:off x="5410200" y="44196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4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Oval 91"/>
            <p:cNvSpPr/>
            <p:nvPr/>
          </p:nvSpPr>
          <p:spPr>
            <a:xfrm>
              <a:off x="6172200" y="42672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6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2209800" y="3657600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i="1" dirty="0" smtClean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sz="2400" b="1" i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6934200" y="3657600"/>
              <a:ext cx="38023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dirty="0" smtClean="0">
                  <a:latin typeface="Times New Roman" pitchFamily="18" charset="0"/>
                  <a:cs typeface="Times New Roman" pitchFamily="18" charset="0"/>
                </a:rPr>
                <a:t>B</a:t>
              </a:r>
              <a:endParaRPr lang="en-US" sz="2400" b="1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082208" y="1605831"/>
            <a:ext cx="2537792" cy="1139924"/>
            <a:chOff x="5562600" y="1143000"/>
            <a:chExt cx="3470086" cy="1409700"/>
          </a:xfrm>
        </p:grpSpPr>
        <p:cxnSp>
          <p:nvCxnSpPr>
            <p:cNvPr id="32" name="Straight Connector 31"/>
            <p:cNvCxnSpPr>
              <a:stCxn id="40" idx="3"/>
              <a:endCxn id="42" idx="7"/>
            </p:cNvCxnSpPr>
            <p:nvPr/>
          </p:nvCxnSpPr>
          <p:spPr>
            <a:xfrm flipH="1">
              <a:off x="5887804" y="1582504"/>
              <a:ext cx="340192" cy="187792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42" idx="5"/>
              <a:endCxn id="41" idx="1"/>
            </p:cNvCxnSpPr>
            <p:nvPr/>
          </p:nvCxnSpPr>
          <p:spPr>
            <a:xfrm>
              <a:off x="5887804" y="2039704"/>
              <a:ext cx="340192" cy="187792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>
              <a:stCxn id="40" idx="4"/>
              <a:endCxn id="41" idx="0"/>
            </p:cNvCxnSpPr>
            <p:nvPr/>
          </p:nvCxnSpPr>
          <p:spPr>
            <a:xfrm>
              <a:off x="6362700" y="1638300"/>
              <a:ext cx="0" cy="5334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40" idx="6"/>
              <a:endCxn id="43" idx="2"/>
            </p:cNvCxnSpPr>
            <p:nvPr/>
          </p:nvCxnSpPr>
          <p:spPr>
            <a:xfrm flipV="1">
              <a:off x="6553200" y="1333500"/>
              <a:ext cx="1488886" cy="1143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stCxn id="41" idx="6"/>
              <a:endCxn id="44" idx="2"/>
            </p:cNvCxnSpPr>
            <p:nvPr/>
          </p:nvCxnSpPr>
          <p:spPr>
            <a:xfrm flipV="1">
              <a:off x="6553200" y="2171700"/>
              <a:ext cx="1184086" cy="1905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43" idx="5"/>
              <a:endCxn id="45" idx="1"/>
            </p:cNvCxnSpPr>
            <p:nvPr/>
          </p:nvCxnSpPr>
          <p:spPr>
            <a:xfrm rot="16200000" flipH="1">
              <a:off x="8329190" y="1506304"/>
              <a:ext cx="416392" cy="340192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44" idx="6"/>
              <a:endCxn id="45" idx="2"/>
            </p:cNvCxnSpPr>
            <p:nvPr/>
          </p:nvCxnSpPr>
          <p:spPr>
            <a:xfrm flipV="1">
              <a:off x="8118286" y="2019300"/>
              <a:ext cx="533400" cy="1524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43" idx="3"/>
              <a:endCxn id="44" idx="0"/>
            </p:cNvCxnSpPr>
            <p:nvPr/>
          </p:nvCxnSpPr>
          <p:spPr>
            <a:xfrm rot="5400000">
              <a:off x="7756336" y="1639654"/>
              <a:ext cx="512996" cy="170096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Oval 39"/>
            <p:cNvSpPr/>
            <p:nvPr/>
          </p:nvSpPr>
          <p:spPr>
            <a:xfrm>
              <a:off x="6172200" y="12573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6172200" y="21717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3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5562600" y="17145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8042086" y="11430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5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7737286" y="19812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4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8651686" y="18288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6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3986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9933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4605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/>
              <a:t>What makes a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ood partition</a:t>
            </a:r>
            <a:r>
              <a:rPr lang="en-US" i="1" dirty="0" smtClean="0"/>
              <a:t>?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Maximize the number of within-group </a:t>
            </a:r>
            <a:br>
              <a:rPr lang="en-US" dirty="0" smtClean="0"/>
            </a:br>
            <a:r>
              <a:rPr lang="en-US" dirty="0" smtClean="0"/>
              <a:t>connection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Minimize the number of between-group connec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51" name="Straight Connector 50"/>
          <p:cNvCxnSpPr>
            <a:stCxn id="59" idx="3"/>
            <a:endCxn id="61" idx="7"/>
          </p:cNvCxnSpPr>
          <p:nvPr/>
        </p:nvCxnSpPr>
        <p:spPr>
          <a:xfrm rot="5400000">
            <a:off x="2839804" y="4516204"/>
            <a:ext cx="1877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61" idx="5"/>
            <a:endCxn id="60" idx="1"/>
          </p:cNvCxnSpPr>
          <p:nvPr/>
        </p:nvCxnSpPr>
        <p:spPr>
          <a:xfrm rot="16200000" flipH="1">
            <a:off x="2839804" y="4973404"/>
            <a:ext cx="1877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59" idx="4"/>
            <a:endCxn id="60" idx="0"/>
          </p:cNvCxnSpPr>
          <p:nvPr/>
        </p:nvCxnSpPr>
        <p:spPr>
          <a:xfrm rot="5400000">
            <a:off x="2971800" y="4914900"/>
            <a:ext cx="533400" cy="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9" idx="6"/>
            <a:endCxn id="62" idx="2"/>
          </p:cNvCxnSpPr>
          <p:nvPr/>
        </p:nvCxnSpPr>
        <p:spPr>
          <a:xfrm flipV="1">
            <a:off x="3429000" y="4305300"/>
            <a:ext cx="1828800" cy="1524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60" idx="6"/>
            <a:endCxn id="63" idx="2"/>
          </p:cNvCxnSpPr>
          <p:nvPr/>
        </p:nvCxnSpPr>
        <p:spPr>
          <a:xfrm flipV="1">
            <a:off x="3429000" y="5143500"/>
            <a:ext cx="1524000" cy="2286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62" idx="5"/>
            <a:endCxn id="64" idx="1"/>
          </p:cNvCxnSpPr>
          <p:nvPr/>
        </p:nvCxnSpPr>
        <p:spPr>
          <a:xfrm rot="16200000" flipH="1">
            <a:off x="5544904" y="4478104"/>
            <a:ext cx="4163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63" idx="6"/>
            <a:endCxn id="64" idx="2"/>
          </p:cNvCxnSpPr>
          <p:nvPr/>
        </p:nvCxnSpPr>
        <p:spPr>
          <a:xfrm flipV="1">
            <a:off x="5334000" y="4991100"/>
            <a:ext cx="533400" cy="1524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62" idx="3"/>
            <a:endCxn id="63" idx="0"/>
          </p:cNvCxnSpPr>
          <p:nvPr/>
        </p:nvCxnSpPr>
        <p:spPr>
          <a:xfrm rot="5400000">
            <a:off x="4972050" y="4611454"/>
            <a:ext cx="512996" cy="170096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Oval 58"/>
          <p:cNvSpPr/>
          <p:nvPr/>
        </p:nvSpPr>
        <p:spPr>
          <a:xfrm>
            <a:off x="3048000" y="42672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048000" y="51816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5257800" y="41148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4953000" y="49530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4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5867400" y="48006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6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Line 13"/>
          <p:cNvSpPr>
            <a:spLocks noChangeShapeType="1"/>
          </p:cNvSpPr>
          <p:nvPr/>
        </p:nvSpPr>
        <p:spPr bwMode="auto">
          <a:xfrm flipH="1">
            <a:off x="4190999" y="3886199"/>
            <a:ext cx="457200" cy="2155825"/>
          </a:xfrm>
          <a:prstGeom prst="line">
            <a:avLst/>
          </a:prstGeom>
          <a:noFill/>
          <a:ln w="5715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819400" y="572518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A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401722" y="572518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01910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Oval 48"/>
          <p:cNvSpPr/>
          <p:nvPr/>
        </p:nvSpPr>
        <p:spPr>
          <a:xfrm>
            <a:off x="3200400" y="4495800"/>
            <a:ext cx="1981200" cy="1524000"/>
          </a:xfrm>
          <a:prstGeom prst="ellipse">
            <a:avLst/>
          </a:prstGeom>
          <a:solidFill>
            <a:schemeClr val="accent1">
              <a:alpha val="40000"/>
            </a:schemeClr>
          </a:solidFill>
          <a:ln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838200" y="4637926"/>
            <a:ext cx="1981200" cy="1534274"/>
          </a:xfrm>
          <a:prstGeom prst="ellipse">
            <a:avLst/>
          </a:prstGeom>
          <a:solidFill>
            <a:schemeClr val="accent1">
              <a:alpha val="40000"/>
            </a:schemeClr>
          </a:solidFill>
          <a:ln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578308" y="4506074"/>
            <a:ext cx="4122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</a:t>
            </a:r>
            <a:endParaRPr lang="en-US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5029200" y="4419600"/>
            <a:ext cx="380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</a:t>
            </a:r>
            <a:endParaRPr lang="en-US" sz="2800" dirty="0"/>
          </a:p>
        </p:txBody>
      </p:sp>
      <p:sp>
        <p:nvSpPr>
          <p:cNvPr id="727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5442" y="65835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Graph Cu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5192" y="1246935"/>
            <a:ext cx="8229600" cy="3096479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IE" dirty="0"/>
              <a:t>Express </a:t>
            </a:r>
            <a:r>
              <a:rPr lang="en-IE" i="1" dirty="0">
                <a:solidFill>
                  <a:schemeClr val="accent6">
                    <a:lumMod val="75000"/>
                  </a:schemeClr>
                </a:solidFill>
              </a:rPr>
              <a:t>partitioning objectives </a:t>
            </a:r>
            <a:r>
              <a:rPr lang="en-IE" dirty="0"/>
              <a:t>as a </a:t>
            </a:r>
            <a:r>
              <a:rPr lang="en-IE" dirty="0" smtClean="0"/>
              <a:t>function </a:t>
            </a:r>
            <a:r>
              <a:rPr lang="en-IE" dirty="0"/>
              <a:t>of the “edge cut” of the partition</a:t>
            </a:r>
          </a:p>
          <a:p>
            <a:pPr marL="0" indent="0">
              <a:spcBef>
                <a:spcPct val="30000"/>
              </a:spcBef>
              <a:buNone/>
              <a:defRPr/>
            </a:pPr>
            <a:endParaRPr lang="en-IE" sz="12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spcBef>
                <a:spcPct val="30000"/>
              </a:spcBef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Cut</a:t>
            </a:r>
            <a:r>
              <a:rPr lang="en-IE" dirty="0">
                <a:solidFill>
                  <a:schemeClr val="accent6">
                    <a:lumMod val="75000"/>
                  </a:schemeClr>
                </a:solidFill>
              </a:rPr>
              <a:t>: </a:t>
            </a:r>
            <a:r>
              <a:rPr lang="en-IE" dirty="0"/>
              <a:t>Set of edges with </a:t>
            </a:r>
            <a:r>
              <a:rPr lang="en-IE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nly one vertex </a:t>
            </a:r>
            <a:r>
              <a:rPr lang="en-IE" dirty="0"/>
              <a:t>in a group:</a:t>
            </a:r>
          </a:p>
          <a:p>
            <a:endParaRPr lang="en-US" dirty="0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056" name="Text Box 82"/>
          <p:cNvSpPr txBox="1">
            <a:spLocks noChangeArrowheads="1"/>
          </p:cNvSpPr>
          <p:nvPr/>
        </p:nvSpPr>
        <p:spPr bwMode="auto">
          <a:xfrm>
            <a:off x="5976036" y="4992921"/>
            <a:ext cx="21748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IE" sz="2600" i="1" dirty="0">
                <a:latin typeface="Times New Roman" pitchFamily="18" charset="0"/>
              </a:rPr>
              <a:t>cut(A,B) = </a:t>
            </a:r>
            <a:r>
              <a:rPr lang="en-IE" sz="2600" i="1" dirty="0" smtClean="0">
                <a:latin typeface="Times New Roman" pitchFamily="18" charset="0"/>
              </a:rPr>
              <a:t>2</a:t>
            </a:r>
            <a:endParaRPr lang="el-GR" sz="2600" i="1" dirty="0">
              <a:latin typeface="Times New Roman" pitchFamily="18" charset="0"/>
            </a:endParaRPr>
          </a:p>
        </p:txBody>
      </p:sp>
      <p:cxnSp>
        <p:nvCxnSpPr>
          <p:cNvPr id="32" name="Straight Connector 31"/>
          <p:cNvCxnSpPr>
            <a:stCxn id="43" idx="3"/>
            <a:endCxn id="45" idx="7"/>
          </p:cNvCxnSpPr>
          <p:nvPr/>
        </p:nvCxnSpPr>
        <p:spPr>
          <a:xfrm flipH="1">
            <a:off x="1468204" y="5083735"/>
            <a:ext cx="340192" cy="153661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45" idx="5"/>
            <a:endCxn id="44" idx="1"/>
          </p:cNvCxnSpPr>
          <p:nvPr/>
        </p:nvCxnSpPr>
        <p:spPr>
          <a:xfrm rot="16200000" flipH="1">
            <a:off x="1544404" y="5430604"/>
            <a:ext cx="1877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43" idx="4"/>
            <a:endCxn id="44" idx="0"/>
          </p:cNvCxnSpPr>
          <p:nvPr/>
        </p:nvCxnSpPr>
        <p:spPr>
          <a:xfrm>
            <a:off x="1943100" y="5139531"/>
            <a:ext cx="0" cy="499269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43" idx="6"/>
            <a:endCxn id="46" idx="2"/>
          </p:cNvCxnSpPr>
          <p:nvPr/>
        </p:nvCxnSpPr>
        <p:spPr>
          <a:xfrm flipV="1">
            <a:off x="2133600" y="4762500"/>
            <a:ext cx="1828800" cy="18653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44" idx="6"/>
            <a:endCxn id="47" idx="2"/>
          </p:cNvCxnSpPr>
          <p:nvPr/>
        </p:nvCxnSpPr>
        <p:spPr>
          <a:xfrm flipV="1">
            <a:off x="2133600" y="5600700"/>
            <a:ext cx="1524000" cy="2286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46" idx="5"/>
            <a:endCxn id="48" idx="1"/>
          </p:cNvCxnSpPr>
          <p:nvPr/>
        </p:nvCxnSpPr>
        <p:spPr>
          <a:xfrm rot="16200000" flipH="1">
            <a:off x="4249504" y="4935304"/>
            <a:ext cx="4163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7" idx="6"/>
            <a:endCxn id="48" idx="2"/>
          </p:cNvCxnSpPr>
          <p:nvPr/>
        </p:nvCxnSpPr>
        <p:spPr>
          <a:xfrm flipV="1">
            <a:off x="4038600" y="5448300"/>
            <a:ext cx="533400" cy="1524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46" idx="3"/>
            <a:endCxn id="47" idx="0"/>
          </p:cNvCxnSpPr>
          <p:nvPr/>
        </p:nvCxnSpPr>
        <p:spPr>
          <a:xfrm rot="5400000">
            <a:off x="3676650" y="5068654"/>
            <a:ext cx="512996" cy="170096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val 42"/>
          <p:cNvSpPr/>
          <p:nvPr/>
        </p:nvSpPr>
        <p:spPr>
          <a:xfrm>
            <a:off x="1752600" y="4758531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Oval 43"/>
          <p:cNvSpPr/>
          <p:nvPr/>
        </p:nvSpPr>
        <p:spPr>
          <a:xfrm>
            <a:off x="1752600" y="56388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1143000" y="51816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3962400" y="45720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Oval 46"/>
          <p:cNvSpPr/>
          <p:nvPr/>
        </p:nvSpPr>
        <p:spPr>
          <a:xfrm>
            <a:off x="3657600" y="54102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4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4572000" y="52578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6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016733"/>
              </p:ext>
            </p:extLst>
          </p:nvPr>
        </p:nvGraphicFramePr>
        <p:xfrm>
          <a:off x="1828800" y="3186555"/>
          <a:ext cx="306977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90" name="Equation" r:id="rId3" imgW="28641614" imgH="8524943" progId="Equation.3">
                  <p:embed/>
                </p:oleObj>
              </mc:Choice>
              <mc:Fallback>
                <p:oleObj name="Equation" r:id="rId3" imgW="28641614" imgH="8524943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lum bright="-100000" contras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86555"/>
                        <a:ext cx="306977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58763" y="1146351"/>
            <a:ext cx="8640960" cy="11521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25814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75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 Cu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5768" y="916196"/>
            <a:ext cx="8408733" cy="1184122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in-cut</a:t>
            </a:r>
            <a:r>
              <a:rPr lang="en-US" sz="2800" dirty="0" smtClean="0"/>
              <a:t>: the min number of edges such that when removed cause the graph to become disconnected </a:t>
            </a:r>
            <a:endParaRPr lang="en-US" sz="2800" dirty="0"/>
          </a:p>
          <a:p>
            <a:pPr marL="0" indent="0" eaLnBrk="1" hangingPunct="1">
              <a:buNone/>
            </a:pPr>
            <a:r>
              <a:rPr lang="en-US" sz="2800" dirty="0" smtClean="0"/>
              <a:t>Minimizes the number of connections between partition</a:t>
            </a:r>
          </a:p>
        </p:txBody>
      </p:sp>
      <p:sp>
        <p:nvSpPr>
          <p:cNvPr id="10244" name="Oval 4"/>
          <p:cNvSpPr>
            <a:spLocks noChangeArrowheads="1"/>
          </p:cNvSpPr>
          <p:nvPr/>
        </p:nvSpPr>
        <p:spPr bwMode="auto">
          <a:xfrm>
            <a:off x="667855" y="4199711"/>
            <a:ext cx="1485900" cy="18462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0245" name="Oval 5"/>
          <p:cNvSpPr>
            <a:spLocks noChangeArrowheads="1"/>
          </p:cNvSpPr>
          <p:nvPr/>
        </p:nvSpPr>
        <p:spPr bwMode="auto">
          <a:xfrm>
            <a:off x="2517293" y="4191773"/>
            <a:ext cx="1485900" cy="18462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2118830" y="4895036"/>
            <a:ext cx="43973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>
            <a:off x="2048980" y="5580836"/>
            <a:ext cx="561975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>
            <a:off x="2144230" y="5210948"/>
            <a:ext cx="396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V="1">
            <a:off x="2066443" y="4641036"/>
            <a:ext cx="55403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475768" y="5699898"/>
            <a:ext cx="333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latin typeface="Tahoma" panose="020B0604030504040204" pitchFamily="34" charset="0"/>
              </a:rPr>
              <a:t>U</a:t>
            </a: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880955" y="5757048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latin typeface="Tahoma" panose="020B0604030504040204" pitchFamily="34" charset="0"/>
              </a:rPr>
              <a:t>V-U</a:t>
            </a:r>
          </a:p>
        </p:txBody>
      </p:sp>
      <p:graphicFrame>
        <p:nvGraphicFramePr>
          <p:cNvPr id="102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740194"/>
              </p:ext>
            </p:extLst>
          </p:nvPr>
        </p:nvGraphicFramePr>
        <p:xfrm>
          <a:off x="867880" y="3475016"/>
          <a:ext cx="3135313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94" name="Equation" r:id="rId3" imgW="1853396" imgH="355446" progId="Equation.3">
                  <p:embed/>
                </p:oleObj>
              </mc:Choice>
              <mc:Fallback>
                <p:oleObj name="Equation" r:id="rId3" imgW="1853396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880" y="3475016"/>
                        <a:ext cx="3135313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680132" y="3818056"/>
            <a:ext cx="38523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is problem can be solved in polynomial time</a:t>
            </a:r>
          </a:p>
          <a:p>
            <a:endParaRPr lang="en-US" sz="2400" dirty="0"/>
          </a:p>
          <a:p>
            <a:r>
              <a:rPr lang="en-US" sz="2400" dirty="0" smtClean="0">
                <a:solidFill>
                  <a:srgbClr val="FF0000"/>
                </a:solidFill>
              </a:rPr>
              <a:t>Min-cut/Max-flow algorithm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2497150" y="2420888"/>
            <a:ext cx="38588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IE" sz="3200" dirty="0" err="1">
                <a:latin typeface="Times New Roman" pitchFamily="18" charset="0"/>
              </a:rPr>
              <a:t>a</a:t>
            </a:r>
            <a:r>
              <a:rPr lang="en-IE" sz="3200" dirty="0" err="1" smtClean="0">
                <a:latin typeface="Times New Roman" pitchFamily="18" charset="0"/>
              </a:rPr>
              <a:t>rg</a:t>
            </a:r>
            <a:r>
              <a:rPr lang="en-IE" sz="3200" dirty="0" smtClean="0">
                <a:latin typeface="Times New Roman" pitchFamily="18" charset="0"/>
              </a:rPr>
              <a:t> </a:t>
            </a:r>
            <a:r>
              <a:rPr lang="en-IE" sz="3200" dirty="0" err="1" smtClean="0">
                <a:latin typeface="Times New Roman" pitchFamily="18" charset="0"/>
              </a:rPr>
              <a:t>min</a:t>
            </a:r>
            <a:r>
              <a:rPr lang="en-IE" sz="3200" baseline="-25000" dirty="0" err="1" smtClean="0">
                <a:latin typeface="Times New Roman" pitchFamily="18" charset="0"/>
              </a:rPr>
              <a:t>A,B</a:t>
            </a:r>
            <a:r>
              <a:rPr lang="en-IE" sz="3200" dirty="0" smtClean="0">
                <a:latin typeface="Times New Roman" pitchFamily="18" charset="0"/>
              </a:rPr>
              <a:t> </a:t>
            </a:r>
            <a:r>
              <a:rPr lang="en-IE" sz="3200" dirty="0">
                <a:latin typeface="Times New Roman" pitchFamily="18" charset="0"/>
              </a:rPr>
              <a:t>cut(A,B)</a:t>
            </a:r>
            <a:endParaRPr lang="el-GR" sz="3200" dirty="0">
              <a:latin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113164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1844" y="5707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Does this work?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6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906838" y="2293494"/>
            <a:ext cx="3530918" cy="1331913"/>
            <a:chOff x="2317751" y="3602038"/>
            <a:chExt cx="3530918" cy="1331913"/>
          </a:xfrm>
        </p:grpSpPr>
        <p:cxnSp>
          <p:nvCxnSpPr>
            <p:cNvPr id="102" name="Straight Connector 101"/>
            <p:cNvCxnSpPr/>
            <p:nvPr/>
          </p:nvCxnSpPr>
          <p:spPr>
            <a:xfrm>
              <a:off x="4480560" y="3960598"/>
              <a:ext cx="17781" cy="5352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4951327" y="3986213"/>
              <a:ext cx="43662" cy="46780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4495800" y="3940755"/>
              <a:ext cx="390947" cy="365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flipH="1">
              <a:off x="3495042" y="3686175"/>
              <a:ext cx="7937" cy="4968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2486025" y="4159649"/>
              <a:ext cx="514350" cy="1694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52" name="Oval 18"/>
            <p:cNvSpPr>
              <a:spLocks noChangeArrowheads="1"/>
            </p:cNvSpPr>
            <p:nvPr/>
          </p:nvSpPr>
          <p:spPr bwMode="auto">
            <a:xfrm>
              <a:off x="4389120" y="3841750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Oval 20"/>
            <p:cNvSpPr>
              <a:spLocks noChangeArrowheads="1"/>
            </p:cNvSpPr>
            <p:nvPr/>
          </p:nvSpPr>
          <p:spPr bwMode="auto">
            <a:xfrm>
              <a:off x="4857751" y="384333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Oval 21"/>
            <p:cNvSpPr>
              <a:spLocks noChangeArrowheads="1"/>
            </p:cNvSpPr>
            <p:nvPr/>
          </p:nvSpPr>
          <p:spPr bwMode="auto">
            <a:xfrm>
              <a:off x="5364164" y="4595813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Oval 22"/>
            <p:cNvSpPr>
              <a:spLocks noChangeArrowheads="1"/>
            </p:cNvSpPr>
            <p:nvPr/>
          </p:nvSpPr>
          <p:spPr bwMode="auto">
            <a:xfrm>
              <a:off x="5665789" y="390683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" name="Straight Connector 2"/>
            <p:cNvCxnSpPr/>
            <p:nvPr/>
          </p:nvCxnSpPr>
          <p:spPr>
            <a:xfrm flipH="1">
              <a:off x="5457382" y="3988885"/>
              <a:ext cx="328407" cy="754643"/>
            </a:xfrm>
            <a:prstGeom prst="line">
              <a:avLst/>
            </a:prstGeom>
            <a:ln w="28575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438400" y="3737770"/>
              <a:ext cx="561975" cy="492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3033714" y="3745494"/>
              <a:ext cx="436038" cy="58362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3002758" y="3730625"/>
              <a:ext cx="3333" cy="68897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4513153" y="3899985"/>
              <a:ext cx="436038" cy="58362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2400301" y="3749674"/>
              <a:ext cx="647699" cy="59372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438400" y="4114800"/>
              <a:ext cx="435498" cy="6784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2356325" y="4637882"/>
              <a:ext cx="539275" cy="13176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3472137" y="4153113"/>
              <a:ext cx="211662" cy="57366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V="1">
              <a:off x="3349103" y="4700801"/>
              <a:ext cx="308497" cy="1759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000375" y="4355017"/>
              <a:ext cx="399509" cy="50381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V="1">
              <a:off x="2864804" y="4188330"/>
              <a:ext cx="669606" cy="59322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3006091" y="3777166"/>
              <a:ext cx="510111" cy="44508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48" name="Oval 13"/>
            <p:cNvSpPr>
              <a:spLocks noChangeArrowheads="1"/>
            </p:cNvSpPr>
            <p:nvPr/>
          </p:nvSpPr>
          <p:spPr bwMode="auto">
            <a:xfrm>
              <a:off x="2773364" y="467677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Oval 16"/>
            <p:cNvSpPr>
              <a:spLocks noChangeArrowheads="1"/>
            </p:cNvSpPr>
            <p:nvPr/>
          </p:nvSpPr>
          <p:spPr bwMode="auto">
            <a:xfrm>
              <a:off x="3268664" y="47482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6"/>
            <p:cNvSpPr>
              <a:spLocks noChangeArrowheads="1"/>
            </p:cNvSpPr>
            <p:nvPr/>
          </p:nvSpPr>
          <p:spPr bwMode="auto">
            <a:xfrm>
              <a:off x="2352676" y="3644901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Oval 14"/>
            <p:cNvSpPr>
              <a:spLocks noChangeArrowheads="1"/>
            </p:cNvSpPr>
            <p:nvPr/>
          </p:nvSpPr>
          <p:spPr bwMode="auto">
            <a:xfrm>
              <a:off x="3419476" y="3602038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Oval 15"/>
            <p:cNvSpPr>
              <a:spLocks noChangeArrowheads="1"/>
            </p:cNvSpPr>
            <p:nvPr/>
          </p:nvSpPr>
          <p:spPr bwMode="auto">
            <a:xfrm>
              <a:off x="3560764" y="46069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9" name="Straight Connector 68"/>
            <p:cNvCxnSpPr/>
            <p:nvPr/>
          </p:nvCxnSpPr>
          <p:spPr>
            <a:xfrm>
              <a:off x="4498341" y="3962110"/>
              <a:ext cx="522811" cy="57843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4949191" y="3926895"/>
              <a:ext cx="534659" cy="75385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5421902" y="3996639"/>
              <a:ext cx="335327" cy="69511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>
              <a:off x="5022850" y="4542052"/>
              <a:ext cx="463550" cy="18234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4535487" y="4475957"/>
              <a:ext cx="493713" cy="3651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endCxn id="18449" idx="6"/>
            </p:cNvCxnSpPr>
            <p:nvPr/>
          </p:nvCxnSpPr>
          <p:spPr>
            <a:xfrm flipH="1" flipV="1">
              <a:off x="3602356" y="3694907"/>
              <a:ext cx="875880" cy="2397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 flipV="1">
              <a:off x="3560764" y="4220950"/>
              <a:ext cx="875880" cy="2397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2464594" y="4370756"/>
              <a:ext cx="505459" cy="25493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53" name="Oval 19"/>
            <p:cNvSpPr>
              <a:spLocks noChangeArrowheads="1"/>
            </p:cNvSpPr>
            <p:nvPr/>
          </p:nvSpPr>
          <p:spPr bwMode="auto">
            <a:xfrm>
              <a:off x="4406901" y="438308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Oval 23"/>
            <p:cNvSpPr>
              <a:spLocks noChangeArrowheads="1"/>
            </p:cNvSpPr>
            <p:nvPr/>
          </p:nvSpPr>
          <p:spPr bwMode="auto">
            <a:xfrm>
              <a:off x="4900614" y="4419601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Oval 18"/>
            <p:cNvSpPr>
              <a:spLocks noChangeArrowheads="1"/>
            </p:cNvSpPr>
            <p:nvPr/>
          </p:nvSpPr>
          <p:spPr bwMode="auto">
            <a:xfrm>
              <a:off x="4389120" y="3847886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Oval 20"/>
            <p:cNvSpPr>
              <a:spLocks noChangeArrowheads="1"/>
            </p:cNvSpPr>
            <p:nvPr/>
          </p:nvSpPr>
          <p:spPr bwMode="auto">
            <a:xfrm>
              <a:off x="4857751" y="3849474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Oval 21"/>
            <p:cNvSpPr>
              <a:spLocks noChangeArrowheads="1"/>
            </p:cNvSpPr>
            <p:nvPr/>
          </p:nvSpPr>
          <p:spPr bwMode="auto">
            <a:xfrm>
              <a:off x="5364164" y="4601949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Oval 22"/>
            <p:cNvSpPr>
              <a:spLocks noChangeArrowheads="1"/>
            </p:cNvSpPr>
            <p:nvPr/>
          </p:nvSpPr>
          <p:spPr bwMode="auto">
            <a:xfrm>
              <a:off x="5665789" y="3912974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Oval 10"/>
            <p:cNvSpPr>
              <a:spLocks noChangeArrowheads="1"/>
            </p:cNvSpPr>
            <p:nvPr/>
          </p:nvSpPr>
          <p:spPr bwMode="auto">
            <a:xfrm>
              <a:off x="2913064" y="42513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Oval 11"/>
            <p:cNvSpPr>
              <a:spLocks noChangeArrowheads="1"/>
            </p:cNvSpPr>
            <p:nvPr/>
          </p:nvSpPr>
          <p:spPr bwMode="auto">
            <a:xfrm>
              <a:off x="3411539" y="40989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7" name="Oval 12"/>
            <p:cNvSpPr>
              <a:spLocks noChangeArrowheads="1"/>
            </p:cNvSpPr>
            <p:nvPr/>
          </p:nvSpPr>
          <p:spPr bwMode="auto">
            <a:xfrm>
              <a:off x="2317751" y="45450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" name="Straight Connector 108"/>
            <p:cNvCxnSpPr/>
            <p:nvPr/>
          </p:nvCxnSpPr>
          <p:spPr>
            <a:xfrm flipH="1">
              <a:off x="2474195" y="3809362"/>
              <a:ext cx="515937" cy="3698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43" name="Oval 8"/>
            <p:cNvSpPr>
              <a:spLocks noChangeArrowheads="1"/>
            </p:cNvSpPr>
            <p:nvPr/>
          </p:nvSpPr>
          <p:spPr bwMode="auto">
            <a:xfrm>
              <a:off x="2398714" y="4064001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Oval 9"/>
            <p:cNvSpPr>
              <a:spLocks noChangeArrowheads="1"/>
            </p:cNvSpPr>
            <p:nvPr/>
          </p:nvSpPr>
          <p:spPr bwMode="auto">
            <a:xfrm>
              <a:off x="2914651" y="36941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376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1844" y="5707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in Cut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495439" y="3933238"/>
            <a:ext cx="8229600" cy="1667964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IE" dirty="0" smtClean="0"/>
              <a:t>Problem:</a:t>
            </a:r>
          </a:p>
          <a:p>
            <a:pPr lvl="1">
              <a:lnSpc>
                <a:spcPct val="90000"/>
              </a:lnSpc>
              <a:defRPr/>
            </a:pPr>
            <a:r>
              <a:rPr lang="en-IE" dirty="0" smtClean="0"/>
              <a:t>Only considers external cluster connections</a:t>
            </a:r>
          </a:p>
          <a:p>
            <a:pPr lvl="1">
              <a:lnSpc>
                <a:spcPct val="90000"/>
              </a:lnSpc>
              <a:defRPr/>
            </a:pPr>
            <a:r>
              <a:rPr lang="en-IE" dirty="0" smtClean="0"/>
              <a:t>Does not consider internal cluster connectivity</a:t>
            </a: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7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906838" y="1658076"/>
            <a:ext cx="4616759" cy="1967331"/>
            <a:chOff x="2317751" y="2966620"/>
            <a:chExt cx="4616759" cy="1967331"/>
          </a:xfrm>
        </p:grpSpPr>
        <p:cxnSp>
          <p:nvCxnSpPr>
            <p:cNvPr id="102" name="Straight Connector 101"/>
            <p:cNvCxnSpPr/>
            <p:nvPr/>
          </p:nvCxnSpPr>
          <p:spPr>
            <a:xfrm>
              <a:off x="4480560" y="3960598"/>
              <a:ext cx="17781" cy="5352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4951327" y="3986213"/>
              <a:ext cx="43662" cy="46780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4495800" y="3940755"/>
              <a:ext cx="390947" cy="365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flipH="1">
              <a:off x="3495042" y="3686175"/>
              <a:ext cx="7937" cy="4968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2486025" y="4159649"/>
              <a:ext cx="514350" cy="1694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63" name="Text Box 26"/>
            <p:cNvSpPr txBox="1">
              <a:spLocks noChangeArrowheads="1"/>
            </p:cNvSpPr>
            <p:nvPr/>
          </p:nvSpPr>
          <p:spPr bwMode="auto">
            <a:xfrm>
              <a:off x="3641394" y="2966620"/>
              <a:ext cx="15905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IE" sz="1600" b="1" dirty="0" smtClean="0">
                  <a:solidFill>
                    <a:srgbClr val="0000FF"/>
                  </a:solidFill>
                  <a:latin typeface="Tahoma" pitchFamily="34" charset="0"/>
                </a:rPr>
                <a:t>“Optimal cut”</a:t>
              </a:r>
              <a:endParaRPr lang="en-IE" sz="1600" b="1" dirty="0">
                <a:solidFill>
                  <a:srgbClr val="0000FF"/>
                </a:solidFill>
                <a:latin typeface="Tahoma" pitchFamily="34" charset="0"/>
              </a:endParaRPr>
            </a:p>
          </p:txBody>
        </p:sp>
        <p:sp>
          <p:nvSpPr>
            <p:cNvPr id="18461" name="Text Box 29"/>
            <p:cNvSpPr txBox="1">
              <a:spLocks noChangeArrowheads="1"/>
            </p:cNvSpPr>
            <p:nvPr/>
          </p:nvSpPr>
          <p:spPr bwMode="auto">
            <a:xfrm>
              <a:off x="5415272" y="3386554"/>
              <a:ext cx="15192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IE" sz="1600" b="1" dirty="0">
                  <a:solidFill>
                    <a:srgbClr val="FF0000"/>
                  </a:solidFill>
                  <a:latin typeface="Tahoma" pitchFamily="34" charset="0"/>
                </a:rPr>
                <a:t>Minimum cut</a:t>
              </a:r>
            </a:p>
          </p:txBody>
        </p:sp>
        <p:sp>
          <p:nvSpPr>
            <p:cNvPr id="18452" name="Oval 18"/>
            <p:cNvSpPr>
              <a:spLocks noChangeArrowheads="1"/>
            </p:cNvSpPr>
            <p:nvPr/>
          </p:nvSpPr>
          <p:spPr bwMode="auto">
            <a:xfrm>
              <a:off x="4389120" y="3841750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Oval 20"/>
            <p:cNvSpPr>
              <a:spLocks noChangeArrowheads="1"/>
            </p:cNvSpPr>
            <p:nvPr/>
          </p:nvSpPr>
          <p:spPr bwMode="auto">
            <a:xfrm>
              <a:off x="4857751" y="384333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Oval 21"/>
            <p:cNvSpPr>
              <a:spLocks noChangeArrowheads="1"/>
            </p:cNvSpPr>
            <p:nvPr/>
          </p:nvSpPr>
          <p:spPr bwMode="auto">
            <a:xfrm>
              <a:off x="5364164" y="4595813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Oval 22"/>
            <p:cNvSpPr>
              <a:spLocks noChangeArrowheads="1"/>
            </p:cNvSpPr>
            <p:nvPr/>
          </p:nvSpPr>
          <p:spPr bwMode="auto">
            <a:xfrm>
              <a:off x="5665789" y="390683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" name="Straight Connector 2"/>
            <p:cNvCxnSpPr/>
            <p:nvPr/>
          </p:nvCxnSpPr>
          <p:spPr>
            <a:xfrm flipH="1">
              <a:off x="5457382" y="3988885"/>
              <a:ext cx="328407" cy="754643"/>
            </a:xfrm>
            <a:prstGeom prst="line">
              <a:avLst/>
            </a:prstGeom>
            <a:ln w="28575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438400" y="3737770"/>
              <a:ext cx="561975" cy="492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3033714" y="3745494"/>
              <a:ext cx="436038" cy="58362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3002758" y="3730625"/>
              <a:ext cx="3333" cy="68897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4513153" y="3899985"/>
              <a:ext cx="436038" cy="58362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2400301" y="3749674"/>
              <a:ext cx="647699" cy="59372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438400" y="4114800"/>
              <a:ext cx="435498" cy="6784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2356325" y="4637882"/>
              <a:ext cx="539275" cy="13176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3472137" y="4153113"/>
              <a:ext cx="211662" cy="57366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V="1">
              <a:off x="3349103" y="4700801"/>
              <a:ext cx="308497" cy="1759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000375" y="4355017"/>
              <a:ext cx="399509" cy="50381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V="1">
              <a:off x="2864804" y="4188330"/>
              <a:ext cx="669606" cy="59322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3006091" y="3777166"/>
              <a:ext cx="510111" cy="44508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48" name="Oval 13"/>
            <p:cNvSpPr>
              <a:spLocks noChangeArrowheads="1"/>
            </p:cNvSpPr>
            <p:nvPr/>
          </p:nvSpPr>
          <p:spPr bwMode="auto">
            <a:xfrm>
              <a:off x="2773364" y="467677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Oval 16"/>
            <p:cNvSpPr>
              <a:spLocks noChangeArrowheads="1"/>
            </p:cNvSpPr>
            <p:nvPr/>
          </p:nvSpPr>
          <p:spPr bwMode="auto">
            <a:xfrm>
              <a:off x="3268664" y="47482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6"/>
            <p:cNvSpPr>
              <a:spLocks noChangeArrowheads="1"/>
            </p:cNvSpPr>
            <p:nvPr/>
          </p:nvSpPr>
          <p:spPr bwMode="auto">
            <a:xfrm>
              <a:off x="2352676" y="3644901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Oval 14"/>
            <p:cNvSpPr>
              <a:spLocks noChangeArrowheads="1"/>
            </p:cNvSpPr>
            <p:nvPr/>
          </p:nvSpPr>
          <p:spPr bwMode="auto">
            <a:xfrm>
              <a:off x="3419476" y="3602038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Oval 15"/>
            <p:cNvSpPr>
              <a:spLocks noChangeArrowheads="1"/>
            </p:cNvSpPr>
            <p:nvPr/>
          </p:nvSpPr>
          <p:spPr bwMode="auto">
            <a:xfrm>
              <a:off x="3560764" y="46069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9" name="Straight Connector 68"/>
            <p:cNvCxnSpPr/>
            <p:nvPr/>
          </p:nvCxnSpPr>
          <p:spPr>
            <a:xfrm>
              <a:off x="4498341" y="3962110"/>
              <a:ext cx="522811" cy="57843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4949191" y="3926895"/>
              <a:ext cx="534659" cy="75385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5421902" y="3996639"/>
              <a:ext cx="335327" cy="69511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>
              <a:off x="5022850" y="4542052"/>
              <a:ext cx="463550" cy="18234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4535487" y="4475957"/>
              <a:ext cx="493713" cy="3651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endCxn id="18449" idx="6"/>
            </p:cNvCxnSpPr>
            <p:nvPr/>
          </p:nvCxnSpPr>
          <p:spPr>
            <a:xfrm flipH="1" flipV="1">
              <a:off x="3602356" y="3694907"/>
              <a:ext cx="875880" cy="2397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 flipV="1">
              <a:off x="3560764" y="4220950"/>
              <a:ext cx="875880" cy="2397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2464594" y="4370756"/>
              <a:ext cx="505459" cy="25493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53" name="Oval 19"/>
            <p:cNvSpPr>
              <a:spLocks noChangeArrowheads="1"/>
            </p:cNvSpPr>
            <p:nvPr/>
          </p:nvSpPr>
          <p:spPr bwMode="auto">
            <a:xfrm>
              <a:off x="4406901" y="438308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Oval 23"/>
            <p:cNvSpPr>
              <a:spLocks noChangeArrowheads="1"/>
            </p:cNvSpPr>
            <p:nvPr/>
          </p:nvSpPr>
          <p:spPr bwMode="auto">
            <a:xfrm>
              <a:off x="4900614" y="4419601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Oval 18"/>
            <p:cNvSpPr>
              <a:spLocks noChangeArrowheads="1"/>
            </p:cNvSpPr>
            <p:nvPr/>
          </p:nvSpPr>
          <p:spPr bwMode="auto">
            <a:xfrm>
              <a:off x="4389120" y="3847886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Oval 20"/>
            <p:cNvSpPr>
              <a:spLocks noChangeArrowheads="1"/>
            </p:cNvSpPr>
            <p:nvPr/>
          </p:nvSpPr>
          <p:spPr bwMode="auto">
            <a:xfrm>
              <a:off x="4857751" y="3849474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Oval 21"/>
            <p:cNvSpPr>
              <a:spLocks noChangeArrowheads="1"/>
            </p:cNvSpPr>
            <p:nvPr/>
          </p:nvSpPr>
          <p:spPr bwMode="auto">
            <a:xfrm>
              <a:off x="5364164" y="4601949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Oval 22"/>
            <p:cNvSpPr>
              <a:spLocks noChangeArrowheads="1"/>
            </p:cNvSpPr>
            <p:nvPr/>
          </p:nvSpPr>
          <p:spPr bwMode="auto">
            <a:xfrm>
              <a:off x="5665789" y="3912974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Oval 10"/>
            <p:cNvSpPr>
              <a:spLocks noChangeArrowheads="1"/>
            </p:cNvSpPr>
            <p:nvPr/>
          </p:nvSpPr>
          <p:spPr bwMode="auto">
            <a:xfrm>
              <a:off x="2913064" y="42513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Oval 11"/>
            <p:cNvSpPr>
              <a:spLocks noChangeArrowheads="1"/>
            </p:cNvSpPr>
            <p:nvPr/>
          </p:nvSpPr>
          <p:spPr bwMode="auto">
            <a:xfrm>
              <a:off x="3411539" y="40989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7" name="Oval 12"/>
            <p:cNvSpPr>
              <a:spLocks noChangeArrowheads="1"/>
            </p:cNvSpPr>
            <p:nvPr/>
          </p:nvSpPr>
          <p:spPr bwMode="auto">
            <a:xfrm>
              <a:off x="2317751" y="45450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" name="Straight Connector 108"/>
            <p:cNvCxnSpPr/>
            <p:nvPr/>
          </p:nvCxnSpPr>
          <p:spPr>
            <a:xfrm flipH="1">
              <a:off x="2474195" y="3809362"/>
              <a:ext cx="515937" cy="3698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43" name="Oval 8"/>
            <p:cNvSpPr>
              <a:spLocks noChangeArrowheads="1"/>
            </p:cNvSpPr>
            <p:nvPr/>
          </p:nvSpPr>
          <p:spPr bwMode="auto">
            <a:xfrm>
              <a:off x="2398714" y="4064001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Oval 9"/>
            <p:cNvSpPr>
              <a:spLocks noChangeArrowheads="1"/>
            </p:cNvSpPr>
            <p:nvPr/>
          </p:nvSpPr>
          <p:spPr bwMode="auto">
            <a:xfrm>
              <a:off x="2914651" y="36941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57" name="Freeform 121856"/>
            <p:cNvSpPr/>
            <p:nvPr/>
          </p:nvSpPr>
          <p:spPr>
            <a:xfrm>
              <a:off x="5449542" y="3684655"/>
              <a:ext cx="1125302" cy="794387"/>
            </a:xfrm>
            <a:custGeom>
              <a:avLst/>
              <a:gdLst>
                <a:gd name="connsiteX0" fmla="*/ 9808 w 1054063"/>
                <a:gd name="connsiteY0" fmla="*/ 0 h 794387"/>
                <a:gd name="connsiteX1" fmla="*/ 20629 w 1054063"/>
                <a:gd name="connsiteY1" fmla="*/ 330049 h 794387"/>
                <a:gd name="connsiteX2" fmla="*/ 193770 w 1054063"/>
                <a:gd name="connsiteY2" fmla="*/ 633046 h 794387"/>
                <a:gd name="connsiteX3" fmla="*/ 567105 w 1054063"/>
                <a:gd name="connsiteY3" fmla="*/ 789955 h 794387"/>
                <a:gd name="connsiteX4" fmla="*/ 1054063 w 1054063"/>
                <a:gd name="connsiteY4" fmla="*/ 735848 h 7943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54063" h="794387">
                  <a:moveTo>
                    <a:pt x="9808" y="0"/>
                  </a:moveTo>
                  <a:cubicBezTo>
                    <a:pt x="-112" y="112270"/>
                    <a:pt x="-10031" y="224541"/>
                    <a:pt x="20629" y="330049"/>
                  </a:cubicBezTo>
                  <a:cubicBezTo>
                    <a:pt x="51289" y="435557"/>
                    <a:pt x="102691" y="556395"/>
                    <a:pt x="193770" y="633046"/>
                  </a:cubicBezTo>
                  <a:cubicBezTo>
                    <a:pt x="284849" y="709697"/>
                    <a:pt x="423723" y="772821"/>
                    <a:pt x="567105" y="789955"/>
                  </a:cubicBezTo>
                  <a:cubicBezTo>
                    <a:pt x="710487" y="807089"/>
                    <a:pt x="882275" y="771468"/>
                    <a:pt x="1054063" y="735848"/>
                  </a:cubicBezTo>
                </a:path>
              </a:pathLst>
            </a:custGeom>
            <a:noFill/>
            <a:ln w="38100" cap="sq">
              <a:solidFill>
                <a:srgbClr val="FF0000"/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862" name="Freeform 121861"/>
            <p:cNvSpPr/>
            <p:nvPr/>
          </p:nvSpPr>
          <p:spPr>
            <a:xfrm>
              <a:off x="3956508" y="3446138"/>
              <a:ext cx="485634" cy="1367879"/>
            </a:xfrm>
            <a:custGeom>
              <a:avLst/>
              <a:gdLst>
                <a:gd name="connsiteX0" fmla="*/ 69013 w 485634"/>
                <a:gd name="connsiteY0" fmla="*/ 0 h 1504161"/>
                <a:gd name="connsiteX1" fmla="*/ 14907 w 485634"/>
                <a:gd name="connsiteY1" fmla="*/ 286765 h 1504161"/>
                <a:gd name="connsiteX2" fmla="*/ 4086 w 485634"/>
                <a:gd name="connsiteY2" fmla="*/ 703385 h 1504161"/>
                <a:gd name="connsiteX3" fmla="*/ 74424 w 485634"/>
                <a:gd name="connsiteY3" fmla="*/ 936043 h 1504161"/>
                <a:gd name="connsiteX4" fmla="*/ 290850 w 485634"/>
                <a:gd name="connsiteY4" fmla="*/ 1363484 h 1504161"/>
                <a:gd name="connsiteX5" fmla="*/ 485634 w 485634"/>
                <a:gd name="connsiteY5" fmla="*/ 1504161 h 15041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85634" h="1504161">
                  <a:moveTo>
                    <a:pt x="69013" y="0"/>
                  </a:moveTo>
                  <a:cubicBezTo>
                    <a:pt x="47370" y="84767"/>
                    <a:pt x="25728" y="169534"/>
                    <a:pt x="14907" y="286765"/>
                  </a:cubicBezTo>
                  <a:cubicBezTo>
                    <a:pt x="4086" y="403996"/>
                    <a:pt x="-5833" y="595172"/>
                    <a:pt x="4086" y="703385"/>
                  </a:cubicBezTo>
                  <a:cubicBezTo>
                    <a:pt x="14005" y="811598"/>
                    <a:pt x="26630" y="826027"/>
                    <a:pt x="74424" y="936043"/>
                  </a:cubicBezTo>
                  <a:cubicBezTo>
                    <a:pt x="122218" y="1046060"/>
                    <a:pt x="222315" y="1268798"/>
                    <a:pt x="290850" y="1363484"/>
                  </a:cubicBezTo>
                  <a:cubicBezTo>
                    <a:pt x="359385" y="1458170"/>
                    <a:pt x="422509" y="1481165"/>
                    <a:pt x="485634" y="1504161"/>
                  </a:cubicBezTo>
                </a:path>
              </a:pathLst>
            </a:custGeom>
            <a:noFill/>
            <a:ln w="38100" cap="sq">
              <a:solidFill>
                <a:srgbClr val="0000FF"/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12418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79412" y="13363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Cut Ratio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958" y="1916832"/>
            <a:ext cx="8229600" cy="1604835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Ratio Cut</a:t>
            </a:r>
            <a:endParaRPr lang="en-IE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1" indent="0">
              <a:buNone/>
              <a:defRPr/>
            </a:pPr>
            <a:r>
              <a:rPr lang="en-IE" sz="3200" dirty="0" smtClean="0"/>
              <a:t>Normalize cut by the </a:t>
            </a:r>
            <a:r>
              <a:rPr lang="en-IE" sz="3200" i="1" dirty="0" smtClean="0">
                <a:solidFill>
                  <a:schemeClr val="accent3">
                    <a:lumMod val="75000"/>
                  </a:schemeClr>
                </a:solidFill>
              </a:rPr>
              <a:t>size</a:t>
            </a:r>
            <a:r>
              <a:rPr lang="en-IE" sz="3200" dirty="0" smtClean="0"/>
              <a:t> of the groups</a:t>
            </a:r>
            <a:endParaRPr lang="en-IE" sz="3200" dirty="0"/>
          </a:p>
          <a:p>
            <a:pPr lvl="1">
              <a:defRPr/>
            </a:pPr>
            <a:endParaRPr lang="en-IE" sz="3200" dirty="0"/>
          </a:p>
          <a:p>
            <a:pPr marL="2242566" lvl="8" indent="-285750">
              <a:buSzPct val="70000"/>
              <a:buFont typeface="Wingdings" pitchFamily="2" charset="2"/>
              <a:buChar char="n"/>
              <a:defRPr/>
            </a:pPr>
            <a:endParaRPr lang="en-IE" dirty="0"/>
          </a:p>
          <a:p>
            <a:pPr marL="1008126" lvl="2" indent="-285750">
              <a:buSzPct val="70000"/>
              <a:buNone/>
              <a:defRPr/>
            </a:pPr>
            <a:r>
              <a:rPr lang="en-IE" dirty="0"/>
              <a:t>	</a:t>
            </a:r>
            <a:endParaRPr lang="en-US" i="1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533400" y="4572000"/>
            <a:ext cx="8075612" cy="215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793726" y="3789040"/>
                <a:ext cx="5554960" cy="6806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Ratio-cut</a:t>
                </a:r>
                <a14:m>
                  <m:oMath xmlns:m="http://schemas.openxmlformats.org/officeDocument/2006/math">
                    <m:r>
                      <a:rPr lang="el-GR" sz="2400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 b="0" i="0" smtClean="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V</m:t>
                        </m:r>
                        <m: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V</m:t>
                        </m:r>
                        <m:r>
                          <a:rPr lang="en-US" sz="240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𝑈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3726" y="3789040"/>
                <a:ext cx="5554960" cy="680699"/>
              </a:xfrm>
              <a:prstGeom prst="rect">
                <a:avLst/>
              </a:prstGeom>
              <a:blipFill rotWithShape="0">
                <a:blip r:embed="rId2"/>
                <a:stretch>
                  <a:fillRect l="-1647" b="-180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089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Bise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1925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ince the minimum cut does not always yield good results we need </a:t>
            </a:r>
            <a:r>
              <a:rPr lang="en-US" i="1" dirty="0" smtClean="0">
                <a:solidFill>
                  <a:schemeClr val="accent3">
                    <a:lumMod val="75000"/>
                  </a:schemeClr>
                </a:solidFill>
              </a:rPr>
              <a:t>extra constraints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to make the problem meaningful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Bisection </a:t>
            </a:r>
            <a:r>
              <a:rPr lang="en-US" dirty="0" smtClean="0"/>
              <a:t>refers to the problem of partitioning the nodes of the graph into two </a:t>
            </a:r>
            <a:r>
              <a:rPr lang="en-US" i="1" dirty="0" smtClean="0">
                <a:solidFill>
                  <a:schemeClr val="accent3">
                    <a:lumMod val="75000"/>
                  </a:schemeClr>
                </a:solidFill>
              </a:rPr>
              <a:t>equal set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ernighan-Lin algorithm</a:t>
            </a:r>
            <a:r>
              <a:rPr lang="en-US" dirty="0" smtClean="0"/>
              <a:t>: Start with random equal partitions and then swap nodes to improve some quality metric (e.g., cut, modularity, </a:t>
            </a:r>
            <a:r>
              <a:rPr lang="en-US" dirty="0" err="1" smtClean="0"/>
              <a:t>etc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0196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9559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896" y="1239444"/>
            <a:ext cx="8136904" cy="70722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dirty="0" smtClean="0"/>
              <a:t>modules, cluster, communities, groups,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partitions (more on this today)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pPr marL="118872" indent="0">
              <a:buNone/>
            </a:pPr>
            <a:endParaRPr lang="en-US" sz="28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128693"/>
            <a:ext cx="4947873" cy="4077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062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79412" y="13363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Normalized Cut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9412" y="1248101"/>
                <a:ext cx="8229600" cy="4525963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  <a:defRPr/>
                </a:pPr>
                <a:r>
                  <a:rPr lang="en-IE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Normalized-cut </a:t>
                </a:r>
              </a:p>
              <a:p>
                <a:pPr marL="0" indent="0">
                  <a:buNone/>
                  <a:defRPr/>
                </a:pPr>
                <a:r>
                  <a:rPr lang="en-IE" dirty="0" smtClean="0"/>
                  <a:t>Connectivity </a:t>
                </a:r>
                <a:r>
                  <a:rPr lang="en-IE" dirty="0"/>
                  <a:t>between groups relative to the </a:t>
                </a:r>
                <a:r>
                  <a:rPr lang="en-IE" i="1" dirty="0">
                    <a:solidFill>
                      <a:schemeClr val="accent3">
                        <a:lumMod val="75000"/>
                      </a:schemeClr>
                    </a:solidFill>
                  </a:rPr>
                  <a:t>density</a:t>
                </a:r>
                <a:r>
                  <a:rPr lang="en-IE" dirty="0"/>
                  <a:t> of each group</a:t>
                </a:r>
              </a:p>
              <a:p>
                <a:pPr lvl="1">
                  <a:defRPr/>
                </a:pPr>
                <a:endParaRPr lang="en-IE" dirty="0"/>
              </a:p>
              <a:p>
                <a:pPr marL="2242566" lvl="8" indent="-285750">
                  <a:buSzPct val="70000"/>
                  <a:buFont typeface="Wingdings" pitchFamily="2" charset="2"/>
                  <a:buChar char="n"/>
                  <a:defRPr/>
                </a:pPr>
                <a:endParaRPr lang="en-IE" dirty="0"/>
              </a:p>
              <a:p>
                <a:pPr marL="1008126" lvl="2" indent="-285750">
                  <a:buSzPct val="70000"/>
                  <a:buNone/>
                  <a:defRPr/>
                </a:pPr>
                <a:r>
                  <a:rPr lang="en-IE" dirty="0"/>
                  <a:t>	</a:t>
                </a:r>
                <a14:m>
                  <m:oMath xmlns:m="http://schemas.openxmlformats.org/officeDocument/2006/math">
                    <m:r>
                      <a:rPr lang="en-IE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𝑣𝑜𝑙</m:t>
                    </m:r>
                    <m:r>
                      <a:rPr lang="en-IE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𝑈</m:t>
                    </m:r>
                    <m:r>
                      <a:rPr lang="en-IE" b="0" i="1" dirty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IE" dirty="0">
                    <a:solidFill>
                      <a:srgbClr val="FF0000"/>
                    </a:solidFill>
                  </a:rPr>
                  <a:t>: </a:t>
                </a:r>
                <a:r>
                  <a:rPr lang="en-IE" dirty="0" smtClean="0"/>
                  <a:t>total </a:t>
                </a:r>
                <a:r>
                  <a:rPr lang="en-IE" dirty="0"/>
                  <a:t>weight of the edges with at least </a:t>
                </a:r>
                <a:r>
                  <a:rPr lang="en-IE" dirty="0" smtClean="0"/>
                  <a:t/>
                </a:r>
                <a:br>
                  <a:rPr lang="en-IE" dirty="0" smtClean="0"/>
                </a:br>
                <a:r>
                  <a:rPr lang="en-IE" dirty="0" smtClean="0"/>
                  <a:t>one </a:t>
                </a:r>
                <a:r>
                  <a:rPr lang="en-IE" dirty="0"/>
                  <a:t>endpoint i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IE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𝑣𝑜𝑙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IE" i="1" baseline="-25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164592" indent="0">
                  <a:buSzPct val="70000"/>
                  <a:buNone/>
                  <a:defRPr/>
                </a:pPr>
                <a:endParaRPr lang="en-US" i="1" dirty="0" smtClean="0"/>
              </a:p>
              <a:p>
                <a:pPr marL="164592" indent="0">
                  <a:buSzPct val="70000"/>
                  <a:buNone/>
                  <a:defRPr/>
                </a:pPr>
                <a:r>
                  <a:rPr lang="en-US" i="1" dirty="0" smtClean="0"/>
                  <a:t>Why </a:t>
                </a:r>
                <a:r>
                  <a:rPr lang="en-US" i="1" dirty="0"/>
                  <a:t>use </a:t>
                </a:r>
                <a:r>
                  <a:rPr lang="en-US" i="1" dirty="0" smtClean="0"/>
                  <a:t>these criteria?</a:t>
                </a:r>
                <a:endParaRPr lang="en-US" i="1" dirty="0"/>
              </a:p>
              <a:p>
                <a:pPr marL="742950" lvl="1" indent="-285750">
                  <a:buSzPct val="70000"/>
                  <a:buFont typeface="Wingdings" pitchFamily="2" charset="2"/>
                  <a:buChar char="n"/>
                  <a:defRPr/>
                </a:pPr>
                <a:r>
                  <a:rPr lang="en-US" dirty="0" smtClean="0"/>
                  <a:t>Produce </a:t>
                </a:r>
                <a:r>
                  <a:rPr lang="en-US" dirty="0"/>
                  <a:t>more balanced </a:t>
                </a:r>
                <a:r>
                  <a:rPr lang="en-US" dirty="0" smtClean="0"/>
                  <a:t>partition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9412" y="1248101"/>
                <a:ext cx="8229600" cy="4525963"/>
              </a:xfrm>
              <a:blipFill rotWithShape="0">
                <a:blip r:embed="rId2"/>
                <a:stretch>
                  <a:fillRect l="-1852" t="-1752" b="-1482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533400" y="4572000"/>
            <a:ext cx="8075612" cy="215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131840" y="2720630"/>
                <a:ext cx="5554960" cy="6806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Normalized-cut</a:t>
                </a:r>
                <a14:m>
                  <m:oMath xmlns:m="http://schemas.openxmlformats.org/officeDocument/2006/math">
                    <m:r>
                      <a:rPr lang="el-GR" sz="2400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 b="0" i="0" smtClean="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V</m:t>
                        </m:r>
                        <m: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b="0" i="1" smtClean="0">
                            <a:latin typeface="Cambria Math"/>
                          </a:rPr>
                          <m:t>𝑉𝑜𝑙</m:t>
                        </m:r>
                        <m:r>
                          <a:rPr lang="en-US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𝑈</m:t>
                        </m:r>
                        <m:r>
                          <a:rPr lang="en-US" sz="2400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V</m:t>
                        </m:r>
                        <m:r>
                          <a:rPr lang="en-US" sz="240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𝑉𝑜𝑙</m:t>
                        </m:r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𝑈</m:t>
                        </m:r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2720630"/>
                <a:ext cx="5554960" cy="680699"/>
              </a:xfrm>
              <a:prstGeom prst="rect">
                <a:avLst/>
              </a:prstGeom>
              <a:blipFill rotWithShape="0">
                <a:blip r:embed="rId3"/>
                <a:stretch>
                  <a:fillRect l="-1756" b="-89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298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ut.pd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11760" y="1192863"/>
            <a:ext cx="3835400" cy="1460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899592" y="3596960"/>
                <a:ext cx="5554960" cy="6152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Normalized-Cut(</a:t>
                </a:r>
                <a:r>
                  <a:rPr lang="en-US" sz="2400" b="0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7</m:t>
                        </m:r>
                      </m:den>
                    </m:f>
                  </m:oMath>
                </a14:m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28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7</m:t>
                        </m:r>
                      </m:den>
                    </m:f>
                  </m:oMath>
                </a14:m>
                <a:r>
                  <a:rPr lang="en-US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596960"/>
                <a:ext cx="5554960" cy="615233"/>
              </a:xfrm>
              <a:prstGeom prst="rect">
                <a:avLst/>
              </a:prstGeom>
              <a:blipFill rotWithShape="0">
                <a:blip r:embed="rId3"/>
                <a:stretch>
                  <a:fillRect l="-1756" b="-990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924639" y="5077896"/>
                <a:ext cx="5554960" cy="6224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Normalized-Cut(</a:t>
                </a:r>
                <a:r>
                  <a:rPr lang="en-US" sz="2400" b="0" dirty="0" smtClean="0">
                    <a:solidFill>
                      <a:srgbClr val="00B050"/>
                    </a:solidFill>
                  </a:rPr>
                  <a:t>Green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1</m:t>
                        </m:r>
                        <m:r>
                          <a:rPr lang="en-US" sz="2400" b="0" i="1" smtClean="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8</m:t>
                        </m:r>
                      </m:den>
                    </m:f>
                  </m:oMath>
                </a14:m>
                <a:r>
                  <a:rPr lang="en-US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4639" y="5077896"/>
                <a:ext cx="5554960" cy="622414"/>
              </a:xfrm>
              <a:prstGeom prst="rect">
                <a:avLst/>
              </a:prstGeom>
              <a:blipFill rotWithShape="0">
                <a:blip r:embed="rId4"/>
                <a:stretch>
                  <a:fillRect l="-1756" b="-882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899592" y="3031179"/>
                <a:ext cx="5554960" cy="6152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Ratio-Cut(</a:t>
                </a:r>
                <a:r>
                  <a:rPr lang="en-US" sz="2400" b="0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r>
                  <a:rPr lang="en-US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endParaRPr lang="en-US" sz="24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031179"/>
                <a:ext cx="5554960" cy="615233"/>
              </a:xfrm>
              <a:prstGeom prst="rect">
                <a:avLst/>
              </a:prstGeom>
              <a:blipFill rotWithShape="0">
                <a:blip r:embed="rId5"/>
                <a:stretch>
                  <a:fillRect l="-1756" b="-990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908554" y="4413716"/>
                <a:ext cx="5554960" cy="6152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Ratio-Cut(</a:t>
                </a:r>
                <a:r>
                  <a:rPr lang="en-US" sz="2400" dirty="0" smtClean="0">
                    <a:solidFill>
                      <a:srgbClr val="00B050"/>
                    </a:solidFill>
                  </a:rPr>
                  <a:t>Green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18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den>
                    </m:f>
                  </m:oMath>
                </a14:m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554" y="4413716"/>
                <a:ext cx="5554960" cy="615233"/>
              </a:xfrm>
              <a:prstGeom prst="rect">
                <a:avLst/>
              </a:prstGeom>
              <a:blipFill rotWithShape="0">
                <a:blip r:embed="rId6"/>
                <a:stretch>
                  <a:fillRect l="-1647" b="-990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81020"/>
            <a:ext cx="8230313" cy="12436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899592" y="2636541"/>
            <a:ext cx="21873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ed</a:t>
            </a:r>
            <a:r>
              <a:rPr lang="en-US" sz="2400" dirty="0" smtClean="0"/>
              <a:t> is Min-Cut</a:t>
            </a:r>
            <a:endParaRPr lang="el-GR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247160" y="5164482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</a:rPr>
              <a:t>Normalized is even better for Green due to density</a:t>
            </a:r>
            <a:endParaRPr lang="el-GR" sz="16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51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3484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conductanc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712968" cy="1884484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/>
              <a:t>Connectivity of group A with the rest of the network relative to the density of the group</a:t>
            </a:r>
            <a:endParaRPr lang="en-US" sz="2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  <a:p>
            <a:pPr marL="0" indent="0">
              <a:lnSpc>
                <a:spcPct val="90000"/>
              </a:lnSpc>
              <a:buNone/>
            </a:pPr>
            <a:endParaRPr lang="en-US" sz="2800" dirty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374957"/>
              </p:ext>
            </p:extLst>
          </p:nvPr>
        </p:nvGraphicFramePr>
        <p:xfrm>
          <a:off x="1475656" y="2546388"/>
          <a:ext cx="5717395" cy="1189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57" name="Equation" r:id="rId4" imgW="2019240" imgH="419040" progId="Equation.3">
                  <p:embed/>
                </p:oleObj>
              </mc:Choice>
              <mc:Fallback>
                <p:oleObj name="Equation" r:id="rId4" imgW="2019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546388"/>
                        <a:ext cx="5717395" cy="1189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57200" y="4676617"/>
            <a:ext cx="8003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lower the conductance, the better the cluster</a:t>
            </a: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22771938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3484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expans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56484"/>
            <a:ext cx="8712968" cy="4525963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093955"/>
              </p:ext>
            </p:extLst>
          </p:nvPr>
        </p:nvGraphicFramePr>
        <p:xfrm>
          <a:off x="1331640" y="2732958"/>
          <a:ext cx="6103879" cy="1573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06" name="Equation" r:id="rId3" imgW="1726920" imgH="444240" progId="Equation.3">
                  <p:embed/>
                </p:oleObj>
              </mc:Choice>
              <mc:Fallback>
                <p:oleObj name="Equation" r:id="rId3" imgW="17269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732958"/>
                        <a:ext cx="6103879" cy="1573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692321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2576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68760"/>
            <a:ext cx="6551162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71600" y="4941168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ich of the three cuts has the best (min, normalized, ratio) cu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043977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Cu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21550" y="2132856"/>
            <a:ext cx="81009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/>
              <a:t>Ratio and normalized cuts </a:t>
            </a:r>
            <a:r>
              <a:rPr lang="en-US" sz="2800" dirty="0"/>
              <a:t>can be reformulated in matrix </a:t>
            </a:r>
            <a:r>
              <a:rPr lang="en-US" sz="2800" dirty="0" smtClean="0"/>
              <a:t>format and solved using spectral clustering</a:t>
            </a:r>
            <a:endParaRPr lang="en-US" sz="2800" dirty="0"/>
          </a:p>
          <a:p>
            <a:pPr algn="just"/>
            <a:endParaRPr lang="el-GR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066475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14400" y="4077072"/>
            <a:ext cx="7772400" cy="1362075"/>
          </a:xfrm>
        </p:spPr>
        <p:txBody>
          <a:bodyPr/>
          <a:lstStyle/>
          <a:p>
            <a:pPr algn="r"/>
            <a:r>
              <a:rPr lang="en-US" dirty="0" smtClean="0"/>
              <a:t>SPECTRAL CLUSTER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724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87552"/>
          </a:xfrm>
        </p:spPr>
        <p:txBody>
          <a:bodyPr/>
          <a:lstStyle/>
          <a:p>
            <a:r>
              <a:rPr lang="en-US" altLang="ko-KR" sz="5200" dirty="0" smtClean="0">
                <a:solidFill>
                  <a:schemeClr val="accent6">
                    <a:lumMod val="75000"/>
                  </a:schemeClr>
                </a:solidFill>
              </a:rPr>
              <a:t>Finding clusters</a:t>
            </a:r>
            <a:endParaRPr lang="ko-KR" altLang="en-US" sz="5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 descr="D:\research\paper\2012\jaewon-agmfit\FIG\non_overlapping.ep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22036"/>
            <a:ext cx="4019827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37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977371" y="4974835"/>
            <a:ext cx="1350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/>
              <a:t>Network</a:t>
            </a:r>
            <a:endParaRPr lang="ko-KR" altLang="en-US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387941" y="4855971"/>
            <a:ext cx="2529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Adjacency matrix</a:t>
            </a:r>
            <a:endParaRPr lang="ko-KR" altLang="en-US" sz="2400" b="1" dirty="0"/>
          </a:p>
        </p:txBody>
      </p:sp>
      <p:pic>
        <p:nvPicPr>
          <p:cNvPr id="9" name="Picture 2" descr="D:\research\paper\2012\jaewon-agmfit\FIG\overlap_STB.ep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845" y="2447839"/>
            <a:ext cx="2364063" cy="2408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25"/>
          <p:cNvGrpSpPr/>
          <p:nvPr/>
        </p:nvGrpSpPr>
        <p:grpSpPr>
          <a:xfrm>
            <a:off x="5607681" y="2345836"/>
            <a:ext cx="2353227" cy="124324"/>
            <a:chOff x="5220073" y="3853428"/>
            <a:chExt cx="2898039" cy="157760"/>
          </a:xfrm>
        </p:grpSpPr>
        <p:sp>
          <p:nvSpPr>
            <p:cNvPr id="11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413324" y="1964836"/>
            <a:ext cx="1020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  <p:grpSp>
        <p:nvGrpSpPr>
          <p:cNvPr id="27" name="Group 25"/>
          <p:cNvGrpSpPr/>
          <p:nvPr/>
        </p:nvGrpSpPr>
        <p:grpSpPr>
          <a:xfrm rot="5400000">
            <a:off x="4326068" y="3593912"/>
            <a:ext cx="2385242" cy="122655"/>
            <a:chOff x="5220073" y="3853428"/>
            <a:chExt cx="2898039" cy="157760"/>
          </a:xfrm>
        </p:grpSpPr>
        <p:sp>
          <p:nvSpPr>
            <p:cNvPr id="28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2" name="TextBox 41"/>
          <p:cNvSpPr txBox="1"/>
          <p:nvPr/>
        </p:nvSpPr>
        <p:spPr>
          <a:xfrm rot="16200000">
            <a:off x="4719714" y="3552540"/>
            <a:ext cx="1034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0984" y="1179823"/>
            <a:ext cx="83858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implest form: Split the graph into two pieces, many connections within, few across</a:t>
            </a:r>
            <a:endParaRPr lang="el-GR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300984" y="5661248"/>
            <a:ext cx="78714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identify this structure?</a:t>
            </a:r>
          </a:p>
          <a:p>
            <a:r>
              <a:rPr lang="en-US" sz="2000" dirty="0" smtClean="0"/>
              <a:t>Partition the graph, so that the resulting pieces have low conductance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408511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14068" y="40714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atrix Representatio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937418"/>
            <a:ext cx="8229600" cy="4525963"/>
          </a:xfrm>
        </p:spPr>
        <p:txBody>
          <a:bodyPr>
            <a:noAutofit/>
          </a:bodyPr>
          <a:lstStyle/>
          <a:p>
            <a:pPr marL="0" indent="0" eaLnBrk="1" hangingPunct="1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Adjacency matrix (</a:t>
            </a:r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):</a:t>
            </a:r>
          </a:p>
          <a:p>
            <a:pPr lvl="1">
              <a:spcBef>
                <a:spcPct val="5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IE" dirty="0" smtClean="0"/>
              <a:t>matrix</a:t>
            </a:r>
          </a:p>
          <a:p>
            <a:pPr lvl="1">
              <a:spcBef>
                <a:spcPct val="5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A=[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],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=1 </a:t>
            </a:r>
            <a:r>
              <a:rPr lang="en-IE" dirty="0" smtClean="0"/>
              <a:t>if edge between node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IE" dirty="0" smtClean="0"/>
              <a:t> and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j</a:t>
            </a: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marL="457200" lvl="1" indent="0">
              <a:spcBef>
                <a:spcPct val="5000"/>
              </a:spcBef>
              <a:buNone/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marL="0" indent="0">
              <a:spcBef>
                <a:spcPct val="5000"/>
              </a:spcBef>
              <a:buNone/>
              <a:defRPr/>
            </a:pPr>
            <a:endParaRPr lang="en-US" sz="2000" dirty="0" smtClean="0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FEC7F-91ED-4963-9679-B59929A1CB23}" type="slidenum">
              <a:rPr lang="en-IE" smtClean="0"/>
              <a:pPr>
                <a:defRPr/>
              </a:pPr>
              <a:t>38</a:t>
            </a:fld>
            <a:endParaRPr lang="en-IE" dirty="0"/>
          </a:p>
        </p:txBody>
      </p:sp>
      <p:grpSp>
        <p:nvGrpSpPr>
          <p:cNvPr id="42" name="Group 41"/>
          <p:cNvGrpSpPr/>
          <p:nvPr/>
        </p:nvGrpSpPr>
        <p:grpSpPr>
          <a:xfrm>
            <a:off x="827584" y="2852936"/>
            <a:ext cx="3276600" cy="1447800"/>
            <a:chOff x="838200" y="3505200"/>
            <a:chExt cx="3276600" cy="1447800"/>
          </a:xfrm>
        </p:grpSpPr>
        <p:cxnSp>
          <p:nvCxnSpPr>
            <p:cNvPr id="25" name="Straight Connector 24"/>
            <p:cNvCxnSpPr>
              <a:stCxn id="33" idx="3"/>
              <a:endCxn id="38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38" idx="5"/>
              <a:endCxn id="37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33" idx="4"/>
              <a:endCxn id="37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33" idx="6"/>
              <a:endCxn id="39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7" idx="6"/>
              <a:endCxn id="40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9" idx="5"/>
              <a:endCxn id="41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6"/>
              <a:endCxn id="41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39" idx="3"/>
              <a:endCxn id="40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Oval 32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37" name="Oval 36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38" name="Oval 37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43" name="Group 37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7084308"/>
              </p:ext>
            </p:extLst>
          </p:nvPr>
        </p:nvGraphicFramePr>
        <p:xfrm>
          <a:off x="5148064" y="2715169"/>
          <a:ext cx="3116262" cy="2561533"/>
        </p:xfrm>
        <a:graphic>
          <a:graphicData uri="http://schemas.openxmlformats.org/drawingml/2006/table">
            <a:tbl>
              <a:tblPr/>
              <a:tblGrid>
                <a:gridCol w="446087"/>
                <a:gridCol w="442913"/>
                <a:gridCol w="447675"/>
                <a:gridCol w="444500"/>
                <a:gridCol w="444500"/>
                <a:gridCol w="446087"/>
                <a:gridCol w="444500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60511" y="6042471"/>
            <a:ext cx="6696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the graph is weighted, </a:t>
            </a:r>
            <a:r>
              <a:rPr lang="en-IE" sz="2400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sz="2400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sz="2400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E" sz="2400" i="1" dirty="0" err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IE" sz="2400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endParaRPr lang="en-US" sz="24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57860" y="5388684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w many non-</a:t>
            </a:r>
            <a:r>
              <a:rPr lang="en-US" dirty="0" err="1" smtClean="0"/>
              <a:t>zeros</a:t>
            </a:r>
            <a:r>
              <a:rPr lang="en-US" dirty="0" smtClean="0"/>
              <a:t> in each row?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11806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470" y="3036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ectral Graph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5470" y="1181468"/>
                <a:ext cx="8458200" cy="5045075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US" b="1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is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vector</a:t>
                </a:r>
                <a:r>
                  <a:rPr lang="en-US" dirty="0" smtClean="0"/>
                  <a:t> in </a:t>
                </a:r>
                <a:r>
                  <a:rPr lang="en-US" dirty="0" smtClean="0">
                    <a:sym typeface="Symbol"/>
                  </a:rPr>
                  <a:t></a:t>
                </a:r>
                <a:r>
                  <a:rPr lang="en-US" i="1" baseline="30000" dirty="0" smtClean="0">
                    <a:latin typeface="Times New Roman" pitchFamily="18" charset="0"/>
                    <a:cs typeface="Times New Roman" pitchFamily="18" charset="0"/>
                  </a:rPr>
                  <a:t>n</a:t>
                </a:r>
                <a:r>
                  <a:rPr lang="en-US" dirty="0" smtClean="0"/>
                  <a:t> with component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𝒙</m:t>
                    </m:r>
                    <m:r>
                      <a:rPr lang="en-US" b="1" i="1" baseline="-25000" dirty="0" smtClean="0">
                        <a:latin typeface="Cambria Math"/>
                        <a:cs typeface="Times New Roman" pitchFamily="18" charset="0"/>
                      </a:rPr>
                      <m:t>𝟏</m:t>
                    </m:r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,…, </m:t>
                    </m:r>
                    <m:r>
                      <a:rPr lang="en-US" b="1" i="1" dirty="0" err="1" smtClean="0">
                        <a:latin typeface="Cambria Math"/>
                        <a:cs typeface="Times New Roman" pitchFamily="18" charset="0"/>
                      </a:rPr>
                      <m:t>𝒙</m:t>
                    </m:r>
                    <m:r>
                      <a:rPr lang="en-US" b="1" i="1" baseline="-25000" dirty="0" err="1" smtClean="0">
                        <a:latin typeface="Cambria Math"/>
                        <a:cs typeface="Times New Roman" pitchFamily="18" charset="0"/>
                      </a:rPr>
                      <m:t>𝒏</m:t>
                    </m:r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endParaRPr lang="en-US" b="1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en-US" dirty="0" smtClean="0"/>
                  <a:t>Think of it as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abel/value</a:t>
                </a:r>
                <a:r>
                  <a:rPr lang="en-US" dirty="0" smtClean="0"/>
                  <a:t> of each node of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𝑮</m:t>
                    </m:r>
                  </m:oMath>
                </a14:m>
                <a:r>
                  <a:rPr lang="en-US" b="1" dirty="0" smtClean="0"/>
                  <a:t>	</a:t>
                </a:r>
              </a:p>
              <a:p>
                <a:pPr lvl="2"/>
                <a:r>
                  <a:rPr lang="en-US" dirty="0" smtClean="0"/>
                  <a:t>Valu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x</a:t>
                </a:r>
                <a:r>
                  <a:rPr lang="en-US" baseline="-25000" dirty="0" smtClean="0">
                    <a:solidFill>
                      <a:srgbClr val="FF0000"/>
                    </a:solidFill>
                  </a:rPr>
                  <a:t>i</a:t>
                </a:r>
                <a:r>
                  <a:rPr lang="en-US" dirty="0" smtClean="0"/>
                  <a:t> corresponds to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node i</a:t>
                </a:r>
                <a:r>
                  <a:rPr lang="en-US" dirty="0" smtClean="0"/>
                  <a:t> in the graph</a:t>
                </a: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sz="105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What is the meaning of </a:t>
                </a:r>
                <a:r>
                  <a:rPr lang="en-US" i="1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i="1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  <a:sym typeface="Symbol"/>
                  </a:rPr>
                  <a:t> </a:t>
                </a:r>
                <a:r>
                  <a:rPr lang="en-US" i="1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?</a:t>
                </a:r>
              </a:p>
              <a:p>
                <a:endParaRPr lang="en-US" dirty="0" smtClean="0">
                  <a:solidFill>
                    <a:schemeClr val="accent4"/>
                  </a:solidFill>
                </a:endParaRPr>
              </a:p>
              <a:p>
                <a:endParaRPr lang="en-US" dirty="0" smtClean="0">
                  <a:solidFill>
                    <a:schemeClr val="accent4"/>
                  </a:solidFill>
                </a:endParaRPr>
              </a:p>
              <a:p>
                <a:pPr marL="0" indent="0">
                  <a:buNone/>
                </a:pPr>
                <a:endParaRPr lang="en-US" dirty="0">
                  <a:solidFill>
                    <a:schemeClr val="accent4"/>
                  </a:solidFill>
                </a:endParaRPr>
              </a:p>
              <a:p>
                <a:pPr marL="0" indent="0">
                  <a:buNone/>
                </a:pPr>
                <a:r>
                  <a:rPr lang="en-IE" sz="2800" dirty="0">
                    <a:solidFill>
                      <a:schemeClr val="accent6">
                        <a:lumMod val="75000"/>
                      </a:schemeClr>
                    </a:solidFill>
                  </a:rPr>
                  <a:t>	</a:t>
                </a:r>
                <a:r>
                  <a:rPr lang="en-IE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		</a:t>
                </a:r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5470" y="1181468"/>
                <a:ext cx="8458200" cy="5045075"/>
              </a:xfrm>
              <a:blipFill rotWithShape="0">
                <a:blip r:embed="rId3"/>
                <a:stretch>
                  <a:fillRect l="-1875" t="-181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9</a:t>
            </a:fld>
            <a:endParaRPr lang="en-US" dirty="0"/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167368"/>
              </p:ext>
            </p:extLst>
          </p:nvPr>
        </p:nvGraphicFramePr>
        <p:xfrm>
          <a:off x="647189" y="3739042"/>
          <a:ext cx="401796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2" name="Equation" r:id="rId4" imgW="1663560" imgH="711000" progId="Equation.3">
                  <p:embed/>
                </p:oleObj>
              </mc:Choice>
              <mc:Fallback>
                <p:oleObj name="Equation" r:id="rId4" imgW="1663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189" y="3739042"/>
                        <a:ext cx="4017962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18193"/>
              </p:ext>
            </p:extLst>
          </p:nvPr>
        </p:nvGraphicFramePr>
        <p:xfrm>
          <a:off x="5224463" y="3878263"/>
          <a:ext cx="29178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3" name="Equation" r:id="rId6" imgW="1307880" imgH="444240" progId="Equation.3">
                  <p:embed/>
                </p:oleObj>
              </mc:Choice>
              <mc:Fallback>
                <p:oleObj name="Equation" r:id="rId6" imgW="13078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0"/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3878263"/>
                        <a:ext cx="291782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083537" y="5161251"/>
            <a:ext cx="337689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2400" dirty="0">
                <a:solidFill>
                  <a:prstClr val="black"/>
                </a:solidFill>
              </a:rPr>
              <a:t>Entry </a:t>
            </a:r>
            <a:r>
              <a:rPr lang="en-IE" sz="2400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IE" sz="2400" i="1" baseline="-25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IE" sz="2400" i="1" baseline="-25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E" sz="2400" dirty="0">
                <a:solidFill>
                  <a:prstClr val="black"/>
                </a:solidFill>
              </a:rPr>
              <a:t>is a </a:t>
            </a:r>
            <a:r>
              <a:rPr lang="en-IE" sz="2400" dirty="0">
                <a:solidFill>
                  <a:srgbClr val="FF0000"/>
                </a:solidFill>
              </a:rPr>
              <a:t>sum of labels </a:t>
            </a:r>
            <a:r>
              <a:rPr lang="en-IE" sz="2400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IE" sz="2400" i="1" baseline="-25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IE" sz="2400" dirty="0">
                <a:solidFill>
                  <a:srgbClr val="FF0000"/>
                </a:solidFill>
              </a:rPr>
              <a:t> of </a:t>
            </a:r>
            <a:r>
              <a:rPr lang="en-US" sz="2400" dirty="0">
                <a:solidFill>
                  <a:srgbClr val="FF0000"/>
                </a:solidFill>
              </a:rPr>
              <a:t>neighbors of </a:t>
            </a:r>
            <a:r>
              <a:rPr lang="en-IE" sz="24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41335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7314" y="1330603"/>
            <a:ext cx="754652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Summary of Part I</a:t>
            </a:r>
          </a:p>
          <a:p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I </a:t>
            </a:r>
          </a:p>
          <a:p>
            <a:r>
              <a:rPr lang="en-US" sz="2800" dirty="0" smtClean="0"/>
              <a:t>Cuts</a:t>
            </a:r>
          </a:p>
          <a:p>
            <a:r>
              <a:rPr lang="en-US" sz="2800" dirty="0" smtClean="0"/>
              <a:t>Spectral Clustering</a:t>
            </a:r>
          </a:p>
          <a:p>
            <a:r>
              <a:rPr lang="en-US" sz="2800" dirty="0" smtClean="0"/>
              <a:t>Dense </a:t>
            </a:r>
            <a:r>
              <a:rPr lang="en-US" sz="2800" dirty="0" err="1" smtClean="0"/>
              <a:t>Subgraphs</a:t>
            </a:r>
            <a:endParaRPr lang="en-US" sz="2800" dirty="0"/>
          </a:p>
          <a:p>
            <a:endParaRPr lang="en-US" sz="2800" dirty="0" smtClean="0"/>
          </a:p>
          <a:p>
            <a:r>
              <a:rPr lang="en-US" sz="2800" dirty="0" smtClean="0"/>
              <a:t>Community </a:t>
            </a:r>
            <a:r>
              <a:rPr lang="en-US" sz="2800" dirty="0" smtClean="0"/>
              <a:t>Evaluation</a:t>
            </a:r>
            <a:endParaRPr lang="en-US" sz="28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</a:t>
            </a:fld>
            <a:endParaRPr lang="el-GR"/>
          </a:p>
        </p:txBody>
      </p:sp>
      <p:sp>
        <p:nvSpPr>
          <p:cNvPr id="4" name="Right Brace 3"/>
          <p:cNvSpPr/>
          <p:nvPr/>
        </p:nvSpPr>
        <p:spPr>
          <a:xfrm>
            <a:off x="3635896" y="2954963"/>
            <a:ext cx="371423" cy="827512"/>
          </a:xfrm>
          <a:prstGeom prst="rightBrace">
            <a:avLst/>
          </a:prstGeom>
          <a:ln w="28575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4209082" y="3195034"/>
            <a:ext cx="1477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artitions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"/>
            <a:ext cx="8229600" cy="1143000"/>
          </a:xfrm>
        </p:spPr>
        <p:txBody>
          <a:bodyPr/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Analys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220360"/>
                <a:ext cx="8229600" cy="2354792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IE" sz="2400" i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IE" sz="2400" i="1" baseline="30000" dirty="0" err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r>
                  <a:rPr lang="en-IE" sz="2400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coordinate of </a:t>
                </a:r>
                <a:r>
                  <a:rPr lang="en-US" sz="2400" i="1" dirty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2400" i="1" dirty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  <a:sym typeface="Symbol"/>
                  </a:rPr>
                  <a:t> </a:t>
                </a:r>
                <a:r>
                  <a:rPr lang="en-US" sz="2400" i="1" dirty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IE" sz="1800" dirty="0" smtClean="0">
                    <a:solidFill>
                      <a:schemeClr val="tx1"/>
                    </a:solidFill>
                  </a:rPr>
                  <a:t>: </a:t>
                </a:r>
              </a:p>
              <a:p>
                <a:pPr lvl="1"/>
                <a:r>
                  <a:rPr lang="en-IE" sz="1800" dirty="0" smtClean="0">
                    <a:solidFill>
                      <a:schemeClr val="tx1"/>
                    </a:solidFill>
                  </a:rPr>
                  <a:t>Sum of the </a:t>
                </a:r>
                <a:r>
                  <a:rPr lang="en-IE" sz="1800" i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IE" sz="1800" dirty="0" smtClean="0">
                    <a:solidFill>
                      <a:schemeClr val="tx1"/>
                    </a:solidFill>
                  </a:rPr>
                  <a:t>-values </a:t>
                </a:r>
                <a:br>
                  <a:rPr lang="en-IE" sz="1800" dirty="0" smtClean="0">
                    <a:solidFill>
                      <a:schemeClr val="tx1"/>
                    </a:solidFill>
                  </a:rPr>
                </a:br>
                <a:r>
                  <a:rPr lang="en-IE" sz="1800" dirty="0" smtClean="0">
                    <a:solidFill>
                      <a:schemeClr val="tx1"/>
                    </a:solidFill>
                  </a:rPr>
                  <a:t>of 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neighbors</a:t>
                </a:r>
                <a:r>
                  <a:rPr lang="en-IE" sz="1800" dirty="0" smtClean="0">
                    <a:solidFill>
                      <a:schemeClr val="tx1"/>
                    </a:solidFill>
                  </a:rPr>
                  <a:t> of </a:t>
                </a:r>
                <a:r>
                  <a:rPr lang="en-IE" sz="1800" i="1" dirty="0" err="1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IE" sz="1800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IE" sz="1800" dirty="0" smtClean="0">
                    <a:solidFill>
                      <a:schemeClr val="tx1"/>
                    </a:solidFill>
                  </a:rPr>
                  <a:t>Make this a new value at node </a:t>
                </a:r>
                <a:r>
                  <a:rPr lang="en-IE" sz="1800" i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j</a:t>
                </a:r>
                <a:endParaRPr lang="en-IE" sz="1800" dirty="0" smtClean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pectral Graph Theory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:</a:t>
                </a:r>
              </a:p>
              <a:p>
                <a:pPr lvl="1"/>
                <a:r>
                  <a:rPr lang="en-US" dirty="0" smtClean="0">
                    <a:solidFill>
                      <a:schemeClr val="tx1"/>
                    </a:solidFill>
                  </a:rPr>
                  <a:t>Analyze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“spectrum”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of a matrix representing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pectrum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: 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of a graph, ordered by the magnitude (strength) of their corresponding eigen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:</a:t>
                </a:r>
                <a:endParaRPr lang="en-US" dirty="0"/>
              </a:p>
              <a:p>
                <a:pPr marL="457200" lvl="1" indent="0"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pectral clustering</a:t>
                </a:r>
                <a:r>
                  <a:rPr lang="en-US" dirty="0" smtClean="0"/>
                  <a:t>: use the eigenvectors of </a:t>
                </a:r>
                <a:r>
                  <a:rPr lang="en-US" i="1" dirty="0" smtClean="0"/>
                  <a:t>A</a:t>
                </a:r>
                <a:r>
                  <a:rPr lang="en-US" dirty="0" smtClean="0"/>
                  <a:t> or </a:t>
                </a:r>
                <a:r>
                  <a:rPr lang="en-US" i="1" dirty="0" smtClean="0"/>
                  <a:t>graphs derived </a:t>
                </a:r>
                <a:r>
                  <a:rPr lang="en-US" dirty="0" smtClean="0"/>
                  <a:t>by it</a:t>
                </a:r>
              </a:p>
              <a:p>
                <a:pPr marL="457200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</a:rPr>
                  <a:t>	Most based on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raph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ian  </a:t>
                </a:r>
                <a:endParaRPr lang="en-IE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IE" dirty="0" smtClean="0">
                  <a:solidFill>
                    <a:schemeClr val="tx1"/>
                  </a:solidFill>
                </a:endParaRPr>
              </a:p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220360"/>
                <a:ext cx="8229600" cy="2354792"/>
              </a:xfrm>
              <a:blipFill rotWithShape="0">
                <a:blip r:embed="rId4"/>
                <a:stretch>
                  <a:fillRect l="-1852" t="-2591" b="-13290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0</a:t>
            </a:fld>
            <a:endParaRPr lang="en-US"/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746136"/>
              </p:ext>
            </p:extLst>
          </p:nvPr>
        </p:nvGraphicFramePr>
        <p:xfrm>
          <a:off x="4247998" y="1032450"/>
          <a:ext cx="406055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8" name="Equation" r:id="rId5" imgW="1765080" imgH="711000" progId="Equation.3">
                  <p:embed/>
                </p:oleObj>
              </mc:Choice>
              <mc:Fallback>
                <p:oleObj name="Equation" r:id="rId5" imgW="176508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998" y="1032450"/>
                        <a:ext cx="4060556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517275"/>
              </p:ext>
            </p:extLst>
          </p:nvPr>
        </p:nvGraphicFramePr>
        <p:xfrm>
          <a:off x="3419872" y="4526965"/>
          <a:ext cx="302473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9" name="Equation" r:id="rId7" imgW="1104840" imgH="228600" progId="Equation.3">
                  <p:embed/>
                </p:oleObj>
              </mc:Choice>
              <mc:Fallback>
                <p:oleObj name="Equation" r:id="rId7" imgW="1104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526965"/>
                        <a:ext cx="302473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605116"/>
              </p:ext>
            </p:extLst>
          </p:nvPr>
        </p:nvGraphicFramePr>
        <p:xfrm>
          <a:off x="6451797" y="4597540"/>
          <a:ext cx="2057400" cy="4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0" name="Equation" r:id="rId9" imgW="977760" imgH="228600" progId="Equation.3">
                  <p:embed/>
                </p:oleObj>
              </mc:Choice>
              <mc:Fallback>
                <p:oleObj name="Equation" r:id="rId9" imgW="977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797" y="4597540"/>
                        <a:ext cx="2057400" cy="4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076056" y="2476973"/>
                <a:ext cx="240444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𝑨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⋅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𝒙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𝝀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⋅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𝒙</m:t>
                      </m:r>
                    </m:oMath>
                  </m:oMathPara>
                </a14:m>
                <a:endParaRPr lang="en-US" sz="32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6056" y="2476973"/>
                <a:ext cx="2404441" cy="584775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447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179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ample: d-regular grap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1"/>
                <a:ext cx="8534400" cy="42672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Suppose all nodes i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 smtClean="0"/>
                  <a:t> have degree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𝑑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 smtClean="0"/>
                  <a:t> is connected</a:t>
                </a:r>
              </a:p>
              <a:p>
                <a:r>
                  <a:rPr lang="en-US" dirty="0" smtClean="0">
                    <a:solidFill>
                      <a:srgbClr val="FF0000"/>
                    </a:solidFill>
                  </a:rPr>
                  <a:t>What are some 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eigenvalues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/vectors of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?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	</m:t>
                    </m:r>
                    <m:r>
                      <a:rPr lang="en-US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lang="en-US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 </m:t>
                    </m:r>
                    <m:r>
                      <a:rPr lang="en-US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=</m:t>
                    </m:r>
                    <m:r>
                      <a:rPr lang="en-US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𝝀</m:t>
                    </m:r>
                    <m:r>
                      <a:rPr lang="en-US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𝒙</m:t>
                    </m:r>
                  </m:oMath>
                </a14:m>
                <a:r>
                  <a:rPr lang="en-US" sz="4000" i="1" dirty="0" smtClean="0">
                    <a:cs typeface="Times New Roman" pitchFamily="18" charset="0"/>
                    <a:sym typeface="Symbol"/>
                  </a:rPr>
                  <a:t>   </a:t>
                </a:r>
                <a:r>
                  <a:rPr lang="en-US" dirty="0" smtClean="0">
                    <a:sym typeface="Symbol"/>
                  </a:rPr>
                  <a:t>What is </a:t>
                </a:r>
                <a:r>
                  <a:rPr lang="en-US" b="1" i="1" dirty="0" smtClean="0">
                    <a:cs typeface="Times New Roman" pitchFamily="18" charset="0"/>
                    <a:sym typeface="Symbol"/>
                  </a:rPr>
                  <a:t></a:t>
                </a:r>
                <a:r>
                  <a:rPr lang="en-US" dirty="0" smtClean="0">
                    <a:sym typeface="Symbol"/>
                  </a:rPr>
                  <a:t>?  What </a:t>
                </a:r>
                <a:r>
                  <a:rPr lang="en-US" b="1" i="1" dirty="0" smtClean="0">
                    <a:cs typeface="Times New Roman" pitchFamily="18" charset="0"/>
                    <a:sym typeface="Symbol"/>
                  </a:rPr>
                  <a:t>x</a:t>
                </a:r>
                <a:r>
                  <a:rPr lang="en-US" dirty="0" smtClean="0">
                    <a:sym typeface="Symbol"/>
                  </a:rPr>
                  <a:t>?</a:t>
                </a:r>
              </a:p>
              <a:p>
                <a:pPr lvl="1"/>
                <a:r>
                  <a:rPr lang="en-US" dirty="0" smtClean="0">
                    <a:sym typeface="Symbol"/>
                  </a:rPr>
                  <a:t>Let’s try: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𝑥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 = (1,1,…,1)</m:t>
                    </m:r>
                  </m:oMath>
                </a14:m>
                <a:endParaRPr lang="en-US" dirty="0" smtClean="0">
                  <a:sym typeface="Symbol"/>
                </a:endParaRPr>
              </a:p>
              <a:p>
                <a:pPr lvl="1"/>
                <a:r>
                  <a:rPr lang="en-US" dirty="0" smtClean="0">
                    <a:sym typeface="Symbol"/>
                  </a:rPr>
                  <a:t>Then: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𝐴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⋅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𝑥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 =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𝑑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,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𝑑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,…,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sym typeface="Symbol"/>
                          </a:rPr>
                          <m:t>𝑑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𝜆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⋅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sym typeface="Symbol"/>
                      </a:rPr>
                      <m:t>𝑥</m:t>
                    </m:r>
                  </m:oMath>
                </a14:m>
                <a:r>
                  <a:rPr lang="en-US" dirty="0" smtClean="0">
                    <a:sym typeface="Symbol"/>
                  </a:rPr>
                  <a:t>.  So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sym typeface="Symbol"/>
                      </a:rPr>
                      <m:t>𝜆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sym typeface="Symbol"/>
                      </a:rPr>
                      <m:t>𝑑</m:t>
                    </m:r>
                  </m:oMath>
                </a14:m>
                <a:endParaRPr lang="en-US" dirty="0" smtClean="0">
                  <a:sym typeface="Symbol"/>
                </a:endParaRPr>
              </a:p>
              <a:p>
                <a:pPr lvl="1"/>
                <a:r>
                  <a:rPr lang="en-US" dirty="0" smtClean="0">
                    <a:solidFill>
                      <a:srgbClr val="0000FF"/>
                    </a:solidFill>
                    <a:sym typeface="Symbol"/>
                  </a:rPr>
                  <a:t>We found </a:t>
                </a:r>
                <a:r>
                  <a:rPr lang="en-US" dirty="0" err="1" smtClean="0">
                    <a:solidFill>
                      <a:srgbClr val="0000FF"/>
                    </a:solidFill>
                    <a:sym typeface="Symbol"/>
                  </a:rPr>
                  <a:t>eigenpair</a:t>
                </a:r>
                <a:r>
                  <a:rPr lang="en-US" dirty="0" smtClean="0">
                    <a:solidFill>
                      <a:srgbClr val="0000FF"/>
                    </a:solidFill>
                    <a:sym typeface="Symbol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𝐺</m:t>
                    </m:r>
                  </m:oMath>
                </a14:m>
                <a:r>
                  <a:rPr lang="en-US" dirty="0" smtClean="0">
                    <a:solidFill>
                      <a:srgbClr val="0000FF"/>
                    </a:solidFill>
                    <a:sym typeface="Symbol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𝑥</m:t>
                    </m:r>
                    <m:r>
                      <a:rPr lang="en-US" b="0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 = (1,1,…,1)</m:t>
                    </m:r>
                  </m:oMath>
                </a14:m>
                <a:r>
                  <a:rPr lang="en-US" dirty="0" smtClean="0">
                    <a:solidFill>
                      <a:srgbClr val="0000FF"/>
                    </a:solidFill>
                    <a:sym typeface="Symbol"/>
                  </a:rPr>
                  <a:t>, </a:t>
                </a:r>
                <a14:m>
                  <m:oMath xmlns:m="http://schemas.openxmlformats.org/officeDocument/2006/math">
                    <m:r>
                      <a:rPr lang="en-US" b="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𝜆</m:t>
                    </m:r>
                    <m:r>
                      <a:rPr lang="en-US" b="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b="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sym typeface="Symbol"/>
                      </a:rPr>
                      <m:t>𝑑</m:t>
                    </m:r>
                  </m:oMath>
                </a14:m>
                <a:endParaRPr lang="en-US" dirty="0" smtClean="0">
                  <a:solidFill>
                    <a:srgbClr val="0000FF"/>
                  </a:solidFill>
                  <a:sym typeface="Symbol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1"/>
                <a:ext cx="8534400" cy="4267200"/>
              </a:xfrm>
              <a:blipFill rotWithShape="0">
                <a:blip r:embed="rId3"/>
                <a:stretch>
                  <a:fillRect l="-1786" t="-171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095662" y="5756801"/>
                <a:ext cx="3895938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smtClean="0">
                    <a:solidFill>
                      <a:srgbClr val="008000"/>
                    </a:solidFill>
                  </a:rPr>
                  <a:t>Remember the meaning of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008000"/>
                        </a:solidFill>
                        <a:latin typeface="Cambria Math"/>
                      </a:rPr>
                      <m:t>𝒚</m:t>
                    </m:r>
                    <m:r>
                      <a:rPr lang="en-US" b="1" i="1" dirty="0" smtClean="0">
                        <a:solidFill>
                          <a:srgbClr val="008000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008000"/>
                        </a:solidFill>
                        <a:latin typeface="Cambria Math"/>
                        <a:cs typeface="Times New Roman" pitchFamily="18" charset="0"/>
                      </a:rPr>
                      <m:t>𝑨</m:t>
                    </m:r>
                    <m:r>
                      <a:rPr lang="en-US" b="1" i="1" dirty="0">
                        <a:solidFill>
                          <a:srgbClr val="008000"/>
                        </a:solidFill>
                        <a:latin typeface="Cambria Math"/>
                        <a:cs typeface="Times New Roman" pitchFamily="18" charset="0"/>
                        <a:sym typeface="Symbol"/>
                      </a:rPr>
                      <m:t> </m:t>
                    </m:r>
                    <m:r>
                      <a:rPr lang="en-US" b="1" i="1" dirty="0">
                        <a:solidFill>
                          <a:srgbClr val="008000"/>
                        </a:solidFill>
                        <a:latin typeface="Cambria Math"/>
                        <a:cs typeface="Times New Roman" pitchFamily="18" charset="0"/>
                      </a:rPr>
                      <m:t>𝒙</m:t>
                    </m:r>
                  </m:oMath>
                </a14:m>
                <a:r>
                  <a:rPr lang="en-US" b="1" dirty="0" smtClean="0">
                    <a:solidFill>
                      <a:srgbClr val="008000"/>
                    </a:solidFill>
                  </a:rPr>
                  <a:t>:</a:t>
                </a:r>
              </a:p>
              <a:p>
                <a:endParaRPr lang="en-US" b="1" dirty="0">
                  <a:solidFill>
                    <a:srgbClr val="008000"/>
                  </a:solidFill>
                </a:endParaRPr>
              </a:p>
              <a:p>
                <a:endParaRPr lang="en-US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5662" y="5756801"/>
                <a:ext cx="3895938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408" t="-328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6553200" y="5985401"/>
          <a:ext cx="2099428" cy="720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28" name="Equation" r:id="rId5" imgW="31080014" imgH="10658543" progId="Equation.3">
                  <p:embed/>
                </p:oleObj>
              </mc:Choice>
              <mc:Fallback>
                <p:oleObj name="Equation" r:id="rId5" imgW="31080014" imgH="1065854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5985401"/>
                        <a:ext cx="2099428" cy="720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8864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9241"/>
            <a:ext cx="8686800" cy="98755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ample: Graph on 2 compon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9552" y="894074"/>
                <a:ext cx="8229600" cy="4038600"/>
              </a:xfrm>
            </p:spPr>
            <p:txBody>
              <a:bodyPr>
                <a:noAutofit/>
              </a:bodyPr>
              <a:lstStyle/>
              <a:p>
                <a:r>
                  <a:rPr lang="en-US" sz="2800" dirty="0" smtClean="0">
                    <a:solidFill>
                      <a:srgbClr val="0000FF"/>
                    </a:solidFill>
                  </a:rPr>
                  <a:t>What if </a:t>
                </a:r>
                <a14:m>
                  <m:oMath xmlns:m="http://schemas.openxmlformats.org/officeDocument/2006/math">
                    <m:r>
                      <a:rPr lang="en-US" sz="28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sz="2800" dirty="0" smtClean="0">
                    <a:solidFill>
                      <a:srgbClr val="0000FF"/>
                    </a:solidFill>
                  </a:rPr>
                  <a:t> is not connected?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sz="2400" dirty="0" smtClean="0"/>
                  <a:t> has 2 components, each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sz="2400" dirty="0" smtClean="0"/>
                  <a:t>-regular</a:t>
                </a:r>
              </a:p>
              <a:p>
                <a:endParaRPr lang="en-US" sz="800" dirty="0" smtClean="0">
                  <a:solidFill>
                    <a:srgbClr val="D60093"/>
                  </a:solidFill>
                </a:endParaRPr>
              </a:p>
              <a:p>
                <a:r>
                  <a:rPr lang="en-US" sz="2800" dirty="0" smtClean="0">
                    <a:solidFill>
                      <a:srgbClr val="D60093"/>
                    </a:solidFill>
                  </a:rPr>
                  <a:t>What are some eigenvectors?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𝑥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=</m:t>
                    </m:r>
                  </m:oMath>
                </a14:m>
                <a:r>
                  <a:rPr lang="en-US" sz="2400" dirty="0" smtClean="0"/>
                  <a:t> Put all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sz="2400" dirty="0" smtClean="0"/>
                  <a:t>s on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400" dirty="0" smtClean="0"/>
                  <a:t>s on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</a:rPr>
                      <m:t>𝑩</m:t>
                    </m:r>
                  </m:oMath>
                </a14:m>
                <a:r>
                  <a:rPr lang="en-US" sz="2400" dirty="0" smtClean="0"/>
                  <a:t> or vice versa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′=(1,…,1,0,…,0)</m:t>
                    </m:r>
                  </m:oMath>
                </a14:m>
                <a:r>
                  <a:rPr lang="en-US" dirty="0" smtClean="0"/>
                  <a:t> the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dirty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′=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0" i="1" dirty="0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b="0" i="1" dirty="0">
                            <a:latin typeface="Cambria Math" panose="02040503050406030204" pitchFamily="18" charset="0"/>
                          </a:rPr>
                          <m:t>,0,…,0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b="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′′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then </a:t>
                </a:r>
                <a14:m>
                  <m:oMath xmlns:m="http://schemas.openxmlformats.org/officeDocument/2006/math">
                    <m:r>
                      <a:rPr lang="en-US" b="0" i="1" dirty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′′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2"/>
                <a:r>
                  <a:rPr lang="en-US" dirty="0" smtClean="0"/>
                  <a:t>And so in both cases the correspond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800" dirty="0" smtClean="0">
                  <a:solidFill>
                    <a:srgbClr val="008000"/>
                  </a:solidFill>
                </a:endParaRPr>
              </a:p>
              <a:p>
                <a:r>
                  <a:rPr lang="en-US" sz="2800" dirty="0" smtClean="0">
                    <a:solidFill>
                      <a:srgbClr val="008000"/>
                    </a:solidFill>
                  </a:rPr>
                  <a:t>A bit of intuition:</a:t>
                </a:r>
                <a:endParaRPr lang="en-US" sz="280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894074"/>
                <a:ext cx="8229600" cy="4038600"/>
              </a:xfrm>
              <a:blipFill rotWithShape="0">
                <a:blip r:embed="rId3"/>
                <a:stretch>
                  <a:fillRect l="-1333" t="-1511" b="-60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2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6114640" y="924054"/>
            <a:ext cx="1925781" cy="1379985"/>
            <a:chOff x="6924656" y="1157155"/>
            <a:chExt cx="1925781" cy="1379985"/>
          </a:xfrm>
        </p:grpSpPr>
        <p:grpSp>
          <p:nvGrpSpPr>
            <p:cNvPr id="4" name="Group 3"/>
            <p:cNvGrpSpPr/>
            <p:nvPr/>
          </p:nvGrpSpPr>
          <p:grpSpPr>
            <a:xfrm>
              <a:off x="6924656" y="1157155"/>
              <a:ext cx="1925781" cy="921707"/>
              <a:chOff x="7100457" y="1392381"/>
              <a:chExt cx="1925781" cy="921707"/>
            </a:xfrm>
          </p:grpSpPr>
          <p:sp>
            <p:nvSpPr>
              <p:cNvPr id="73" name="Oval 72"/>
              <p:cNvSpPr/>
              <p:nvPr/>
            </p:nvSpPr>
            <p:spPr>
              <a:xfrm>
                <a:off x="8111838" y="1392381"/>
                <a:ext cx="914400" cy="8939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7100457" y="1420092"/>
                <a:ext cx="824343" cy="8939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" name="Group 6"/>
              <p:cNvGrpSpPr/>
              <p:nvPr/>
            </p:nvGrpSpPr>
            <p:grpSpPr>
              <a:xfrm>
                <a:off x="7162800" y="1468204"/>
                <a:ext cx="1793686" cy="741596"/>
                <a:chOff x="5562600" y="3162300"/>
                <a:chExt cx="3470086" cy="1409700"/>
              </a:xfrm>
            </p:grpSpPr>
            <p:cxnSp>
              <p:nvCxnSpPr>
                <p:cNvPr id="43" name="Straight Connector 42"/>
                <p:cNvCxnSpPr>
                  <a:stCxn id="51" idx="3"/>
                  <a:endCxn id="53" idx="7"/>
                </p:cNvCxnSpPr>
                <p:nvPr/>
              </p:nvCxnSpPr>
              <p:spPr>
                <a:xfrm flipH="1">
                  <a:off x="5887804" y="3601804"/>
                  <a:ext cx="340192" cy="187792"/>
                </a:xfrm>
                <a:prstGeom prst="line">
                  <a:avLst/>
                </a:prstGeom>
                <a:ln w="571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>
                  <a:stCxn id="53" idx="5"/>
                  <a:endCxn id="52" idx="1"/>
                </p:cNvCxnSpPr>
                <p:nvPr/>
              </p:nvCxnSpPr>
              <p:spPr>
                <a:xfrm>
                  <a:off x="5887804" y="4059004"/>
                  <a:ext cx="340192" cy="187792"/>
                </a:xfrm>
                <a:prstGeom prst="line">
                  <a:avLst/>
                </a:prstGeom>
                <a:ln w="571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>
                  <a:stCxn id="51" idx="4"/>
                  <a:endCxn id="52" idx="0"/>
                </p:cNvCxnSpPr>
                <p:nvPr/>
              </p:nvCxnSpPr>
              <p:spPr>
                <a:xfrm>
                  <a:off x="6362700" y="3657600"/>
                  <a:ext cx="0" cy="533400"/>
                </a:xfrm>
                <a:prstGeom prst="line">
                  <a:avLst/>
                </a:prstGeom>
                <a:ln w="571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>
                  <a:stCxn id="54" idx="5"/>
                  <a:endCxn id="56" idx="1"/>
                </p:cNvCxnSpPr>
                <p:nvPr/>
              </p:nvCxnSpPr>
              <p:spPr>
                <a:xfrm rot="16200000" flipH="1">
                  <a:off x="8329190" y="3525604"/>
                  <a:ext cx="416392" cy="340192"/>
                </a:xfrm>
                <a:prstGeom prst="line">
                  <a:avLst/>
                </a:prstGeom>
                <a:ln w="571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>
                  <a:stCxn id="55" idx="6"/>
                  <a:endCxn id="56" idx="2"/>
                </p:cNvCxnSpPr>
                <p:nvPr/>
              </p:nvCxnSpPr>
              <p:spPr>
                <a:xfrm flipV="1">
                  <a:off x="8118286" y="4038600"/>
                  <a:ext cx="533400" cy="152400"/>
                </a:xfrm>
                <a:prstGeom prst="line">
                  <a:avLst/>
                </a:prstGeom>
                <a:ln w="571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>
                  <a:stCxn id="54" idx="3"/>
                  <a:endCxn id="55" idx="0"/>
                </p:cNvCxnSpPr>
                <p:nvPr/>
              </p:nvCxnSpPr>
              <p:spPr>
                <a:xfrm rot="5400000">
                  <a:off x="7756336" y="3658954"/>
                  <a:ext cx="512996" cy="170096"/>
                </a:xfrm>
                <a:prstGeom prst="line">
                  <a:avLst/>
                </a:prstGeom>
                <a:ln w="571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1" name="Oval 50"/>
                <p:cNvSpPr/>
                <p:nvPr/>
              </p:nvSpPr>
              <p:spPr>
                <a:xfrm>
                  <a:off x="6172200" y="3276600"/>
                  <a:ext cx="381000" cy="3810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2" name="Oval 51"/>
                <p:cNvSpPr/>
                <p:nvPr/>
              </p:nvSpPr>
              <p:spPr>
                <a:xfrm>
                  <a:off x="6172200" y="4191000"/>
                  <a:ext cx="381000" cy="3810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3" name="Oval 52"/>
                <p:cNvSpPr/>
                <p:nvPr/>
              </p:nvSpPr>
              <p:spPr>
                <a:xfrm>
                  <a:off x="5562600" y="3733800"/>
                  <a:ext cx="381000" cy="3810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4" name="Oval 53"/>
                <p:cNvSpPr/>
                <p:nvPr/>
              </p:nvSpPr>
              <p:spPr>
                <a:xfrm>
                  <a:off x="8042086" y="3162300"/>
                  <a:ext cx="381000" cy="3810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7737286" y="4000500"/>
                  <a:ext cx="381000" cy="3810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8651686" y="3848100"/>
                  <a:ext cx="381000" cy="3810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9" name="TextBox 8"/>
            <p:cNvSpPr txBox="1"/>
            <p:nvPr/>
          </p:nvSpPr>
          <p:spPr>
            <a:xfrm>
              <a:off x="7181492" y="2075475"/>
              <a:ext cx="4074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>
                  <a:latin typeface="Arial" pitchFamily="34" charset="0"/>
                  <a:cs typeface="Arial" pitchFamily="34" charset="0"/>
                </a:rPr>
                <a:t>A</a:t>
              </a:r>
              <a:endParaRPr lang="en-US" b="1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8242147" y="2051647"/>
              <a:ext cx="4074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>
                  <a:latin typeface="Arial" pitchFamily="34" charset="0"/>
                  <a:cs typeface="Arial" pitchFamily="34" charset="0"/>
                </a:rPr>
                <a:t>B</a:t>
              </a:r>
              <a:endParaRPr lang="en-US" b="1" dirty="0" smtClean="0"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12" name="Straight Connector 11"/>
          <p:cNvCxnSpPr/>
          <p:nvPr/>
        </p:nvCxnSpPr>
        <p:spPr>
          <a:xfrm>
            <a:off x="2537460" y="3293134"/>
            <a:ext cx="838200" cy="0"/>
          </a:xfrm>
          <a:prstGeom prst="line">
            <a:avLst/>
          </a:prstGeom>
          <a:ln w="28575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791042" y="3270488"/>
            <a:ext cx="426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|A|</a:t>
            </a:r>
          </a:p>
        </p:txBody>
      </p:sp>
      <p:cxnSp>
        <p:nvCxnSpPr>
          <p:cNvPr id="84" name="Straight Connector 83"/>
          <p:cNvCxnSpPr/>
          <p:nvPr/>
        </p:nvCxnSpPr>
        <p:spPr>
          <a:xfrm>
            <a:off x="3540061" y="3285494"/>
            <a:ext cx="838200" cy="0"/>
          </a:xfrm>
          <a:prstGeom prst="line">
            <a:avLst/>
          </a:prstGeom>
          <a:ln w="28575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709512" y="3263587"/>
            <a:ext cx="426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|B|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1387184" y="4685099"/>
            <a:ext cx="7479129" cy="1474942"/>
            <a:chOff x="1551709" y="5142790"/>
            <a:chExt cx="7479129" cy="1474942"/>
          </a:xfrm>
        </p:grpSpPr>
        <p:sp>
          <p:nvSpPr>
            <p:cNvPr id="76" name="Oval 75"/>
            <p:cNvSpPr/>
            <p:nvPr/>
          </p:nvSpPr>
          <p:spPr>
            <a:xfrm>
              <a:off x="1551709" y="5181600"/>
              <a:ext cx="609600" cy="893996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3200" b="1" dirty="0" smtClean="0"/>
                <a:t>A</a:t>
              </a:r>
              <a:endParaRPr lang="en-US" sz="3200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2438400" y="5202004"/>
              <a:ext cx="609600" cy="893996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3200" b="1" dirty="0" smtClean="0"/>
                <a:t>B</a:t>
              </a:r>
              <a:endParaRPr lang="en-US" sz="3200" b="1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1734631" y="6096000"/>
                  <a:ext cx="126977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𝝀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𝒏</m:t>
                            </m:r>
                          </m:sub>
                        </m:sSub>
                        <m:r>
                          <a:rPr lang="en-US" b="1" i="1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𝝀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𝒏</m:t>
                            </m:r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−</m:t>
                            </m:r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34631" y="6096000"/>
                  <a:ext cx="1269771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Connector 14"/>
            <p:cNvCxnSpPr/>
            <p:nvPr/>
          </p:nvCxnSpPr>
          <p:spPr>
            <a:xfrm>
              <a:off x="5410200" y="5562600"/>
              <a:ext cx="533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5410200" y="5694710"/>
              <a:ext cx="533400" cy="9649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9" name="Oval 78"/>
            <p:cNvSpPr/>
            <p:nvPr/>
          </p:nvSpPr>
          <p:spPr>
            <a:xfrm>
              <a:off x="4904509" y="5195077"/>
              <a:ext cx="609600" cy="893996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3200" b="1" dirty="0" smtClean="0"/>
                <a:t>A</a:t>
              </a:r>
              <a:endParaRPr lang="en-US" sz="3200" b="1" dirty="0"/>
            </a:p>
          </p:txBody>
        </p:sp>
        <p:sp>
          <p:nvSpPr>
            <p:cNvPr id="80" name="Oval 79"/>
            <p:cNvSpPr/>
            <p:nvPr/>
          </p:nvSpPr>
          <p:spPr>
            <a:xfrm>
              <a:off x="5791200" y="5215481"/>
              <a:ext cx="609600" cy="893996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3200" b="1" dirty="0" smtClean="0"/>
                <a:t>B</a:t>
              </a:r>
              <a:endParaRPr lang="en-US" sz="3200" b="1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1" name="TextBox 90"/>
                <p:cNvSpPr txBox="1"/>
                <p:nvPr/>
              </p:nvSpPr>
              <p:spPr>
                <a:xfrm>
                  <a:off x="4836830" y="6248400"/>
                  <a:ext cx="16801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𝝀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𝒏</m:t>
                            </m:r>
                          </m:sub>
                        </m:sSub>
                        <m:r>
                          <a:rPr lang="en-US" b="1" i="1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𝝀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𝒏</m:t>
                            </m:r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−</m:t>
                            </m:r>
                            <m:r>
                              <a:rPr lang="en-US" b="1" i="1" smtClean="0">
                                <a:solidFill>
                                  <a:srgbClr val="008000"/>
                                </a:solidFill>
                                <a:latin typeface="Cambria Math"/>
                                <a:cs typeface="Arial" pitchFamily="34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b="1" i="1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≈</m:t>
                        </m:r>
                        <m:r>
                          <a:rPr lang="en-US" b="1" i="1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𝟎</m:t>
                        </m:r>
                      </m:oMath>
                    </m:oMathPara>
                  </a14:m>
                  <a:endPara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91" name="TextBox 9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36830" y="6248400"/>
                  <a:ext cx="1680140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6717725" y="5142790"/>
                  <a:ext cx="2313113" cy="120032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FF0000"/>
                      </a:solidFill>
                      <a:cs typeface="Arial" pitchFamily="34" charset="0"/>
                    </a:rPr>
                    <a:t>2</a:t>
                  </a:r>
                  <a:r>
                    <a:rPr lang="en-US" baseline="30000" dirty="0" smtClean="0">
                      <a:solidFill>
                        <a:srgbClr val="FF0000"/>
                      </a:solidFill>
                      <a:cs typeface="Arial" pitchFamily="34" charset="0"/>
                    </a:rPr>
                    <a:t>nd</a:t>
                  </a:r>
                  <a:r>
                    <a:rPr lang="en-US" dirty="0" smtClean="0">
                      <a:solidFill>
                        <a:srgbClr val="FF0000"/>
                      </a:solidFill>
                      <a:cs typeface="Arial" pitchFamily="34" charset="0"/>
                    </a:rPr>
                    <a:t> largest eigenvalue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𝜆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𝑛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−1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Arial" pitchFamily="34" charset="0"/>
                        </a:rPr>
                        <m:t> </m:t>
                      </m:r>
                    </m:oMath>
                  </a14:m>
                  <a:r>
                    <a:rPr lang="en-US" dirty="0" smtClean="0">
                      <a:solidFill>
                        <a:srgbClr val="FF0000"/>
                      </a:solidFill>
                      <a:cs typeface="Arial" pitchFamily="34" charset="0"/>
                    </a:rPr>
                    <a:t>now has value very close</a:t>
                  </a:r>
                  <a:br>
                    <a:rPr lang="en-US" dirty="0" smtClean="0">
                      <a:solidFill>
                        <a:srgbClr val="FF0000"/>
                      </a:solidFill>
                      <a:cs typeface="Arial" pitchFamily="34" charset="0"/>
                    </a:rPr>
                  </a:br>
                  <a:r>
                    <a:rPr lang="en-US" dirty="0" smtClean="0">
                      <a:solidFill>
                        <a:srgbClr val="FF0000"/>
                      </a:solidFill>
                      <a:cs typeface="Arial" pitchFamily="34" charset="0"/>
                    </a:rPr>
                    <a:t>to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𝜆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𝑛</m:t>
                          </m:r>
                        </m:sub>
                      </m:sSub>
                    </m:oMath>
                  </a14:m>
                  <a:endParaRPr lang="en-US" dirty="0" smtClean="0">
                    <a:solidFill>
                      <a:srgbClr val="FF0000"/>
                    </a:solidFill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17725" y="5142790"/>
                  <a:ext cx="2313113" cy="120032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2111" t="-3061" b="-7653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7" name="TextBox 16"/>
          <p:cNvSpPr txBox="1"/>
          <p:nvPr/>
        </p:nvSpPr>
        <p:spPr>
          <a:xfrm>
            <a:off x="293310" y="6279412"/>
            <a:ext cx="73317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hat is the right matrix to apply this intuition?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623764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8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41183"/>
            <a:ext cx="8229600" cy="896235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atrix Representation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937418"/>
            <a:ext cx="8229600" cy="4525963"/>
          </a:xfrm>
        </p:spPr>
        <p:txBody>
          <a:bodyPr>
            <a:noAutofit/>
          </a:bodyPr>
          <a:lstStyle/>
          <a:p>
            <a:pPr marL="0" indent="0" eaLnBrk="1" hangingPunct="1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Adjacency matrix (</a:t>
            </a:r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):</a:t>
            </a:r>
          </a:p>
          <a:p>
            <a:pPr lvl="1">
              <a:spcBef>
                <a:spcPct val="5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IE" dirty="0" smtClean="0"/>
              <a:t>matrix</a:t>
            </a:r>
          </a:p>
          <a:p>
            <a:pPr lvl="1">
              <a:spcBef>
                <a:spcPct val="5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A=[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],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=1 </a:t>
            </a:r>
            <a:r>
              <a:rPr lang="en-IE" dirty="0" smtClean="0"/>
              <a:t>if edge between node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IE" dirty="0" smtClean="0"/>
              <a:t> and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j</a:t>
            </a: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marL="457200" lvl="1" indent="0">
              <a:spcBef>
                <a:spcPct val="5000"/>
              </a:spcBef>
              <a:buNone/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marL="0" indent="0">
              <a:spcBef>
                <a:spcPct val="5000"/>
              </a:spcBef>
              <a:buNone/>
              <a:defRPr/>
            </a:pPr>
            <a:endParaRPr lang="en-US" sz="2000" dirty="0" smtClean="0"/>
          </a:p>
          <a:p>
            <a:pPr marL="0" indent="0">
              <a:spcBef>
                <a:spcPct val="5000"/>
              </a:spcBef>
              <a:buNone/>
              <a:defRPr/>
            </a:pPr>
            <a:r>
              <a:rPr lang="en-US" sz="2000" dirty="0" smtClean="0"/>
              <a:t>Important properties: </a:t>
            </a:r>
          </a:p>
          <a:p>
            <a:pPr lvl="1">
              <a:spcBef>
                <a:spcPct val="5000"/>
              </a:spcBef>
              <a:defRPr/>
            </a:pPr>
            <a:r>
              <a:rPr lang="en-US" sz="2000" dirty="0" smtClean="0"/>
              <a:t>Symmetric matrix</a:t>
            </a:r>
          </a:p>
          <a:p>
            <a:pPr lvl="1">
              <a:spcBef>
                <a:spcPct val="5000"/>
              </a:spcBef>
              <a:defRPr/>
            </a:pPr>
            <a:r>
              <a:rPr lang="en-US" sz="2000" dirty="0" smtClean="0"/>
              <a:t> Eigenvectors are real and orthogonal</a:t>
            </a:r>
          </a:p>
          <a:p>
            <a:pPr>
              <a:spcBef>
                <a:spcPct val="5000"/>
              </a:spcBef>
              <a:defRPr/>
            </a:pPr>
            <a:endParaRPr lang="en-IE" sz="2000" dirty="0" smtClean="0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FEC7F-91ED-4963-9679-B59929A1CB23}" type="slidenum">
              <a:rPr lang="en-IE" smtClean="0"/>
              <a:pPr>
                <a:defRPr/>
              </a:pPr>
              <a:t>43</a:t>
            </a:fld>
            <a:endParaRPr lang="en-IE" dirty="0"/>
          </a:p>
        </p:txBody>
      </p:sp>
      <p:grpSp>
        <p:nvGrpSpPr>
          <p:cNvPr id="42" name="Group 41"/>
          <p:cNvGrpSpPr/>
          <p:nvPr/>
        </p:nvGrpSpPr>
        <p:grpSpPr>
          <a:xfrm>
            <a:off x="827584" y="2852936"/>
            <a:ext cx="3276600" cy="1447800"/>
            <a:chOff x="838200" y="3505200"/>
            <a:chExt cx="3276600" cy="1447800"/>
          </a:xfrm>
        </p:grpSpPr>
        <p:cxnSp>
          <p:nvCxnSpPr>
            <p:cNvPr id="25" name="Straight Connector 24"/>
            <p:cNvCxnSpPr>
              <a:stCxn id="33" idx="3"/>
              <a:endCxn id="38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38" idx="5"/>
              <a:endCxn id="37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33" idx="4"/>
              <a:endCxn id="37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33" idx="6"/>
              <a:endCxn id="39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7" idx="6"/>
              <a:endCxn id="40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9" idx="5"/>
              <a:endCxn id="41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6"/>
              <a:endCxn id="41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39" idx="3"/>
              <a:endCxn id="40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Oval 32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37" name="Oval 36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38" name="Oval 37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43" name="Group 372"/>
          <p:cNvGraphicFramePr>
            <a:graphicFrameLocks/>
          </p:cNvGraphicFramePr>
          <p:nvPr>
            <p:extLst/>
          </p:nvPr>
        </p:nvGraphicFramePr>
        <p:xfrm>
          <a:off x="5570538" y="2895600"/>
          <a:ext cx="3116262" cy="2561533"/>
        </p:xfrm>
        <a:graphic>
          <a:graphicData uri="http://schemas.openxmlformats.org/drawingml/2006/table">
            <a:tbl>
              <a:tblPr/>
              <a:tblGrid>
                <a:gridCol w="446087"/>
                <a:gridCol w="442913"/>
                <a:gridCol w="447675"/>
                <a:gridCol w="444500"/>
                <a:gridCol w="444500"/>
                <a:gridCol w="446087"/>
                <a:gridCol w="444500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5428" y="6029729"/>
            <a:ext cx="6696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the graph is weighted, </a:t>
            </a:r>
            <a:r>
              <a:rPr lang="en-IE" sz="2400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sz="2400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sz="2400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E" sz="2400" i="1" dirty="0" err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IE" sz="2400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endParaRPr lang="en-US" sz="24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295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114300"/>
            <a:ext cx="8229600" cy="100965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atrix Representations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4454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314450"/>
            <a:ext cx="8075240" cy="2687404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Degree matrix (D):</a:t>
            </a:r>
          </a:p>
          <a:p>
            <a:pPr lvl="1">
              <a:spcBef>
                <a:spcPct val="10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dirty="0" smtClean="0"/>
              <a:t>  diagonal matrix</a:t>
            </a:r>
          </a:p>
          <a:p>
            <a:pPr lvl="1">
              <a:spcBef>
                <a:spcPct val="30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D=[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],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n-IE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E" dirty="0" smtClean="0"/>
              <a:t>degree of node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endParaRPr lang="en-IE" dirty="0" smtClean="0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4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838200" y="3581400"/>
            <a:ext cx="3276600" cy="1447800"/>
            <a:chOff x="838200" y="3505200"/>
            <a:chExt cx="3276600" cy="1447800"/>
          </a:xfrm>
        </p:grpSpPr>
        <p:cxnSp>
          <p:nvCxnSpPr>
            <p:cNvPr id="26" name="Straight Connector 25"/>
            <p:cNvCxnSpPr>
              <a:stCxn id="37" idx="3"/>
              <a:endCxn id="39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39" idx="5"/>
              <a:endCxn id="38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37" idx="4"/>
              <a:endCxn id="38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7" idx="6"/>
              <a:endCxn id="40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8" idx="6"/>
              <a:endCxn id="41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5"/>
              <a:endCxn id="42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41" idx="6"/>
              <a:endCxn id="42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stCxn id="40" idx="3"/>
              <a:endCxn id="41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Oval 36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38" name="Oval 37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24" name="Group 3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6926906"/>
              </p:ext>
            </p:extLst>
          </p:nvPr>
        </p:nvGraphicFramePr>
        <p:xfrm>
          <a:off x="4932040" y="3138833"/>
          <a:ext cx="3116263" cy="2561533"/>
        </p:xfrm>
        <a:graphic>
          <a:graphicData uri="http://schemas.openxmlformats.org/drawingml/2006/table">
            <a:tbl>
              <a:tblPr/>
              <a:tblGrid>
                <a:gridCol w="446088"/>
                <a:gridCol w="442912"/>
                <a:gridCol w="447675"/>
                <a:gridCol w="444500"/>
                <a:gridCol w="444500"/>
                <a:gridCol w="446088"/>
                <a:gridCol w="444500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583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2644" name="Rectangle 4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2867" y="3668775"/>
                <a:ext cx="8229600" cy="2408921"/>
              </a:xfrm>
            </p:spPr>
            <p:txBody>
              <a:bodyPr>
                <a:noAutofit/>
              </a:bodyPr>
              <a:lstStyle/>
              <a:p>
                <a:pPr lvl="1">
                  <a:defRPr/>
                </a:pPr>
                <a:endParaRPr lang="en-US" dirty="0" smtClean="0">
                  <a:solidFill>
                    <a:schemeClr val="accent3"/>
                  </a:solidFill>
                </a:endParaRPr>
              </a:p>
              <a:p>
                <a:pPr>
                  <a:defRPr/>
                </a:pPr>
                <a:r>
                  <a:rPr lang="en-US" sz="2800" dirty="0" smtClean="0">
                    <a:solidFill>
                      <a:srgbClr val="0000FF"/>
                    </a:solidFill>
                  </a:rPr>
                  <a:t>What is trivial </a:t>
                </a:r>
                <a:r>
                  <a:rPr lang="en-US" sz="2800" dirty="0" err="1" smtClean="0">
                    <a:solidFill>
                      <a:srgbClr val="0000FF"/>
                    </a:solidFill>
                  </a:rPr>
                  <a:t>eigenpair</a:t>
                </a:r>
                <a:r>
                  <a:rPr lang="en-US" sz="2800" dirty="0" smtClean="0">
                    <a:solidFill>
                      <a:srgbClr val="0000FF"/>
                    </a:solidFill>
                  </a:rPr>
                  <a:t>?</a:t>
                </a:r>
              </a:p>
              <a:p>
                <a:pPr lvl="1">
                  <a:defRPr/>
                </a:pP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𝒙</m:t>
                    </m:r>
                    <m:r>
                      <a:rPr lang="en-US" b="1" i="1" dirty="0" smtClean="0">
                        <a:latin typeface="Cambria Math"/>
                      </a:rPr>
                      <m:t>=(</m:t>
                    </m:r>
                    <m:r>
                      <a:rPr lang="en-US" b="1" i="1" dirty="0" smtClean="0">
                        <a:latin typeface="Cambria Math"/>
                      </a:rPr>
                      <m:t>𝟏</m:t>
                    </m:r>
                    <m:r>
                      <a:rPr lang="en-US" b="1" i="1" dirty="0" smtClean="0">
                        <a:latin typeface="Cambria Math"/>
                      </a:rPr>
                      <m:t>,…,</m:t>
                    </m:r>
                    <m:r>
                      <a:rPr lang="en-US" b="1" i="1" dirty="0" smtClean="0">
                        <a:latin typeface="Cambria Math"/>
                      </a:rPr>
                      <m:t>𝟏</m:t>
                    </m:r>
                    <m:r>
                      <a:rPr lang="en-US" b="1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then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𝑳</m:t>
                    </m:r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r>
                      <a:rPr lang="en-US" b="1" i="1" dirty="0" smtClean="0">
                        <a:latin typeface="Cambria Math"/>
                      </a:rPr>
                      <m:t>𝒙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latin typeface="Cambria Math"/>
                      </a:rPr>
                      <m:t>𝟎</m:t>
                    </m:r>
                  </m:oMath>
                </a14:m>
                <a:r>
                  <a:rPr lang="en-US" dirty="0" smtClean="0"/>
                  <a:t> and s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𝝀</m:t>
                        </m:r>
                        <m:r>
                          <a:rPr lang="en-US" b="1" i="1" smtClean="0">
                            <a:latin typeface="Cambria Math"/>
                          </a:rPr>
                          <m:t>=</m:t>
                        </m:r>
                        <m:r>
                          <a:rPr lang="en-US" b="1" i="1" smtClean="0">
                            <a:latin typeface="Cambria Math"/>
                          </a:rPr>
                          <m:t>𝝀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𝟎</m:t>
                    </m:r>
                  </m:oMath>
                </a14:m>
                <a:endParaRPr lang="en-US" b="1" dirty="0" smtClean="0"/>
              </a:p>
              <a:p>
                <a:pPr>
                  <a:defRPr/>
                </a:pPr>
                <a:r>
                  <a:rPr lang="en-US" sz="2800" dirty="0" smtClean="0">
                    <a:solidFill>
                      <a:srgbClr val="008000"/>
                    </a:solidFill>
                  </a:rPr>
                  <a:t>Important properties:</a:t>
                </a:r>
              </a:p>
              <a:p>
                <a:pPr lvl="1">
                  <a:defRPr/>
                </a:pPr>
                <a:r>
                  <a:rPr lang="en-US" sz="2400" dirty="0" err="1" smtClean="0"/>
                  <a:t>Eigenvalues</a:t>
                </a:r>
                <a:r>
                  <a:rPr lang="en-US" sz="2400" dirty="0" smtClean="0"/>
                  <a:t> are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non-negative</a:t>
                </a:r>
                <a:r>
                  <a:rPr lang="en-US" sz="2400" dirty="0" smtClean="0"/>
                  <a:t> real numbers</a:t>
                </a:r>
              </a:p>
              <a:p>
                <a:pPr lvl="1">
                  <a:defRPr/>
                </a:pPr>
                <a:r>
                  <a:rPr lang="en-US" sz="2400" dirty="0" smtClean="0"/>
                  <a:t>Eigenvectors are real and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orthogonal</a:t>
                </a:r>
                <a:endParaRPr lang="en-IE" sz="2400" dirty="0" smtClean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2644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2867" y="3668775"/>
                <a:ext cx="8229600" cy="2408921"/>
              </a:xfrm>
              <a:blipFill rotWithShape="0">
                <a:blip r:embed="rId3"/>
                <a:stretch>
                  <a:fillRect l="-1333" b="-2759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B82157-1A3D-4543-BB36-318E47FF2E9F}" type="slidenum">
              <a:rPr lang="en-IE" smtClean="0"/>
              <a:pPr>
                <a:defRPr/>
              </a:pPr>
              <a:t>45</a:t>
            </a:fld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10" name="Text Box 97"/>
              <p:cNvSpPr txBox="1">
                <a:spLocks noChangeArrowheads="1"/>
              </p:cNvSpPr>
              <p:nvPr/>
            </p:nvSpPr>
            <p:spPr bwMode="auto">
              <a:xfrm>
                <a:off x="287660" y="2296856"/>
                <a:ext cx="3240087" cy="579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sz="32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𝐿</m:t>
                      </m:r>
                      <m:r>
                        <a:rPr lang="en-IE" sz="32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 = </m:t>
                      </m:r>
                      <m:r>
                        <a:rPr lang="en-IE" sz="32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𝐷</m:t>
                      </m:r>
                      <m:r>
                        <a:rPr lang="en-IE" sz="32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 − </m:t>
                      </m:r>
                      <m:r>
                        <a:rPr lang="en-IE" sz="32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𝐴</m:t>
                      </m:r>
                    </m:oMath>
                  </m:oMathPara>
                </a14:m>
                <a:endParaRPr lang="en-IE" sz="3200" i="1" dirty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20510" name="Text Box 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660" y="2296856"/>
                <a:ext cx="3240087" cy="57943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6" name="Group 25"/>
          <p:cNvGrpSpPr/>
          <p:nvPr/>
        </p:nvGrpSpPr>
        <p:grpSpPr>
          <a:xfrm>
            <a:off x="1907704" y="2662584"/>
            <a:ext cx="2971800" cy="1219200"/>
            <a:chOff x="838200" y="3505200"/>
            <a:chExt cx="3276600" cy="1447800"/>
          </a:xfrm>
        </p:grpSpPr>
        <p:cxnSp>
          <p:nvCxnSpPr>
            <p:cNvPr id="27" name="Straight Connector 26"/>
            <p:cNvCxnSpPr>
              <a:stCxn id="39" idx="3"/>
              <a:endCxn id="41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41" idx="5"/>
              <a:endCxn id="40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9" idx="4"/>
              <a:endCxn id="40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9" idx="6"/>
              <a:endCxn id="42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6"/>
              <a:endCxn id="43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42" idx="5"/>
              <a:endCxn id="44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43" idx="6"/>
              <a:endCxn id="44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42" idx="3"/>
              <a:endCxn id="43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45" name="Group 4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4961781"/>
              </p:ext>
            </p:extLst>
          </p:nvPr>
        </p:nvGraphicFramePr>
        <p:xfrm>
          <a:off x="5617228" y="1537113"/>
          <a:ext cx="3071379" cy="2627622"/>
        </p:xfrm>
        <a:graphic>
          <a:graphicData uri="http://schemas.openxmlformats.org/drawingml/2006/table">
            <a:tbl>
              <a:tblPr/>
              <a:tblGrid>
                <a:gridCol w="435764"/>
                <a:gridCol w="437266"/>
                <a:gridCol w="440271"/>
                <a:gridCol w="441773"/>
                <a:gridCol w="437266"/>
                <a:gridCol w="441773"/>
                <a:gridCol w="437266"/>
              </a:tblGrid>
              <a:tr h="3006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3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7852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IE" dirty="0" err="1" smtClean="0">
                <a:solidFill>
                  <a:schemeClr val="accent6">
                    <a:lumMod val="75000"/>
                  </a:schemeClr>
                </a:solidFill>
              </a:rPr>
              <a:t>Laplacian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4" name="Rectangle 4"/>
          <p:cNvSpPr txBox="1">
            <a:spLocks noChangeArrowheads="1"/>
          </p:cNvSpPr>
          <p:nvPr/>
        </p:nvSpPr>
        <p:spPr>
          <a:xfrm>
            <a:off x="252867" y="1147537"/>
            <a:ext cx="5106575" cy="10921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  <a:defRPr/>
            </a:pPr>
            <a:r>
              <a:rPr lang="en-IE" dirty="0" err="1" smtClean="0">
                <a:solidFill>
                  <a:schemeClr val="accent6">
                    <a:lumMod val="75000"/>
                  </a:schemeClr>
                </a:solidFill>
              </a:rPr>
              <a:t>Laplacian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 matrix (L):</a:t>
            </a:r>
          </a:p>
          <a:p>
            <a:pPr lvl="1"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dirty="0" smtClean="0"/>
              <a:t> symmetric matrix</a:t>
            </a:r>
          </a:p>
          <a:p>
            <a:pPr marL="457200" lvl="1" indent="0">
              <a:buNone/>
              <a:defRPr/>
            </a:pPr>
            <a:endParaRPr lang="en-IE" dirty="0" smtClean="0"/>
          </a:p>
          <a:p>
            <a:pPr marL="457200" lvl="1" indent="0">
              <a:buNone/>
              <a:defRPr/>
            </a:pPr>
            <a:endParaRPr lang="en-US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31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Laplacia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11560" y="1628800"/>
            <a:ext cx="734481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f the graph is </a:t>
            </a:r>
            <a:r>
              <a:rPr lang="en-US" sz="2800" dirty="0" smtClean="0"/>
              <a:t>disconnected</a:t>
            </a:r>
          </a:p>
          <a:p>
            <a:endParaRPr lang="en-US" sz="2800" dirty="0"/>
          </a:p>
          <a:p>
            <a:pPr marL="457200" lvl="0" indent="-457200">
              <a:buFont typeface="Wingdings" panose="05000000000000000000" pitchFamily="2" charset="2"/>
              <a:buChar char="§"/>
            </a:pPr>
            <a:r>
              <a:rPr lang="en-US" sz="2800" dirty="0"/>
              <a:t>If there are two connected components, the same argument as for the adjacency matrix applies, </a:t>
            </a:r>
            <a:r>
              <a:rPr lang="en-US" sz="2800" dirty="0" smtClean="0"/>
              <a:t>and </a:t>
            </a:r>
            <a:r>
              <a:rPr lang="el-GR" sz="2800" dirty="0" smtClean="0"/>
              <a:t>λ</a:t>
            </a:r>
            <a:r>
              <a:rPr lang="el-GR" sz="2800" baseline="-25000" dirty="0" smtClean="0"/>
              <a:t>1</a:t>
            </a:r>
            <a:r>
              <a:rPr lang="el-GR" sz="2800" dirty="0" smtClean="0"/>
              <a:t> = λ</a:t>
            </a:r>
            <a:r>
              <a:rPr lang="el-GR" sz="2800" baseline="-25000" dirty="0" smtClean="0"/>
              <a:t>2</a:t>
            </a:r>
            <a:r>
              <a:rPr lang="el-GR" sz="2800" dirty="0" smtClean="0"/>
              <a:t> = 0</a:t>
            </a:r>
            <a:endParaRPr lang="en-US" sz="2800" dirty="0" smtClean="0"/>
          </a:p>
          <a:p>
            <a:pPr marL="457200" lvl="0" indent="-45720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457200" lvl="0" indent="-457200">
              <a:buFont typeface="Wingdings" panose="05000000000000000000" pitchFamily="2" charset="2"/>
              <a:buChar char="§"/>
            </a:pPr>
            <a:r>
              <a:rPr lang="en-US" sz="2800" dirty="0"/>
              <a:t>The multiplicity of eigenvalue 0 is equal to the number of connected component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17982942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86924" y="39414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second smallest eigenvalu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39486"/>
              </p:ext>
            </p:extLst>
          </p:nvPr>
        </p:nvGraphicFramePr>
        <p:xfrm>
          <a:off x="2288654" y="2269109"/>
          <a:ext cx="32194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51" name="Equation" r:id="rId3" imgW="1041120" imgH="419040" progId="Equation.3">
                  <p:embed/>
                </p:oleObj>
              </mc:Choice>
              <mc:Fallback>
                <p:oleObj name="Equation" r:id="rId3" imgW="10411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8654" y="2269109"/>
                        <a:ext cx="3219450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53258" y="1428342"/>
            <a:ext cx="81632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Fact: For a symmetric matrix M</a:t>
            </a:r>
            <a:endParaRPr lang="el-GR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486924" y="3861048"/>
            <a:ext cx="7272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What is the meaning of min </a:t>
            </a:r>
            <a:r>
              <a:rPr lang="en-US" sz="3200" i="1" dirty="0" err="1">
                <a:solidFill>
                  <a:srgbClr val="FF0000"/>
                </a:solidFill>
                <a:cs typeface="Times New Roman" pitchFamily="18" charset="0"/>
              </a:rPr>
              <a:t>x</a:t>
            </a:r>
            <a:r>
              <a:rPr lang="en-US" sz="3200" baseline="30000" dirty="0" err="1">
                <a:solidFill>
                  <a:srgbClr val="FF0000"/>
                </a:solidFill>
                <a:cs typeface="Times New Roman" pitchFamily="18" charset="0"/>
              </a:rPr>
              <a:t>T</a:t>
            </a:r>
            <a:r>
              <a:rPr lang="en-US" sz="3200" baseline="300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3200" i="1" dirty="0">
                <a:solidFill>
                  <a:srgbClr val="FF0000"/>
                </a:solidFill>
                <a:cs typeface="Times New Roman" pitchFamily="18" charset="0"/>
              </a:rPr>
              <a:t>L x</a:t>
            </a:r>
            <a:r>
              <a:rPr lang="en-US" sz="3200" dirty="0">
                <a:solidFill>
                  <a:srgbClr val="FF0000"/>
                </a:solidFill>
              </a:rPr>
              <a:t>  on </a:t>
            </a:r>
            <a:r>
              <a:rPr lang="en-US" sz="3200" i="1" dirty="0">
                <a:solidFill>
                  <a:srgbClr val="FF0000"/>
                </a:solidFill>
              </a:rPr>
              <a:t>G</a:t>
            </a:r>
            <a:r>
              <a:rPr lang="en-US" sz="3200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5472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139779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λ</a:t>
            </a:r>
            <a:r>
              <a:rPr lang="en-IE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 as an 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610600" cy="5257801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>
                    <a:solidFill>
                      <a:srgbClr val="0000FF"/>
                    </a:solidFill>
                  </a:rPr>
                  <a:t>What is the meaning of min </a:t>
                </a:r>
                <a:r>
                  <a:rPr lang="en-US" i="1" dirty="0" err="1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baseline="30000" dirty="0" err="1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baseline="30000" dirty="0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L x</a:t>
                </a:r>
                <a:r>
                  <a:rPr lang="en-US" dirty="0" smtClean="0">
                    <a:solidFill>
                      <a:srgbClr val="0000FF"/>
                    </a:solidFill>
                  </a:rPr>
                  <a:t>  on </a:t>
                </a:r>
                <a:r>
                  <a:rPr lang="en-US" i="1" dirty="0" smtClean="0">
                    <a:solidFill>
                      <a:srgbClr val="0000FF"/>
                    </a:solidFill>
                  </a:rPr>
                  <a:t>G</a:t>
                </a:r>
                <a:r>
                  <a:rPr lang="en-US" dirty="0" smtClean="0">
                    <a:solidFill>
                      <a:srgbClr val="0000FF"/>
                    </a:solidFill>
                  </a:rPr>
                  <a:t>?</a:t>
                </a:r>
              </a:p>
              <a:p>
                <a:pPr marL="0" indent="0">
                  <a:buNone/>
                </a:pPr>
                <a:endParaRPr lang="en-US" dirty="0" smtClean="0">
                  <a:solidFill>
                    <a:srgbClr val="0000FF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x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T</m:t>
                        </m:r>
                      </m:sup>
                    </m:sSup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L</m:t>
                    </m:r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x</m:t>
                    </m:r>
                    <m:r>
                      <a:rPr lang="en-US" b="0" i="0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>
                            <a:latin typeface="Cambria Math"/>
                          </a:rPr>
                          <m:t>𝑖</m:t>
                        </m:r>
                        <m:r>
                          <a:rPr lang="en-US" b="0" i="1">
                            <a:latin typeface="Cambria Math"/>
                          </a:rPr>
                          <m:t>,</m:t>
                        </m:r>
                        <m:r>
                          <a:rPr lang="en-US" b="0" i="1">
                            <a:latin typeface="Cambria Math"/>
                          </a:rPr>
                          <m:t>𝑗</m:t>
                        </m:r>
                        <m:r>
                          <a:rPr lang="en-US" b="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d>
                      </m:e>
                    </m:nary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sSubSup>
                          <m:sSub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e>
                    </m:nary>
                    <m:r>
                      <a:rPr lang="en-US" b="0" i="1" smtClean="0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0" i="1"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a:rPr lang="en-US" b="0" i="1">
                            <a:latin typeface="Cambria Math"/>
                          </a:rPr>
                          <m:t>∈</m:t>
                        </m:r>
                        <m:r>
                          <a:rPr lang="en-US" b="0" i="1">
                            <a:latin typeface="Cambria Math"/>
                          </a:rPr>
                          <m:t>𝐸</m:t>
                        </m:r>
                      </m:sub>
                      <m:sup/>
                      <m:e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</m:sub>
                      <m:sup/>
                      <m:e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sSubSup>
                          <m:sSub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b="0" i="1" smtClean="0">
                            <a:latin typeface="Cambria Math"/>
                          </a:rPr>
                          <m:t>−2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b="0" i="1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a:rPr lang="en-US" b="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en-US" b="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𝐸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0" i="1">
                                        <a:solidFill>
                                          <a:srgbClr val="0000FF"/>
                                        </a:solidFill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b="0" i="1">
                                        <a:solidFill>
                                          <a:srgbClr val="0000FF"/>
                                        </a:solidFill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/>
                                </m:sSubSup>
                                <m:r>
                                  <a:rPr lang="en-US" b="0" i="1" smtClean="0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en-US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0" i="1">
                                        <a:solidFill>
                                          <a:srgbClr val="0000FF"/>
                                        </a:solidFill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b="0" i="1">
                                        <a:solidFill>
                                          <a:srgbClr val="0000FF"/>
                                        </a:solidFill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  <m:sup/>
                                </m:sSubSup>
                              </m:e>
                            </m:d>
                          </m:e>
                          <m:sup>
                            <m:r>
                              <a:rPr lang="en-US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endParaRPr lang="en-US" dirty="0">
                  <a:solidFill>
                    <a:srgbClr val="0000FF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610600" cy="5257801"/>
              </a:xfrm>
              <a:blipFill rotWithShape="0">
                <a:blip r:embed="rId3"/>
                <a:stretch>
                  <a:fillRect l="-1769" t="-174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B82157-1A3D-4543-BB36-318E47FF2E9F}" type="slidenum">
              <a:rPr lang="en-IE" smtClean="0"/>
              <a:pPr>
                <a:defRPr/>
              </a:pPr>
              <a:t>48</a:t>
            </a:fld>
            <a:endParaRPr lang="en-I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99592" y="4914175"/>
                <a:ext cx="6510052" cy="6519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Node </a:t>
                </a:r>
                <a14:m>
                  <m:oMath xmlns:m="http://schemas.openxmlformats.org/officeDocument/2006/math">
                    <m:r>
                      <a:rPr lang="en-US" sz="1600" b="1" i="1" dirty="0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𝒊</m:t>
                    </m:r>
                  </m:oMath>
                </a14:m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has degre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𝒅</m:t>
                        </m:r>
                      </m:e>
                      <m:sub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. So,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SupPr>
                      <m:e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𝒙</m:t>
                        </m:r>
                      </m:e>
                      <m:sub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𝒊</m:t>
                        </m:r>
                      </m:sub>
                      <m:sup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𝟐</m:t>
                        </m:r>
                      </m:sup>
                    </m:sSubSup>
                  </m:oMath>
                </a14:m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needs to be summed u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𝒅</m:t>
                        </m:r>
                      </m:e>
                      <m:sub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times.</a:t>
                </a:r>
              </a:p>
              <a:p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But each edge </a:t>
                </a:r>
                <a14:m>
                  <m:oMath xmlns:m="http://schemas.openxmlformats.org/officeDocument/2006/math">
                    <m:r>
                      <a:rPr lang="en-US" sz="1600" b="1" i="1" dirty="0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(</m:t>
                    </m:r>
                    <m:r>
                      <a:rPr lang="en-US" sz="1600" b="1" i="1" dirty="0" err="1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𝒊</m:t>
                    </m:r>
                    <m:r>
                      <a:rPr lang="en-US" sz="1600" b="1" i="1" dirty="0" err="1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,</m:t>
                    </m:r>
                    <m:r>
                      <a:rPr lang="en-US" sz="1600" b="1" i="1" dirty="0" err="1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𝒋</m:t>
                    </m:r>
                    <m:r>
                      <a:rPr lang="en-US" sz="1600" b="1" i="1" dirty="0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)</m:t>
                    </m:r>
                  </m:oMath>
                </a14:m>
                <a:r>
                  <a:rPr lang="en-US" sz="1600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has two endpoints so we nee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SupPr>
                      <m:e>
                        <m: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𝒙</m:t>
                        </m:r>
                      </m:e>
                      <m:sub>
                        <m: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𝒊</m:t>
                        </m:r>
                      </m:sub>
                      <m:sup>
                        <m: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𝟐</m:t>
                        </m:r>
                      </m:sup>
                    </m:sSubSup>
                    <m:sSubSup>
                      <m:sSubSupPr>
                        <m:ctrlP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SupPr>
                      <m:e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+</m:t>
                        </m:r>
                        <m: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𝒙</m:t>
                        </m:r>
                      </m:e>
                      <m:sub>
                        <m:r>
                          <a:rPr lang="en-US" sz="1600" b="1" i="1" dirty="0" smtClean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𝒋</m:t>
                        </m:r>
                      </m:sub>
                      <m:sup>
                        <m:r>
                          <a:rPr lang="en-US" sz="1600" b="1" i="1" dirty="0">
                            <a:solidFill>
                              <a:srgbClr val="008000"/>
                            </a:solidFill>
                            <a:latin typeface="Cambria Math"/>
                            <a:cs typeface="Arial" pitchFamily="34" charset="0"/>
                          </a:rPr>
                          <m:t>𝟐</m:t>
                        </m:r>
                      </m:sup>
                    </m:sSubSup>
                  </m:oMath>
                </a14:m>
                <a:endParaRPr lang="en-US" sz="1600" b="1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4914175"/>
                <a:ext cx="6510052" cy="651910"/>
              </a:xfrm>
              <a:prstGeom prst="rect">
                <a:avLst/>
              </a:prstGeom>
              <a:blipFill rotWithShape="0">
                <a:blip r:embed="rId4"/>
                <a:stretch>
                  <a:fillRect l="-562" b="-654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ight Brace 2"/>
          <p:cNvSpPr/>
          <p:nvPr/>
        </p:nvSpPr>
        <p:spPr>
          <a:xfrm rot="5400000">
            <a:off x="3373568" y="3968432"/>
            <a:ext cx="266700" cy="1295400"/>
          </a:xfrm>
          <a:prstGeom prst="rightBrace">
            <a:avLst>
              <a:gd name="adj1" fmla="val 47294"/>
              <a:gd name="adj2" fmla="val 50000"/>
            </a:avLst>
          </a:prstGeom>
          <a:ln w="28575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98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05914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expression:</a:t>
            </a:r>
          </a:p>
          <a:p>
            <a:pPr marL="0" indent="0" eaLnBrk="1" hangingPunct="1">
              <a:buNone/>
            </a:pPr>
            <a:r>
              <a:rPr lang="en-US" dirty="0" smtClean="0"/>
              <a:t>             is</a:t>
            </a:r>
            <a:endParaRPr lang="el-GR" dirty="0" smtClean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866881"/>
              </p:ext>
            </p:extLst>
          </p:nvPr>
        </p:nvGraphicFramePr>
        <p:xfrm>
          <a:off x="3411889" y="1384275"/>
          <a:ext cx="1376721" cy="689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037" name="Equation" r:id="rId3" imgW="380880" imgH="190440" progId="Equation.3">
                  <p:embed/>
                </p:oleObj>
              </mc:Choice>
              <mc:Fallback>
                <p:oleObj name="Equation" r:id="rId3" imgW="3808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889" y="1384275"/>
                        <a:ext cx="1376721" cy="6895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892155"/>
              </p:ext>
            </p:extLst>
          </p:nvPr>
        </p:nvGraphicFramePr>
        <p:xfrm>
          <a:off x="2411760" y="2391270"/>
          <a:ext cx="3090466" cy="1268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038" name="Equation" r:id="rId5" imgW="825480" imgH="368280" progId="Equation.3">
                  <p:embed/>
                </p:oleObj>
              </mc:Choice>
              <mc:Fallback>
                <p:oleObj name="Equation" r:id="rId5" imgW="82548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391270"/>
                        <a:ext cx="3090466" cy="1268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  <p:sp>
        <p:nvSpPr>
          <p:cNvPr id="11" name="Title 7"/>
          <p:cNvSpPr>
            <a:spLocks noGrp="1"/>
          </p:cNvSpPr>
          <p:nvPr>
            <p:ph type="title"/>
          </p:nvPr>
        </p:nvSpPr>
        <p:spPr>
          <a:xfrm>
            <a:off x="457200" y="139779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λ</a:t>
            </a:r>
            <a:r>
              <a:rPr lang="en-IE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 as an 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79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527" y="242088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mmary of Part I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606867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413" y="-1529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λ</a:t>
            </a:r>
            <a:r>
              <a:rPr lang="en-IE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 as an 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45095" y="1147857"/>
                <a:ext cx="8204918" cy="2331561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US" dirty="0" smtClean="0">
                    <a:solidFill>
                      <a:schemeClr val="bg2">
                        <a:lumMod val="10000"/>
                      </a:schemeClr>
                    </a:solidFill>
                  </a:rPr>
                  <a:t>What else do we know about </a:t>
                </a:r>
                <a:r>
                  <a:rPr lang="en-US" i="1" dirty="0" smtClean="0">
                    <a:solidFill>
                      <a:schemeClr val="bg2">
                        <a:lumMod val="10000"/>
                      </a:schemeClr>
                    </a:solidFill>
                    <a:cs typeface="Times New Roman" pitchFamily="18" charset="0"/>
                  </a:rPr>
                  <a:t>x</a:t>
                </a:r>
                <a:r>
                  <a:rPr lang="en-US" dirty="0" smtClean="0">
                    <a:solidFill>
                      <a:schemeClr val="bg2">
                        <a:lumMod val="10000"/>
                      </a:schemeClr>
                    </a:solidFill>
                  </a:rPr>
                  <a:t>?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𝑥</m:t>
                    </m:r>
                  </m:oMath>
                </a14:m>
                <a:r>
                  <a:rPr lang="en-US" dirty="0" smtClean="0"/>
                  <a:t> is unit vector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naryPr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𝑖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b="0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=1</m:t>
                        </m:r>
                      </m:e>
                    </m:nary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dirty="0">
                        <a:latin typeface="Cambria Math" panose="02040503050406030204" pitchFamily="18" charset="0"/>
                        <a:cs typeface="Times New Roman" pitchFamily="18" charset="0"/>
                      </a:rPr>
                      <m:t>𝑥</m:t>
                    </m:r>
                  </m:oMath>
                </a14:m>
                <a:r>
                  <a:rPr lang="en-US" dirty="0" smtClean="0"/>
                  <a:t> is orthogonal to 1</a:t>
                </a:r>
                <a:r>
                  <a:rPr lang="en-US" baseline="30000" dirty="0" smtClean="0"/>
                  <a:t>st</a:t>
                </a:r>
                <a:r>
                  <a:rPr lang="en-US" dirty="0" smtClean="0"/>
                  <a:t> eigenvector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cs typeface="Times New Roman" pitchFamily="18" charset="0"/>
                      </a:rPr>
                      <m:t>(1,…,1)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thus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⋅1</m:t>
                        </m:r>
                      </m:e>
                    </m:nary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5095" y="1147857"/>
                <a:ext cx="8204918" cy="2331561"/>
              </a:xfrm>
              <a:blipFill rotWithShape="0">
                <a:blip r:embed="rId4"/>
                <a:stretch>
                  <a:fillRect l="-1857" t="-339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723812"/>
              </p:ext>
            </p:extLst>
          </p:nvPr>
        </p:nvGraphicFramePr>
        <p:xfrm>
          <a:off x="524721" y="3454459"/>
          <a:ext cx="48577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6" name="Equation" r:id="rId5" imgW="1701720" imgH="482400" progId="Equation.3">
                  <p:embed/>
                </p:oleObj>
              </mc:Choice>
              <mc:Fallback>
                <p:oleObj name="Equation" r:id="rId5" imgW="1701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721" y="3454459"/>
                        <a:ext cx="4857750" cy="1377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403648" y="4375535"/>
                <a:ext cx="1143000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All </a:t>
                </a:r>
                <a:r>
                  <a:rPr lang="en-US" sz="1400" dirty="0" err="1" smtClean="0">
                    <a:latin typeface="Times New Roman" pitchFamily="18" charset="0"/>
                    <a:cs typeface="Times New Roman" pitchFamily="18" charset="0"/>
                  </a:rPr>
                  <a:t>labelings</a:t>
                </a:r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 of nodes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𝑖</m:t>
                    </m:r>
                  </m:oMath>
                </a14:m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 so that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∑</m:t>
                    </m:r>
                    <m:sSub>
                      <m:sSubPr>
                        <m:ctrlPr>
                          <a:rPr lang="en-US" sz="1400" i="1" dirty="0" err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400" i="1" dirty="0" err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400" i="1" dirty="0" err="1" smtClean="0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=0</m:t>
                    </m:r>
                  </m:oMath>
                </a14:m>
                <a:endParaRPr lang="en-US" sz="1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4375535"/>
                <a:ext cx="1143000" cy="738664"/>
              </a:xfrm>
              <a:prstGeom prst="rect">
                <a:avLst/>
              </a:prstGeom>
              <a:blipFill rotWithShape="0">
                <a:blip r:embed="rId7"/>
                <a:stretch>
                  <a:fillRect l="-1596" t="-1653" r="-1596" b="-743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426261" y="5289071"/>
                <a:ext cx="5083464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We want to assign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 to nodes </a:t>
                </a:r>
                <a:r>
                  <a:rPr lang="en-US" i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Times New Roman" pitchFamily="18" charset="0"/>
                  </a:rPr>
                  <a:t>i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 such that few edges cross 0. </a:t>
                </a:r>
              </a:p>
              <a:p>
                <a:pPr algn="just"/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(we want x</a:t>
                </a:r>
                <a:r>
                  <a:rPr lang="en-US" baseline="-250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i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 and 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x</a:t>
                </a:r>
                <a:r>
                  <a:rPr lang="en-US" baseline="-25000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j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cs typeface="Arial" pitchFamily="34" charset="0"/>
                  </a:rPr>
                  <a:t> to subtract each other)</a:t>
                </a: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61" y="5289071"/>
                <a:ext cx="5083464" cy="923330"/>
              </a:xfrm>
              <a:prstGeom prst="rect">
                <a:avLst/>
              </a:prstGeom>
              <a:blipFill rotWithShape="0">
                <a:blip r:embed="rId8"/>
                <a:stretch>
                  <a:fillRect l="-1079" t="-3974" r="-959" b="-993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5791200" y="3357849"/>
            <a:ext cx="3352800" cy="2983654"/>
            <a:chOff x="5791200" y="3357849"/>
            <a:chExt cx="3352800" cy="2983654"/>
          </a:xfrm>
        </p:grpSpPr>
        <p:sp>
          <p:nvSpPr>
            <p:cNvPr id="40" name="Freeform 39"/>
            <p:cNvSpPr/>
            <p:nvPr/>
          </p:nvSpPr>
          <p:spPr>
            <a:xfrm>
              <a:off x="6019800" y="3357849"/>
              <a:ext cx="2878467" cy="2342812"/>
            </a:xfrm>
            <a:custGeom>
              <a:avLst/>
              <a:gdLst>
                <a:gd name="connsiteX0" fmla="*/ 32464 w 2878467"/>
                <a:gd name="connsiteY0" fmla="*/ 871115 h 2342812"/>
                <a:gd name="connsiteX1" fmla="*/ 21643 w 2878467"/>
                <a:gd name="connsiteY1" fmla="*/ 1504161 h 2342812"/>
                <a:gd name="connsiteX2" fmla="*/ 16232 w 2878467"/>
                <a:gd name="connsiteY2" fmla="*/ 1606964 h 2342812"/>
                <a:gd name="connsiteX3" fmla="*/ 5411 w 2878467"/>
                <a:gd name="connsiteY3" fmla="*/ 1742230 h 2342812"/>
                <a:gd name="connsiteX4" fmla="*/ 0 w 2878467"/>
                <a:gd name="connsiteY4" fmla="*/ 1769283 h 2342812"/>
                <a:gd name="connsiteX5" fmla="*/ 5411 w 2878467"/>
                <a:gd name="connsiteY5" fmla="*/ 1985709 h 2342812"/>
                <a:gd name="connsiteX6" fmla="*/ 16232 w 2878467"/>
                <a:gd name="connsiteY6" fmla="*/ 2028994 h 2342812"/>
                <a:gd name="connsiteX7" fmla="*/ 27054 w 2878467"/>
                <a:gd name="connsiteY7" fmla="*/ 2045226 h 2342812"/>
                <a:gd name="connsiteX8" fmla="*/ 32464 w 2878467"/>
                <a:gd name="connsiteY8" fmla="*/ 2061458 h 2342812"/>
                <a:gd name="connsiteX9" fmla="*/ 43286 w 2878467"/>
                <a:gd name="connsiteY9" fmla="*/ 2077690 h 2342812"/>
                <a:gd name="connsiteX10" fmla="*/ 48696 w 2878467"/>
                <a:gd name="connsiteY10" fmla="*/ 2099333 h 2342812"/>
                <a:gd name="connsiteX11" fmla="*/ 75750 w 2878467"/>
                <a:gd name="connsiteY11" fmla="*/ 2131797 h 2342812"/>
                <a:gd name="connsiteX12" fmla="*/ 97392 w 2878467"/>
                <a:gd name="connsiteY12" fmla="*/ 2164261 h 2342812"/>
                <a:gd name="connsiteX13" fmla="*/ 129856 w 2878467"/>
                <a:gd name="connsiteY13" fmla="*/ 2185903 h 2342812"/>
                <a:gd name="connsiteX14" fmla="*/ 140677 w 2878467"/>
                <a:gd name="connsiteY14" fmla="*/ 2196725 h 2342812"/>
                <a:gd name="connsiteX15" fmla="*/ 156909 w 2878467"/>
                <a:gd name="connsiteY15" fmla="*/ 2202135 h 2342812"/>
                <a:gd name="connsiteX16" fmla="*/ 183963 w 2878467"/>
                <a:gd name="connsiteY16" fmla="*/ 2212957 h 2342812"/>
                <a:gd name="connsiteX17" fmla="*/ 205605 w 2878467"/>
                <a:gd name="connsiteY17" fmla="*/ 2218367 h 2342812"/>
                <a:gd name="connsiteX18" fmla="*/ 221837 w 2878467"/>
                <a:gd name="connsiteY18" fmla="*/ 2223778 h 2342812"/>
                <a:gd name="connsiteX19" fmla="*/ 265122 w 2878467"/>
                <a:gd name="connsiteY19" fmla="*/ 2234599 h 2342812"/>
                <a:gd name="connsiteX20" fmla="*/ 319229 w 2878467"/>
                <a:gd name="connsiteY20" fmla="*/ 2256242 h 2342812"/>
                <a:gd name="connsiteX21" fmla="*/ 335461 w 2878467"/>
                <a:gd name="connsiteY21" fmla="*/ 2261652 h 2342812"/>
                <a:gd name="connsiteX22" fmla="*/ 346282 w 2878467"/>
                <a:gd name="connsiteY22" fmla="*/ 2272474 h 2342812"/>
                <a:gd name="connsiteX23" fmla="*/ 378746 w 2878467"/>
                <a:gd name="connsiteY23" fmla="*/ 2283295 h 2342812"/>
                <a:gd name="connsiteX24" fmla="*/ 411210 w 2878467"/>
                <a:gd name="connsiteY24" fmla="*/ 2294116 h 2342812"/>
                <a:gd name="connsiteX25" fmla="*/ 427442 w 2878467"/>
                <a:gd name="connsiteY25" fmla="*/ 2299527 h 2342812"/>
                <a:gd name="connsiteX26" fmla="*/ 476138 w 2878467"/>
                <a:gd name="connsiteY26" fmla="*/ 2321170 h 2342812"/>
                <a:gd name="connsiteX27" fmla="*/ 535655 w 2878467"/>
                <a:gd name="connsiteY27" fmla="*/ 2337402 h 2342812"/>
                <a:gd name="connsiteX28" fmla="*/ 551887 w 2878467"/>
                <a:gd name="connsiteY28" fmla="*/ 2342812 h 2342812"/>
                <a:gd name="connsiteX29" fmla="*/ 703385 w 2878467"/>
                <a:gd name="connsiteY29" fmla="*/ 2337402 h 2342812"/>
                <a:gd name="connsiteX30" fmla="*/ 730438 w 2878467"/>
                <a:gd name="connsiteY30" fmla="*/ 2331991 h 2342812"/>
                <a:gd name="connsiteX31" fmla="*/ 762902 w 2878467"/>
                <a:gd name="connsiteY31" fmla="*/ 2321170 h 2342812"/>
                <a:gd name="connsiteX32" fmla="*/ 795366 w 2878467"/>
                <a:gd name="connsiteY32" fmla="*/ 2299527 h 2342812"/>
                <a:gd name="connsiteX33" fmla="*/ 827830 w 2878467"/>
                <a:gd name="connsiteY33" fmla="*/ 2283295 h 2342812"/>
                <a:gd name="connsiteX34" fmla="*/ 854883 w 2878467"/>
                <a:gd name="connsiteY34" fmla="*/ 2250831 h 2342812"/>
                <a:gd name="connsiteX35" fmla="*/ 865705 w 2878467"/>
                <a:gd name="connsiteY35" fmla="*/ 2240010 h 2342812"/>
                <a:gd name="connsiteX36" fmla="*/ 898169 w 2878467"/>
                <a:gd name="connsiteY36" fmla="*/ 2196725 h 2342812"/>
                <a:gd name="connsiteX37" fmla="*/ 908990 w 2878467"/>
                <a:gd name="connsiteY37" fmla="*/ 2153439 h 2342812"/>
                <a:gd name="connsiteX38" fmla="*/ 919811 w 2878467"/>
                <a:gd name="connsiteY38" fmla="*/ 2120976 h 2342812"/>
                <a:gd name="connsiteX39" fmla="*/ 925222 w 2878467"/>
                <a:gd name="connsiteY39" fmla="*/ 2088512 h 2342812"/>
                <a:gd name="connsiteX40" fmla="*/ 930632 w 2878467"/>
                <a:gd name="connsiteY40" fmla="*/ 2072280 h 2342812"/>
                <a:gd name="connsiteX41" fmla="*/ 936043 w 2878467"/>
                <a:gd name="connsiteY41" fmla="*/ 2018173 h 2342812"/>
                <a:gd name="connsiteX42" fmla="*/ 941454 w 2878467"/>
                <a:gd name="connsiteY42" fmla="*/ 1634017 h 2342812"/>
                <a:gd name="connsiteX43" fmla="*/ 952275 w 2878467"/>
                <a:gd name="connsiteY43" fmla="*/ 1585321 h 2342812"/>
                <a:gd name="connsiteX44" fmla="*/ 984739 w 2878467"/>
                <a:gd name="connsiteY44" fmla="*/ 1542036 h 2342812"/>
                <a:gd name="connsiteX45" fmla="*/ 1011792 w 2878467"/>
                <a:gd name="connsiteY45" fmla="*/ 1520393 h 2342812"/>
                <a:gd name="connsiteX46" fmla="*/ 1017203 w 2878467"/>
                <a:gd name="connsiteY46" fmla="*/ 1504161 h 2342812"/>
                <a:gd name="connsiteX47" fmla="*/ 1033435 w 2878467"/>
                <a:gd name="connsiteY47" fmla="*/ 1487929 h 2342812"/>
                <a:gd name="connsiteX48" fmla="*/ 1055077 w 2878467"/>
                <a:gd name="connsiteY48" fmla="*/ 1450055 h 2342812"/>
                <a:gd name="connsiteX49" fmla="*/ 1071309 w 2878467"/>
                <a:gd name="connsiteY49" fmla="*/ 1395948 h 2342812"/>
                <a:gd name="connsiteX50" fmla="*/ 1087541 w 2878467"/>
                <a:gd name="connsiteY50" fmla="*/ 1390538 h 2342812"/>
                <a:gd name="connsiteX51" fmla="*/ 1141648 w 2878467"/>
                <a:gd name="connsiteY51" fmla="*/ 1363484 h 2342812"/>
                <a:gd name="connsiteX52" fmla="*/ 1157880 w 2878467"/>
                <a:gd name="connsiteY52" fmla="*/ 1358074 h 2342812"/>
                <a:gd name="connsiteX53" fmla="*/ 1195754 w 2878467"/>
                <a:gd name="connsiteY53" fmla="*/ 1341842 h 2342812"/>
                <a:gd name="connsiteX54" fmla="*/ 1206576 w 2878467"/>
                <a:gd name="connsiteY54" fmla="*/ 1331020 h 2342812"/>
                <a:gd name="connsiteX55" fmla="*/ 1249861 w 2878467"/>
                <a:gd name="connsiteY55" fmla="*/ 1320199 h 2342812"/>
                <a:gd name="connsiteX56" fmla="*/ 1303967 w 2878467"/>
                <a:gd name="connsiteY56" fmla="*/ 1309378 h 2342812"/>
                <a:gd name="connsiteX57" fmla="*/ 1412180 w 2878467"/>
                <a:gd name="connsiteY57" fmla="*/ 1298557 h 2342812"/>
                <a:gd name="connsiteX58" fmla="*/ 1455466 w 2878467"/>
                <a:gd name="connsiteY58" fmla="*/ 1293146 h 2342812"/>
                <a:gd name="connsiteX59" fmla="*/ 1536625 w 2878467"/>
                <a:gd name="connsiteY59" fmla="*/ 1287735 h 2342812"/>
                <a:gd name="connsiteX60" fmla="*/ 1606964 w 2878467"/>
                <a:gd name="connsiteY60" fmla="*/ 1293146 h 2342812"/>
                <a:gd name="connsiteX61" fmla="*/ 1644838 w 2878467"/>
                <a:gd name="connsiteY61" fmla="*/ 1303967 h 2342812"/>
                <a:gd name="connsiteX62" fmla="*/ 1655660 w 2878467"/>
                <a:gd name="connsiteY62" fmla="*/ 1314789 h 2342812"/>
                <a:gd name="connsiteX63" fmla="*/ 1671892 w 2878467"/>
                <a:gd name="connsiteY63" fmla="*/ 1325610 h 2342812"/>
                <a:gd name="connsiteX64" fmla="*/ 1682713 w 2878467"/>
                <a:gd name="connsiteY64" fmla="*/ 1341842 h 2342812"/>
                <a:gd name="connsiteX65" fmla="*/ 1731409 w 2878467"/>
                <a:gd name="connsiteY65" fmla="*/ 1385127 h 2342812"/>
                <a:gd name="connsiteX66" fmla="*/ 1742230 w 2878467"/>
                <a:gd name="connsiteY66" fmla="*/ 1401359 h 2342812"/>
                <a:gd name="connsiteX67" fmla="*/ 1747641 w 2878467"/>
                <a:gd name="connsiteY67" fmla="*/ 1417591 h 2342812"/>
                <a:gd name="connsiteX68" fmla="*/ 1780105 w 2878467"/>
                <a:gd name="connsiteY68" fmla="*/ 1444644 h 2342812"/>
                <a:gd name="connsiteX69" fmla="*/ 1790926 w 2878467"/>
                <a:gd name="connsiteY69" fmla="*/ 1460876 h 2342812"/>
                <a:gd name="connsiteX70" fmla="*/ 1807158 w 2878467"/>
                <a:gd name="connsiteY70" fmla="*/ 1471697 h 2342812"/>
                <a:gd name="connsiteX71" fmla="*/ 1834211 w 2878467"/>
                <a:gd name="connsiteY71" fmla="*/ 1493340 h 2342812"/>
                <a:gd name="connsiteX72" fmla="*/ 1845032 w 2878467"/>
                <a:gd name="connsiteY72" fmla="*/ 1509572 h 2342812"/>
                <a:gd name="connsiteX73" fmla="*/ 1866675 w 2878467"/>
                <a:gd name="connsiteY73" fmla="*/ 1531215 h 2342812"/>
                <a:gd name="connsiteX74" fmla="*/ 1888318 w 2878467"/>
                <a:gd name="connsiteY74" fmla="*/ 1563678 h 2342812"/>
                <a:gd name="connsiteX75" fmla="*/ 1904550 w 2878467"/>
                <a:gd name="connsiteY75" fmla="*/ 1623196 h 2342812"/>
                <a:gd name="connsiteX76" fmla="*/ 1915371 w 2878467"/>
                <a:gd name="connsiteY76" fmla="*/ 1644838 h 2342812"/>
                <a:gd name="connsiteX77" fmla="*/ 1920782 w 2878467"/>
                <a:gd name="connsiteY77" fmla="*/ 1666481 h 2342812"/>
                <a:gd name="connsiteX78" fmla="*/ 1926192 w 2878467"/>
                <a:gd name="connsiteY78" fmla="*/ 1682713 h 2342812"/>
                <a:gd name="connsiteX79" fmla="*/ 1931603 w 2878467"/>
                <a:gd name="connsiteY79" fmla="*/ 1704355 h 2342812"/>
                <a:gd name="connsiteX80" fmla="*/ 1942424 w 2878467"/>
                <a:gd name="connsiteY80" fmla="*/ 1715177 h 2342812"/>
                <a:gd name="connsiteX81" fmla="*/ 1953245 w 2878467"/>
                <a:gd name="connsiteY81" fmla="*/ 1747641 h 2342812"/>
                <a:gd name="connsiteX82" fmla="*/ 1974888 w 2878467"/>
                <a:gd name="connsiteY82" fmla="*/ 1780105 h 2342812"/>
                <a:gd name="connsiteX83" fmla="*/ 1985709 w 2878467"/>
                <a:gd name="connsiteY83" fmla="*/ 1817979 h 2342812"/>
                <a:gd name="connsiteX84" fmla="*/ 1996531 w 2878467"/>
                <a:gd name="connsiteY84" fmla="*/ 1850443 h 2342812"/>
                <a:gd name="connsiteX85" fmla="*/ 2001941 w 2878467"/>
                <a:gd name="connsiteY85" fmla="*/ 1866675 h 2342812"/>
                <a:gd name="connsiteX86" fmla="*/ 2012763 w 2878467"/>
                <a:gd name="connsiteY86" fmla="*/ 1877496 h 2342812"/>
                <a:gd name="connsiteX87" fmla="*/ 2028995 w 2878467"/>
                <a:gd name="connsiteY87" fmla="*/ 1915371 h 2342812"/>
                <a:gd name="connsiteX88" fmla="*/ 2045226 w 2878467"/>
                <a:gd name="connsiteY88" fmla="*/ 1947835 h 2342812"/>
                <a:gd name="connsiteX89" fmla="*/ 2061458 w 2878467"/>
                <a:gd name="connsiteY89" fmla="*/ 2001941 h 2342812"/>
                <a:gd name="connsiteX90" fmla="*/ 2066869 w 2878467"/>
                <a:gd name="connsiteY90" fmla="*/ 2018173 h 2342812"/>
                <a:gd name="connsiteX91" fmla="*/ 2088512 w 2878467"/>
                <a:gd name="connsiteY91" fmla="*/ 2050637 h 2342812"/>
                <a:gd name="connsiteX92" fmla="*/ 2104744 w 2878467"/>
                <a:gd name="connsiteY92" fmla="*/ 2083101 h 2342812"/>
                <a:gd name="connsiteX93" fmla="*/ 2110154 w 2878467"/>
                <a:gd name="connsiteY93" fmla="*/ 2099333 h 2342812"/>
                <a:gd name="connsiteX94" fmla="*/ 2137208 w 2878467"/>
                <a:gd name="connsiteY94" fmla="*/ 2137207 h 2342812"/>
                <a:gd name="connsiteX95" fmla="*/ 2148029 w 2878467"/>
                <a:gd name="connsiteY95" fmla="*/ 2153439 h 2342812"/>
                <a:gd name="connsiteX96" fmla="*/ 2158850 w 2878467"/>
                <a:gd name="connsiteY96" fmla="*/ 2164261 h 2342812"/>
                <a:gd name="connsiteX97" fmla="*/ 2180493 w 2878467"/>
                <a:gd name="connsiteY97" fmla="*/ 2191314 h 2342812"/>
                <a:gd name="connsiteX98" fmla="*/ 2196725 w 2878467"/>
                <a:gd name="connsiteY98" fmla="*/ 2202135 h 2342812"/>
                <a:gd name="connsiteX99" fmla="*/ 2207546 w 2878467"/>
                <a:gd name="connsiteY99" fmla="*/ 2212957 h 2342812"/>
                <a:gd name="connsiteX100" fmla="*/ 2240010 w 2878467"/>
                <a:gd name="connsiteY100" fmla="*/ 2234599 h 2342812"/>
                <a:gd name="connsiteX101" fmla="*/ 2250831 w 2878467"/>
                <a:gd name="connsiteY101" fmla="*/ 2250831 h 2342812"/>
                <a:gd name="connsiteX102" fmla="*/ 2267063 w 2878467"/>
                <a:gd name="connsiteY102" fmla="*/ 2256242 h 2342812"/>
                <a:gd name="connsiteX103" fmla="*/ 2283295 w 2878467"/>
                <a:gd name="connsiteY103" fmla="*/ 2267063 h 2342812"/>
                <a:gd name="connsiteX104" fmla="*/ 2315759 w 2878467"/>
                <a:gd name="connsiteY104" fmla="*/ 2277884 h 2342812"/>
                <a:gd name="connsiteX105" fmla="*/ 2331991 w 2878467"/>
                <a:gd name="connsiteY105" fmla="*/ 2283295 h 2342812"/>
                <a:gd name="connsiteX106" fmla="*/ 2348223 w 2878467"/>
                <a:gd name="connsiteY106" fmla="*/ 2288706 h 2342812"/>
                <a:gd name="connsiteX107" fmla="*/ 2618755 w 2878467"/>
                <a:gd name="connsiteY107" fmla="*/ 2283295 h 2342812"/>
                <a:gd name="connsiteX108" fmla="*/ 2694505 w 2878467"/>
                <a:gd name="connsiteY108" fmla="*/ 2272474 h 2342812"/>
                <a:gd name="connsiteX109" fmla="*/ 2726969 w 2878467"/>
                <a:gd name="connsiteY109" fmla="*/ 2261652 h 2342812"/>
                <a:gd name="connsiteX110" fmla="*/ 2743200 w 2878467"/>
                <a:gd name="connsiteY110" fmla="*/ 2250831 h 2342812"/>
                <a:gd name="connsiteX111" fmla="*/ 2770254 w 2878467"/>
                <a:gd name="connsiteY111" fmla="*/ 2223778 h 2342812"/>
                <a:gd name="connsiteX112" fmla="*/ 2786486 w 2878467"/>
                <a:gd name="connsiteY112" fmla="*/ 2212957 h 2342812"/>
                <a:gd name="connsiteX113" fmla="*/ 2808128 w 2878467"/>
                <a:gd name="connsiteY113" fmla="*/ 2180493 h 2342812"/>
                <a:gd name="connsiteX114" fmla="*/ 2813539 w 2878467"/>
                <a:gd name="connsiteY114" fmla="*/ 2164261 h 2342812"/>
                <a:gd name="connsiteX115" fmla="*/ 2824360 w 2878467"/>
                <a:gd name="connsiteY115" fmla="*/ 2153439 h 2342812"/>
                <a:gd name="connsiteX116" fmla="*/ 2835182 w 2878467"/>
                <a:gd name="connsiteY116" fmla="*/ 2137207 h 2342812"/>
                <a:gd name="connsiteX117" fmla="*/ 2840592 w 2878467"/>
                <a:gd name="connsiteY117" fmla="*/ 2115565 h 2342812"/>
                <a:gd name="connsiteX118" fmla="*/ 2851413 w 2878467"/>
                <a:gd name="connsiteY118" fmla="*/ 2099333 h 2342812"/>
                <a:gd name="connsiteX119" fmla="*/ 2856824 w 2878467"/>
                <a:gd name="connsiteY119" fmla="*/ 2072280 h 2342812"/>
                <a:gd name="connsiteX120" fmla="*/ 2862235 w 2878467"/>
                <a:gd name="connsiteY120" fmla="*/ 2056048 h 2342812"/>
                <a:gd name="connsiteX121" fmla="*/ 2867645 w 2878467"/>
                <a:gd name="connsiteY121" fmla="*/ 2012763 h 2342812"/>
                <a:gd name="connsiteX122" fmla="*/ 2873056 w 2878467"/>
                <a:gd name="connsiteY122" fmla="*/ 1980299 h 2342812"/>
                <a:gd name="connsiteX123" fmla="*/ 2878467 w 2878467"/>
                <a:gd name="connsiteY123" fmla="*/ 1915371 h 2342812"/>
                <a:gd name="connsiteX124" fmla="*/ 2873056 w 2878467"/>
                <a:gd name="connsiteY124" fmla="*/ 1347252 h 2342812"/>
                <a:gd name="connsiteX125" fmla="*/ 2867645 w 2878467"/>
                <a:gd name="connsiteY125" fmla="*/ 1282325 h 2342812"/>
                <a:gd name="connsiteX126" fmla="*/ 2862235 w 2878467"/>
                <a:gd name="connsiteY126" fmla="*/ 1157880 h 2342812"/>
                <a:gd name="connsiteX127" fmla="*/ 2856824 w 2878467"/>
                <a:gd name="connsiteY127" fmla="*/ 908990 h 2342812"/>
                <a:gd name="connsiteX128" fmla="*/ 2851413 w 2878467"/>
                <a:gd name="connsiteY128" fmla="*/ 881936 h 2342812"/>
                <a:gd name="connsiteX129" fmla="*/ 2846003 w 2878467"/>
                <a:gd name="connsiteY129" fmla="*/ 833241 h 2342812"/>
                <a:gd name="connsiteX130" fmla="*/ 2835182 w 2878467"/>
                <a:gd name="connsiteY130" fmla="*/ 789955 h 2342812"/>
                <a:gd name="connsiteX131" fmla="*/ 2829771 w 2878467"/>
                <a:gd name="connsiteY131" fmla="*/ 768313 h 2342812"/>
                <a:gd name="connsiteX132" fmla="*/ 2824360 w 2878467"/>
                <a:gd name="connsiteY132" fmla="*/ 752081 h 2342812"/>
                <a:gd name="connsiteX133" fmla="*/ 2818950 w 2878467"/>
                <a:gd name="connsiteY133" fmla="*/ 730438 h 2342812"/>
                <a:gd name="connsiteX134" fmla="*/ 2808128 w 2878467"/>
                <a:gd name="connsiteY134" fmla="*/ 714206 h 2342812"/>
                <a:gd name="connsiteX135" fmla="*/ 2802718 w 2878467"/>
                <a:gd name="connsiteY135" fmla="*/ 681742 h 2342812"/>
                <a:gd name="connsiteX136" fmla="*/ 2797307 w 2878467"/>
                <a:gd name="connsiteY136" fmla="*/ 665510 h 2342812"/>
                <a:gd name="connsiteX137" fmla="*/ 2791896 w 2878467"/>
                <a:gd name="connsiteY137" fmla="*/ 633047 h 2342812"/>
                <a:gd name="connsiteX138" fmla="*/ 2786486 w 2878467"/>
                <a:gd name="connsiteY138" fmla="*/ 611404 h 2342812"/>
                <a:gd name="connsiteX139" fmla="*/ 2775664 w 2878467"/>
                <a:gd name="connsiteY139" fmla="*/ 524834 h 2342812"/>
                <a:gd name="connsiteX140" fmla="*/ 2754022 w 2878467"/>
                <a:gd name="connsiteY140" fmla="*/ 459906 h 2342812"/>
                <a:gd name="connsiteX141" fmla="*/ 2748611 w 2878467"/>
                <a:gd name="connsiteY141" fmla="*/ 443674 h 2342812"/>
                <a:gd name="connsiteX142" fmla="*/ 2737790 w 2878467"/>
                <a:gd name="connsiteY142" fmla="*/ 427442 h 2342812"/>
                <a:gd name="connsiteX143" fmla="*/ 2726969 w 2878467"/>
                <a:gd name="connsiteY143" fmla="*/ 394978 h 2342812"/>
                <a:gd name="connsiteX144" fmla="*/ 2721558 w 2878467"/>
                <a:gd name="connsiteY144" fmla="*/ 378746 h 2342812"/>
                <a:gd name="connsiteX145" fmla="*/ 2710737 w 2878467"/>
                <a:gd name="connsiteY145" fmla="*/ 357103 h 2342812"/>
                <a:gd name="connsiteX146" fmla="*/ 2699915 w 2878467"/>
                <a:gd name="connsiteY146" fmla="*/ 324639 h 2342812"/>
                <a:gd name="connsiteX147" fmla="*/ 2683683 w 2878467"/>
                <a:gd name="connsiteY147" fmla="*/ 286765 h 2342812"/>
                <a:gd name="connsiteX148" fmla="*/ 2672862 w 2878467"/>
                <a:gd name="connsiteY148" fmla="*/ 265122 h 2342812"/>
                <a:gd name="connsiteX149" fmla="*/ 2651219 w 2878467"/>
                <a:gd name="connsiteY149" fmla="*/ 221837 h 2342812"/>
                <a:gd name="connsiteX150" fmla="*/ 2634987 w 2878467"/>
                <a:gd name="connsiteY150" fmla="*/ 194784 h 2342812"/>
                <a:gd name="connsiteX151" fmla="*/ 2607934 w 2878467"/>
                <a:gd name="connsiteY151" fmla="*/ 162320 h 2342812"/>
                <a:gd name="connsiteX152" fmla="*/ 2591702 w 2878467"/>
                <a:gd name="connsiteY152" fmla="*/ 156909 h 2342812"/>
                <a:gd name="connsiteX153" fmla="*/ 2564649 w 2878467"/>
                <a:gd name="connsiteY153" fmla="*/ 140677 h 2342812"/>
                <a:gd name="connsiteX154" fmla="*/ 2548417 w 2878467"/>
                <a:gd name="connsiteY154" fmla="*/ 124445 h 2342812"/>
                <a:gd name="connsiteX155" fmla="*/ 2526774 w 2878467"/>
                <a:gd name="connsiteY155" fmla="*/ 113624 h 2342812"/>
                <a:gd name="connsiteX156" fmla="*/ 2510542 w 2878467"/>
                <a:gd name="connsiteY156" fmla="*/ 102803 h 2342812"/>
                <a:gd name="connsiteX157" fmla="*/ 2494311 w 2878467"/>
                <a:gd name="connsiteY157" fmla="*/ 97392 h 2342812"/>
                <a:gd name="connsiteX158" fmla="*/ 2478079 w 2878467"/>
                <a:gd name="connsiteY158" fmla="*/ 86571 h 2342812"/>
                <a:gd name="connsiteX159" fmla="*/ 2461847 w 2878467"/>
                <a:gd name="connsiteY159" fmla="*/ 81160 h 2342812"/>
                <a:gd name="connsiteX160" fmla="*/ 2423972 w 2878467"/>
                <a:gd name="connsiteY160" fmla="*/ 64928 h 2342812"/>
                <a:gd name="connsiteX161" fmla="*/ 2391508 w 2878467"/>
                <a:gd name="connsiteY161" fmla="*/ 48696 h 2342812"/>
                <a:gd name="connsiteX162" fmla="*/ 2364455 w 2878467"/>
                <a:gd name="connsiteY162" fmla="*/ 32464 h 2342812"/>
                <a:gd name="connsiteX163" fmla="*/ 2331991 w 2878467"/>
                <a:gd name="connsiteY163" fmla="*/ 27054 h 2342812"/>
                <a:gd name="connsiteX164" fmla="*/ 2299527 w 2878467"/>
                <a:gd name="connsiteY164" fmla="*/ 16232 h 2342812"/>
                <a:gd name="connsiteX165" fmla="*/ 2267063 w 2878467"/>
                <a:gd name="connsiteY165" fmla="*/ 0 h 2342812"/>
                <a:gd name="connsiteX166" fmla="*/ 2148029 w 2878467"/>
                <a:gd name="connsiteY166" fmla="*/ 5411 h 2342812"/>
                <a:gd name="connsiteX167" fmla="*/ 2110154 w 2878467"/>
                <a:gd name="connsiteY167" fmla="*/ 32464 h 2342812"/>
                <a:gd name="connsiteX168" fmla="*/ 2083101 w 2878467"/>
                <a:gd name="connsiteY168" fmla="*/ 43286 h 2342812"/>
                <a:gd name="connsiteX169" fmla="*/ 2066869 w 2878467"/>
                <a:gd name="connsiteY169" fmla="*/ 54107 h 2342812"/>
                <a:gd name="connsiteX170" fmla="*/ 2028995 w 2878467"/>
                <a:gd name="connsiteY170" fmla="*/ 75749 h 2342812"/>
                <a:gd name="connsiteX171" fmla="*/ 2007352 w 2878467"/>
                <a:gd name="connsiteY171" fmla="*/ 91981 h 2342812"/>
                <a:gd name="connsiteX172" fmla="*/ 1991120 w 2878467"/>
                <a:gd name="connsiteY172" fmla="*/ 102803 h 2342812"/>
                <a:gd name="connsiteX173" fmla="*/ 1985709 w 2878467"/>
                <a:gd name="connsiteY173" fmla="*/ 119035 h 2342812"/>
                <a:gd name="connsiteX174" fmla="*/ 1947835 w 2878467"/>
                <a:gd name="connsiteY174" fmla="*/ 167731 h 2342812"/>
                <a:gd name="connsiteX175" fmla="*/ 1931603 w 2878467"/>
                <a:gd name="connsiteY175" fmla="*/ 216426 h 2342812"/>
                <a:gd name="connsiteX176" fmla="*/ 1926192 w 2878467"/>
                <a:gd name="connsiteY176" fmla="*/ 232658 h 2342812"/>
                <a:gd name="connsiteX177" fmla="*/ 1920782 w 2878467"/>
                <a:gd name="connsiteY177" fmla="*/ 254301 h 2342812"/>
                <a:gd name="connsiteX178" fmla="*/ 1915371 w 2878467"/>
                <a:gd name="connsiteY178" fmla="*/ 270533 h 2342812"/>
                <a:gd name="connsiteX179" fmla="*/ 1899139 w 2878467"/>
                <a:gd name="connsiteY179" fmla="*/ 335461 h 2342812"/>
                <a:gd name="connsiteX180" fmla="*/ 1893728 w 2878467"/>
                <a:gd name="connsiteY180" fmla="*/ 357103 h 2342812"/>
                <a:gd name="connsiteX181" fmla="*/ 1888318 w 2878467"/>
                <a:gd name="connsiteY181" fmla="*/ 373335 h 2342812"/>
                <a:gd name="connsiteX182" fmla="*/ 1877496 w 2878467"/>
                <a:gd name="connsiteY182" fmla="*/ 416620 h 2342812"/>
                <a:gd name="connsiteX183" fmla="*/ 1872086 w 2878467"/>
                <a:gd name="connsiteY183" fmla="*/ 449084 h 2342812"/>
                <a:gd name="connsiteX184" fmla="*/ 1866675 w 2878467"/>
                <a:gd name="connsiteY184" fmla="*/ 465316 h 2342812"/>
                <a:gd name="connsiteX185" fmla="*/ 1861264 w 2878467"/>
                <a:gd name="connsiteY185" fmla="*/ 503191 h 2342812"/>
                <a:gd name="connsiteX186" fmla="*/ 1855854 w 2878467"/>
                <a:gd name="connsiteY186" fmla="*/ 546476 h 2342812"/>
                <a:gd name="connsiteX187" fmla="*/ 1845032 w 2878467"/>
                <a:gd name="connsiteY187" fmla="*/ 578940 h 2342812"/>
                <a:gd name="connsiteX188" fmla="*/ 1834211 w 2878467"/>
                <a:gd name="connsiteY188" fmla="*/ 638457 h 2342812"/>
                <a:gd name="connsiteX189" fmla="*/ 1828800 w 2878467"/>
                <a:gd name="connsiteY189" fmla="*/ 665510 h 2342812"/>
                <a:gd name="connsiteX190" fmla="*/ 1817979 w 2878467"/>
                <a:gd name="connsiteY190" fmla="*/ 697974 h 2342812"/>
                <a:gd name="connsiteX191" fmla="*/ 1812569 w 2878467"/>
                <a:gd name="connsiteY191" fmla="*/ 730438 h 2342812"/>
                <a:gd name="connsiteX192" fmla="*/ 1807158 w 2878467"/>
                <a:gd name="connsiteY192" fmla="*/ 746670 h 2342812"/>
                <a:gd name="connsiteX193" fmla="*/ 1801747 w 2878467"/>
                <a:gd name="connsiteY193" fmla="*/ 768313 h 2342812"/>
                <a:gd name="connsiteX194" fmla="*/ 1790926 w 2878467"/>
                <a:gd name="connsiteY194" fmla="*/ 800777 h 2342812"/>
                <a:gd name="connsiteX195" fmla="*/ 1769283 w 2878467"/>
                <a:gd name="connsiteY195" fmla="*/ 833241 h 2342812"/>
                <a:gd name="connsiteX196" fmla="*/ 1763873 w 2878467"/>
                <a:gd name="connsiteY196" fmla="*/ 849473 h 2342812"/>
                <a:gd name="connsiteX197" fmla="*/ 1753051 w 2878467"/>
                <a:gd name="connsiteY197" fmla="*/ 860294 h 2342812"/>
                <a:gd name="connsiteX198" fmla="*/ 1650249 w 2878467"/>
                <a:gd name="connsiteY198" fmla="*/ 903579 h 2342812"/>
                <a:gd name="connsiteX199" fmla="*/ 1574500 w 2878467"/>
                <a:gd name="connsiteY199" fmla="*/ 946864 h 2342812"/>
                <a:gd name="connsiteX200" fmla="*/ 1531215 w 2878467"/>
                <a:gd name="connsiteY200" fmla="*/ 963096 h 2342812"/>
                <a:gd name="connsiteX201" fmla="*/ 1298557 w 2878467"/>
                <a:gd name="connsiteY201" fmla="*/ 968507 h 2342812"/>
                <a:gd name="connsiteX202" fmla="*/ 1233629 w 2878467"/>
                <a:gd name="connsiteY202" fmla="*/ 963096 h 2342812"/>
                <a:gd name="connsiteX203" fmla="*/ 1201165 w 2878467"/>
                <a:gd name="connsiteY203" fmla="*/ 946864 h 2342812"/>
                <a:gd name="connsiteX204" fmla="*/ 1168701 w 2878467"/>
                <a:gd name="connsiteY204" fmla="*/ 936043 h 2342812"/>
                <a:gd name="connsiteX205" fmla="*/ 1141648 w 2878467"/>
                <a:gd name="connsiteY205" fmla="*/ 914400 h 2342812"/>
                <a:gd name="connsiteX206" fmla="*/ 1125416 w 2878467"/>
                <a:gd name="connsiteY206" fmla="*/ 903579 h 2342812"/>
                <a:gd name="connsiteX207" fmla="*/ 1092952 w 2878467"/>
                <a:gd name="connsiteY207" fmla="*/ 871115 h 2342812"/>
                <a:gd name="connsiteX208" fmla="*/ 1038845 w 2878467"/>
                <a:gd name="connsiteY208" fmla="*/ 833241 h 2342812"/>
                <a:gd name="connsiteX209" fmla="*/ 1022613 w 2878467"/>
                <a:gd name="connsiteY209" fmla="*/ 817009 h 2342812"/>
                <a:gd name="connsiteX210" fmla="*/ 1006382 w 2878467"/>
                <a:gd name="connsiteY210" fmla="*/ 789955 h 2342812"/>
                <a:gd name="connsiteX211" fmla="*/ 1000971 w 2878467"/>
                <a:gd name="connsiteY211" fmla="*/ 773723 h 2342812"/>
                <a:gd name="connsiteX212" fmla="*/ 990150 w 2878467"/>
                <a:gd name="connsiteY212" fmla="*/ 757491 h 2342812"/>
                <a:gd name="connsiteX213" fmla="*/ 979328 w 2878467"/>
                <a:gd name="connsiteY213" fmla="*/ 735849 h 2342812"/>
                <a:gd name="connsiteX214" fmla="*/ 941454 w 2878467"/>
                <a:gd name="connsiteY214" fmla="*/ 687153 h 2342812"/>
                <a:gd name="connsiteX215" fmla="*/ 925222 w 2878467"/>
                <a:gd name="connsiteY215" fmla="*/ 654689 h 2342812"/>
                <a:gd name="connsiteX216" fmla="*/ 919811 w 2878467"/>
                <a:gd name="connsiteY216" fmla="*/ 638457 h 2342812"/>
                <a:gd name="connsiteX217" fmla="*/ 908990 w 2878467"/>
                <a:gd name="connsiteY217" fmla="*/ 622225 h 2342812"/>
                <a:gd name="connsiteX218" fmla="*/ 903579 w 2878467"/>
                <a:gd name="connsiteY218" fmla="*/ 605993 h 2342812"/>
                <a:gd name="connsiteX219" fmla="*/ 876526 w 2878467"/>
                <a:gd name="connsiteY219" fmla="*/ 568119 h 2342812"/>
                <a:gd name="connsiteX220" fmla="*/ 860294 w 2878467"/>
                <a:gd name="connsiteY220" fmla="*/ 551887 h 2342812"/>
                <a:gd name="connsiteX221" fmla="*/ 838651 w 2878467"/>
                <a:gd name="connsiteY221" fmla="*/ 524834 h 2342812"/>
                <a:gd name="connsiteX222" fmla="*/ 822419 w 2878467"/>
                <a:gd name="connsiteY222" fmla="*/ 486959 h 2342812"/>
                <a:gd name="connsiteX223" fmla="*/ 811598 w 2878467"/>
                <a:gd name="connsiteY223" fmla="*/ 454495 h 2342812"/>
                <a:gd name="connsiteX224" fmla="*/ 806187 w 2878467"/>
                <a:gd name="connsiteY224" fmla="*/ 438263 h 2342812"/>
                <a:gd name="connsiteX225" fmla="*/ 784545 w 2878467"/>
                <a:gd name="connsiteY225" fmla="*/ 405799 h 2342812"/>
                <a:gd name="connsiteX226" fmla="*/ 752081 w 2878467"/>
                <a:gd name="connsiteY226" fmla="*/ 378746 h 2342812"/>
                <a:gd name="connsiteX227" fmla="*/ 735849 w 2878467"/>
                <a:gd name="connsiteY227" fmla="*/ 373335 h 2342812"/>
                <a:gd name="connsiteX228" fmla="*/ 714206 w 2878467"/>
                <a:gd name="connsiteY228" fmla="*/ 362514 h 2342812"/>
                <a:gd name="connsiteX229" fmla="*/ 697974 w 2878467"/>
                <a:gd name="connsiteY229" fmla="*/ 351693 h 2342812"/>
                <a:gd name="connsiteX230" fmla="*/ 681742 w 2878467"/>
                <a:gd name="connsiteY230" fmla="*/ 346282 h 2342812"/>
                <a:gd name="connsiteX231" fmla="*/ 649279 w 2878467"/>
                <a:gd name="connsiteY231" fmla="*/ 324639 h 2342812"/>
                <a:gd name="connsiteX232" fmla="*/ 633047 w 2878467"/>
                <a:gd name="connsiteY232" fmla="*/ 319229 h 2342812"/>
                <a:gd name="connsiteX233" fmla="*/ 605993 w 2878467"/>
                <a:gd name="connsiteY233" fmla="*/ 302997 h 2342812"/>
                <a:gd name="connsiteX234" fmla="*/ 557297 w 2878467"/>
                <a:gd name="connsiteY234" fmla="*/ 292176 h 2342812"/>
                <a:gd name="connsiteX235" fmla="*/ 508602 w 2878467"/>
                <a:gd name="connsiteY235" fmla="*/ 297586 h 2342812"/>
                <a:gd name="connsiteX236" fmla="*/ 486959 w 2878467"/>
                <a:gd name="connsiteY236" fmla="*/ 302997 h 2342812"/>
                <a:gd name="connsiteX237" fmla="*/ 416621 w 2878467"/>
                <a:gd name="connsiteY237" fmla="*/ 319229 h 2342812"/>
                <a:gd name="connsiteX238" fmla="*/ 384157 w 2878467"/>
                <a:gd name="connsiteY238" fmla="*/ 340871 h 2342812"/>
                <a:gd name="connsiteX239" fmla="*/ 351693 w 2878467"/>
                <a:gd name="connsiteY239" fmla="*/ 351693 h 2342812"/>
                <a:gd name="connsiteX240" fmla="*/ 324640 w 2878467"/>
                <a:gd name="connsiteY240" fmla="*/ 367925 h 2342812"/>
                <a:gd name="connsiteX241" fmla="*/ 302997 w 2878467"/>
                <a:gd name="connsiteY241" fmla="*/ 394978 h 2342812"/>
                <a:gd name="connsiteX242" fmla="*/ 286765 w 2878467"/>
                <a:gd name="connsiteY242" fmla="*/ 411210 h 2342812"/>
                <a:gd name="connsiteX243" fmla="*/ 270533 w 2878467"/>
                <a:gd name="connsiteY243" fmla="*/ 432852 h 2342812"/>
                <a:gd name="connsiteX244" fmla="*/ 248890 w 2878467"/>
                <a:gd name="connsiteY244" fmla="*/ 454495 h 2342812"/>
                <a:gd name="connsiteX245" fmla="*/ 238069 w 2878467"/>
                <a:gd name="connsiteY245" fmla="*/ 470727 h 2342812"/>
                <a:gd name="connsiteX246" fmla="*/ 205605 w 2878467"/>
                <a:gd name="connsiteY246" fmla="*/ 497780 h 2342812"/>
                <a:gd name="connsiteX247" fmla="*/ 183963 w 2878467"/>
                <a:gd name="connsiteY247" fmla="*/ 524834 h 2342812"/>
                <a:gd name="connsiteX248" fmla="*/ 173141 w 2878467"/>
                <a:gd name="connsiteY248" fmla="*/ 535655 h 2342812"/>
                <a:gd name="connsiteX249" fmla="*/ 156909 w 2878467"/>
                <a:gd name="connsiteY249" fmla="*/ 557297 h 2342812"/>
                <a:gd name="connsiteX250" fmla="*/ 140677 w 2878467"/>
                <a:gd name="connsiteY250" fmla="*/ 562708 h 2342812"/>
                <a:gd name="connsiteX251" fmla="*/ 119035 w 2878467"/>
                <a:gd name="connsiteY251" fmla="*/ 573529 h 2342812"/>
                <a:gd name="connsiteX252" fmla="*/ 91982 w 2878467"/>
                <a:gd name="connsiteY252" fmla="*/ 600583 h 2342812"/>
                <a:gd name="connsiteX253" fmla="*/ 75750 w 2878467"/>
                <a:gd name="connsiteY253" fmla="*/ 654689 h 2342812"/>
                <a:gd name="connsiteX254" fmla="*/ 70339 w 2878467"/>
                <a:gd name="connsiteY254" fmla="*/ 703385 h 2342812"/>
                <a:gd name="connsiteX255" fmla="*/ 64928 w 2878467"/>
                <a:gd name="connsiteY255" fmla="*/ 719617 h 2342812"/>
                <a:gd name="connsiteX256" fmla="*/ 59518 w 2878467"/>
                <a:gd name="connsiteY256" fmla="*/ 746670 h 2342812"/>
                <a:gd name="connsiteX257" fmla="*/ 48696 w 2878467"/>
                <a:gd name="connsiteY257" fmla="*/ 779134 h 2342812"/>
                <a:gd name="connsiteX258" fmla="*/ 43286 w 2878467"/>
                <a:gd name="connsiteY258" fmla="*/ 795366 h 2342812"/>
                <a:gd name="connsiteX259" fmla="*/ 37875 w 2878467"/>
                <a:gd name="connsiteY259" fmla="*/ 811598 h 2342812"/>
                <a:gd name="connsiteX260" fmla="*/ 32464 w 2878467"/>
                <a:gd name="connsiteY260" fmla="*/ 871115 h 2342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</a:cxnLst>
              <a:rect l="l" t="t" r="r" b="b"/>
              <a:pathLst>
                <a:path w="2878467" h="2342812">
                  <a:moveTo>
                    <a:pt x="32464" y="871115"/>
                  </a:moveTo>
                  <a:cubicBezTo>
                    <a:pt x="29759" y="986542"/>
                    <a:pt x="32982" y="835184"/>
                    <a:pt x="21643" y="1504161"/>
                  </a:cubicBezTo>
                  <a:cubicBezTo>
                    <a:pt x="21061" y="1538471"/>
                    <a:pt x="18190" y="1572705"/>
                    <a:pt x="16232" y="1606964"/>
                  </a:cubicBezTo>
                  <a:cubicBezTo>
                    <a:pt x="13622" y="1652644"/>
                    <a:pt x="11858" y="1697103"/>
                    <a:pt x="5411" y="1742230"/>
                  </a:cubicBezTo>
                  <a:cubicBezTo>
                    <a:pt x="4110" y="1751334"/>
                    <a:pt x="1804" y="1760265"/>
                    <a:pt x="0" y="1769283"/>
                  </a:cubicBezTo>
                  <a:cubicBezTo>
                    <a:pt x="1804" y="1841425"/>
                    <a:pt x="909" y="1913685"/>
                    <a:pt x="5411" y="1985709"/>
                  </a:cubicBezTo>
                  <a:cubicBezTo>
                    <a:pt x="6339" y="2000552"/>
                    <a:pt x="7982" y="2016620"/>
                    <a:pt x="16232" y="2028994"/>
                  </a:cubicBezTo>
                  <a:lnTo>
                    <a:pt x="27054" y="2045226"/>
                  </a:lnTo>
                  <a:cubicBezTo>
                    <a:pt x="28857" y="2050637"/>
                    <a:pt x="29913" y="2056357"/>
                    <a:pt x="32464" y="2061458"/>
                  </a:cubicBezTo>
                  <a:cubicBezTo>
                    <a:pt x="35372" y="2067274"/>
                    <a:pt x="40724" y="2071713"/>
                    <a:pt x="43286" y="2077690"/>
                  </a:cubicBezTo>
                  <a:cubicBezTo>
                    <a:pt x="46215" y="2084525"/>
                    <a:pt x="45767" y="2092498"/>
                    <a:pt x="48696" y="2099333"/>
                  </a:cubicBezTo>
                  <a:cubicBezTo>
                    <a:pt x="56605" y="2117786"/>
                    <a:pt x="63342" y="2115844"/>
                    <a:pt x="75750" y="2131797"/>
                  </a:cubicBezTo>
                  <a:cubicBezTo>
                    <a:pt x="83735" y="2142063"/>
                    <a:pt x="86571" y="2157047"/>
                    <a:pt x="97392" y="2164261"/>
                  </a:cubicBezTo>
                  <a:cubicBezTo>
                    <a:pt x="108213" y="2171475"/>
                    <a:pt x="120660" y="2176706"/>
                    <a:pt x="129856" y="2185903"/>
                  </a:cubicBezTo>
                  <a:cubicBezTo>
                    <a:pt x="133463" y="2189510"/>
                    <a:pt x="136303" y="2194100"/>
                    <a:pt x="140677" y="2196725"/>
                  </a:cubicBezTo>
                  <a:cubicBezTo>
                    <a:pt x="145568" y="2199659"/>
                    <a:pt x="151569" y="2200132"/>
                    <a:pt x="156909" y="2202135"/>
                  </a:cubicBezTo>
                  <a:cubicBezTo>
                    <a:pt x="166003" y="2205545"/>
                    <a:pt x="174749" y="2209886"/>
                    <a:pt x="183963" y="2212957"/>
                  </a:cubicBezTo>
                  <a:cubicBezTo>
                    <a:pt x="191017" y="2215308"/>
                    <a:pt x="198455" y="2216324"/>
                    <a:pt x="205605" y="2218367"/>
                  </a:cubicBezTo>
                  <a:cubicBezTo>
                    <a:pt x="211089" y="2219934"/>
                    <a:pt x="216335" y="2222277"/>
                    <a:pt x="221837" y="2223778"/>
                  </a:cubicBezTo>
                  <a:cubicBezTo>
                    <a:pt x="236185" y="2227691"/>
                    <a:pt x="265122" y="2234599"/>
                    <a:pt x="265122" y="2234599"/>
                  </a:cubicBezTo>
                  <a:cubicBezTo>
                    <a:pt x="296964" y="2250519"/>
                    <a:pt x="279118" y="2242872"/>
                    <a:pt x="319229" y="2256242"/>
                  </a:cubicBezTo>
                  <a:lnTo>
                    <a:pt x="335461" y="2261652"/>
                  </a:lnTo>
                  <a:cubicBezTo>
                    <a:pt x="339068" y="2265259"/>
                    <a:pt x="341719" y="2270193"/>
                    <a:pt x="346282" y="2272474"/>
                  </a:cubicBezTo>
                  <a:cubicBezTo>
                    <a:pt x="356484" y="2277575"/>
                    <a:pt x="367925" y="2279688"/>
                    <a:pt x="378746" y="2283295"/>
                  </a:cubicBezTo>
                  <a:lnTo>
                    <a:pt x="411210" y="2294116"/>
                  </a:lnTo>
                  <a:cubicBezTo>
                    <a:pt x="416621" y="2295920"/>
                    <a:pt x="422696" y="2296363"/>
                    <a:pt x="427442" y="2299527"/>
                  </a:cubicBezTo>
                  <a:cubicBezTo>
                    <a:pt x="446871" y="2312479"/>
                    <a:pt x="448546" y="2315652"/>
                    <a:pt x="476138" y="2321170"/>
                  </a:cubicBezTo>
                  <a:cubicBezTo>
                    <a:pt x="514381" y="2328818"/>
                    <a:pt x="494460" y="2323670"/>
                    <a:pt x="535655" y="2337402"/>
                  </a:cubicBezTo>
                  <a:lnTo>
                    <a:pt x="551887" y="2342812"/>
                  </a:lnTo>
                  <a:cubicBezTo>
                    <a:pt x="602386" y="2341009"/>
                    <a:pt x="652946" y="2340459"/>
                    <a:pt x="703385" y="2337402"/>
                  </a:cubicBezTo>
                  <a:cubicBezTo>
                    <a:pt x="712564" y="2336846"/>
                    <a:pt x="721566" y="2334411"/>
                    <a:pt x="730438" y="2331991"/>
                  </a:cubicBezTo>
                  <a:cubicBezTo>
                    <a:pt x="741443" y="2328990"/>
                    <a:pt x="762902" y="2321170"/>
                    <a:pt x="762902" y="2321170"/>
                  </a:cubicBezTo>
                  <a:cubicBezTo>
                    <a:pt x="773723" y="2313956"/>
                    <a:pt x="783028" y="2303640"/>
                    <a:pt x="795366" y="2299527"/>
                  </a:cubicBezTo>
                  <a:cubicBezTo>
                    <a:pt x="811633" y="2294104"/>
                    <a:pt x="813846" y="2294948"/>
                    <a:pt x="827830" y="2283295"/>
                  </a:cubicBezTo>
                  <a:cubicBezTo>
                    <a:pt x="850968" y="2264014"/>
                    <a:pt x="837857" y="2272113"/>
                    <a:pt x="854883" y="2250831"/>
                  </a:cubicBezTo>
                  <a:cubicBezTo>
                    <a:pt x="858070" y="2246848"/>
                    <a:pt x="862644" y="2244091"/>
                    <a:pt x="865705" y="2240010"/>
                  </a:cubicBezTo>
                  <a:cubicBezTo>
                    <a:pt x="902414" y="2191066"/>
                    <a:pt x="873350" y="2221541"/>
                    <a:pt x="898169" y="2196725"/>
                  </a:cubicBezTo>
                  <a:cubicBezTo>
                    <a:pt x="914589" y="2147458"/>
                    <a:pt x="889395" y="2225286"/>
                    <a:pt x="908990" y="2153439"/>
                  </a:cubicBezTo>
                  <a:cubicBezTo>
                    <a:pt x="911991" y="2142435"/>
                    <a:pt x="919811" y="2120976"/>
                    <a:pt x="919811" y="2120976"/>
                  </a:cubicBezTo>
                  <a:cubicBezTo>
                    <a:pt x="921615" y="2110155"/>
                    <a:pt x="922842" y="2099221"/>
                    <a:pt x="925222" y="2088512"/>
                  </a:cubicBezTo>
                  <a:cubicBezTo>
                    <a:pt x="926459" y="2082945"/>
                    <a:pt x="929765" y="2077917"/>
                    <a:pt x="930632" y="2072280"/>
                  </a:cubicBezTo>
                  <a:cubicBezTo>
                    <a:pt x="933388" y="2054365"/>
                    <a:pt x="934239" y="2036209"/>
                    <a:pt x="936043" y="2018173"/>
                  </a:cubicBezTo>
                  <a:cubicBezTo>
                    <a:pt x="937847" y="1890121"/>
                    <a:pt x="938129" y="1762039"/>
                    <a:pt x="941454" y="1634017"/>
                  </a:cubicBezTo>
                  <a:cubicBezTo>
                    <a:pt x="941555" y="1630143"/>
                    <a:pt x="946642" y="1594172"/>
                    <a:pt x="952275" y="1585321"/>
                  </a:cubicBezTo>
                  <a:cubicBezTo>
                    <a:pt x="961958" y="1570105"/>
                    <a:pt x="969732" y="1552040"/>
                    <a:pt x="984739" y="1542036"/>
                  </a:cubicBezTo>
                  <a:cubicBezTo>
                    <a:pt x="1005216" y="1528385"/>
                    <a:pt x="996373" y="1535813"/>
                    <a:pt x="1011792" y="1520393"/>
                  </a:cubicBezTo>
                  <a:cubicBezTo>
                    <a:pt x="1013596" y="1514982"/>
                    <a:pt x="1014039" y="1508906"/>
                    <a:pt x="1017203" y="1504161"/>
                  </a:cubicBezTo>
                  <a:cubicBezTo>
                    <a:pt x="1021448" y="1497794"/>
                    <a:pt x="1028536" y="1493807"/>
                    <a:pt x="1033435" y="1487929"/>
                  </a:cubicBezTo>
                  <a:cubicBezTo>
                    <a:pt x="1040570" y="1479367"/>
                    <a:pt x="1051469" y="1459676"/>
                    <a:pt x="1055077" y="1450055"/>
                  </a:cubicBezTo>
                  <a:cubicBezTo>
                    <a:pt x="1058112" y="1441961"/>
                    <a:pt x="1066025" y="1397709"/>
                    <a:pt x="1071309" y="1395948"/>
                  </a:cubicBezTo>
                  <a:cubicBezTo>
                    <a:pt x="1076720" y="1394145"/>
                    <a:pt x="1082363" y="1392928"/>
                    <a:pt x="1087541" y="1390538"/>
                  </a:cubicBezTo>
                  <a:cubicBezTo>
                    <a:pt x="1105850" y="1382088"/>
                    <a:pt x="1122518" y="1369860"/>
                    <a:pt x="1141648" y="1363484"/>
                  </a:cubicBezTo>
                  <a:cubicBezTo>
                    <a:pt x="1147059" y="1361681"/>
                    <a:pt x="1152638" y="1360321"/>
                    <a:pt x="1157880" y="1358074"/>
                  </a:cubicBezTo>
                  <a:cubicBezTo>
                    <a:pt x="1204681" y="1338016"/>
                    <a:pt x="1157687" y="1354529"/>
                    <a:pt x="1195754" y="1341842"/>
                  </a:cubicBezTo>
                  <a:cubicBezTo>
                    <a:pt x="1199361" y="1338235"/>
                    <a:pt x="1201839" y="1332915"/>
                    <a:pt x="1206576" y="1331020"/>
                  </a:cubicBezTo>
                  <a:cubicBezTo>
                    <a:pt x="1220385" y="1325496"/>
                    <a:pt x="1235752" y="1324902"/>
                    <a:pt x="1249861" y="1320199"/>
                  </a:cubicBezTo>
                  <a:cubicBezTo>
                    <a:pt x="1275410" y="1311684"/>
                    <a:pt x="1266667" y="1313522"/>
                    <a:pt x="1303967" y="1309378"/>
                  </a:cubicBezTo>
                  <a:cubicBezTo>
                    <a:pt x="1339996" y="1305375"/>
                    <a:pt x="1376209" y="1303054"/>
                    <a:pt x="1412180" y="1298557"/>
                  </a:cubicBezTo>
                  <a:cubicBezTo>
                    <a:pt x="1426609" y="1296753"/>
                    <a:pt x="1440980" y="1294406"/>
                    <a:pt x="1455466" y="1293146"/>
                  </a:cubicBezTo>
                  <a:cubicBezTo>
                    <a:pt x="1482477" y="1290797"/>
                    <a:pt x="1509572" y="1289539"/>
                    <a:pt x="1536625" y="1287735"/>
                  </a:cubicBezTo>
                  <a:cubicBezTo>
                    <a:pt x="1560071" y="1289539"/>
                    <a:pt x="1583609" y="1290398"/>
                    <a:pt x="1606964" y="1293146"/>
                  </a:cubicBezTo>
                  <a:cubicBezTo>
                    <a:pt x="1617458" y="1294381"/>
                    <a:pt x="1634346" y="1300470"/>
                    <a:pt x="1644838" y="1303967"/>
                  </a:cubicBezTo>
                  <a:cubicBezTo>
                    <a:pt x="1648445" y="1307574"/>
                    <a:pt x="1651676" y="1311602"/>
                    <a:pt x="1655660" y="1314789"/>
                  </a:cubicBezTo>
                  <a:cubicBezTo>
                    <a:pt x="1660738" y="1318851"/>
                    <a:pt x="1667294" y="1321012"/>
                    <a:pt x="1671892" y="1325610"/>
                  </a:cubicBezTo>
                  <a:cubicBezTo>
                    <a:pt x="1676490" y="1330208"/>
                    <a:pt x="1678115" y="1337244"/>
                    <a:pt x="1682713" y="1341842"/>
                  </a:cubicBezTo>
                  <a:cubicBezTo>
                    <a:pt x="1715240" y="1374369"/>
                    <a:pt x="1685965" y="1316959"/>
                    <a:pt x="1731409" y="1385127"/>
                  </a:cubicBezTo>
                  <a:cubicBezTo>
                    <a:pt x="1735016" y="1390538"/>
                    <a:pt x="1739322" y="1395543"/>
                    <a:pt x="1742230" y="1401359"/>
                  </a:cubicBezTo>
                  <a:cubicBezTo>
                    <a:pt x="1744781" y="1406460"/>
                    <a:pt x="1744477" y="1412846"/>
                    <a:pt x="1747641" y="1417591"/>
                  </a:cubicBezTo>
                  <a:cubicBezTo>
                    <a:pt x="1755974" y="1430090"/>
                    <a:pt x="1768127" y="1436659"/>
                    <a:pt x="1780105" y="1444644"/>
                  </a:cubicBezTo>
                  <a:cubicBezTo>
                    <a:pt x="1783712" y="1450055"/>
                    <a:pt x="1786328" y="1456278"/>
                    <a:pt x="1790926" y="1460876"/>
                  </a:cubicBezTo>
                  <a:cubicBezTo>
                    <a:pt x="1795524" y="1465474"/>
                    <a:pt x="1802080" y="1467635"/>
                    <a:pt x="1807158" y="1471697"/>
                  </a:cubicBezTo>
                  <a:cubicBezTo>
                    <a:pt x="1845706" y="1502536"/>
                    <a:pt x="1784251" y="1460035"/>
                    <a:pt x="1834211" y="1493340"/>
                  </a:cubicBezTo>
                  <a:cubicBezTo>
                    <a:pt x="1837818" y="1498751"/>
                    <a:pt x="1840800" y="1504635"/>
                    <a:pt x="1845032" y="1509572"/>
                  </a:cubicBezTo>
                  <a:cubicBezTo>
                    <a:pt x="1851672" y="1517318"/>
                    <a:pt x="1861015" y="1522726"/>
                    <a:pt x="1866675" y="1531215"/>
                  </a:cubicBezTo>
                  <a:lnTo>
                    <a:pt x="1888318" y="1563678"/>
                  </a:lnTo>
                  <a:cubicBezTo>
                    <a:pt x="1889976" y="1570309"/>
                    <a:pt x="1898480" y="1609033"/>
                    <a:pt x="1904550" y="1623196"/>
                  </a:cubicBezTo>
                  <a:cubicBezTo>
                    <a:pt x="1907727" y="1630609"/>
                    <a:pt x="1912539" y="1637286"/>
                    <a:pt x="1915371" y="1644838"/>
                  </a:cubicBezTo>
                  <a:cubicBezTo>
                    <a:pt x="1917982" y="1651801"/>
                    <a:pt x="1918739" y="1659331"/>
                    <a:pt x="1920782" y="1666481"/>
                  </a:cubicBezTo>
                  <a:cubicBezTo>
                    <a:pt x="1922349" y="1671965"/>
                    <a:pt x="1924625" y="1677229"/>
                    <a:pt x="1926192" y="1682713"/>
                  </a:cubicBezTo>
                  <a:cubicBezTo>
                    <a:pt x="1928235" y="1689863"/>
                    <a:pt x="1928277" y="1697704"/>
                    <a:pt x="1931603" y="1704355"/>
                  </a:cubicBezTo>
                  <a:cubicBezTo>
                    <a:pt x="1933884" y="1708918"/>
                    <a:pt x="1938817" y="1711570"/>
                    <a:pt x="1942424" y="1715177"/>
                  </a:cubicBezTo>
                  <a:cubicBezTo>
                    <a:pt x="1946031" y="1725998"/>
                    <a:pt x="1946918" y="1738150"/>
                    <a:pt x="1953245" y="1747641"/>
                  </a:cubicBezTo>
                  <a:cubicBezTo>
                    <a:pt x="1960459" y="1758462"/>
                    <a:pt x="1970775" y="1767767"/>
                    <a:pt x="1974888" y="1780105"/>
                  </a:cubicBezTo>
                  <a:cubicBezTo>
                    <a:pt x="1993066" y="1834633"/>
                    <a:pt x="1965335" y="1750065"/>
                    <a:pt x="1985709" y="1817979"/>
                  </a:cubicBezTo>
                  <a:cubicBezTo>
                    <a:pt x="1988987" y="1828905"/>
                    <a:pt x="1992924" y="1839622"/>
                    <a:pt x="1996531" y="1850443"/>
                  </a:cubicBezTo>
                  <a:cubicBezTo>
                    <a:pt x="1998335" y="1855854"/>
                    <a:pt x="1997908" y="1862642"/>
                    <a:pt x="2001941" y="1866675"/>
                  </a:cubicBezTo>
                  <a:lnTo>
                    <a:pt x="2012763" y="1877496"/>
                  </a:lnTo>
                  <a:cubicBezTo>
                    <a:pt x="2028294" y="1939627"/>
                    <a:pt x="2006577" y="1863062"/>
                    <a:pt x="2028995" y="1915371"/>
                  </a:cubicBezTo>
                  <a:cubicBezTo>
                    <a:pt x="2043954" y="1950275"/>
                    <a:pt x="2023445" y="1926052"/>
                    <a:pt x="2045226" y="1947835"/>
                  </a:cubicBezTo>
                  <a:cubicBezTo>
                    <a:pt x="2053504" y="1989224"/>
                    <a:pt x="2046205" y="1961267"/>
                    <a:pt x="2061458" y="2001941"/>
                  </a:cubicBezTo>
                  <a:cubicBezTo>
                    <a:pt x="2063461" y="2007281"/>
                    <a:pt x="2064099" y="2013187"/>
                    <a:pt x="2066869" y="2018173"/>
                  </a:cubicBezTo>
                  <a:cubicBezTo>
                    <a:pt x="2073185" y="2029542"/>
                    <a:pt x="2088512" y="2050637"/>
                    <a:pt x="2088512" y="2050637"/>
                  </a:cubicBezTo>
                  <a:cubicBezTo>
                    <a:pt x="2102110" y="2091436"/>
                    <a:pt x="2083767" y="2041146"/>
                    <a:pt x="2104744" y="2083101"/>
                  </a:cubicBezTo>
                  <a:cubicBezTo>
                    <a:pt x="2107295" y="2088202"/>
                    <a:pt x="2107603" y="2094232"/>
                    <a:pt x="2110154" y="2099333"/>
                  </a:cubicBezTo>
                  <a:cubicBezTo>
                    <a:pt x="2114403" y="2107831"/>
                    <a:pt x="2133125" y="2131491"/>
                    <a:pt x="2137208" y="2137207"/>
                  </a:cubicBezTo>
                  <a:cubicBezTo>
                    <a:pt x="2140988" y="2142498"/>
                    <a:pt x="2143967" y="2148361"/>
                    <a:pt x="2148029" y="2153439"/>
                  </a:cubicBezTo>
                  <a:cubicBezTo>
                    <a:pt x="2151216" y="2157423"/>
                    <a:pt x="2155663" y="2160277"/>
                    <a:pt x="2158850" y="2164261"/>
                  </a:cubicBezTo>
                  <a:cubicBezTo>
                    <a:pt x="2171350" y="2179886"/>
                    <a:pt x="2165976" y="2179701"/>
                    <a:pt x="2180493" y="2191314"/>
                  </a:cubicBezTo>
                  <a:cubicBezTo>
                    <a:pt x="2185571" y="2195376"/>
                    <a:pt x="2191647" y="2198073"/>
                    <a:pt x="2196725" y="2202135"/>
                  </a:cubicBezTo>
                  <a:cubicBezTo>
                    <a:pt x="2200708" y="2205322"/>
                    <a:pt x="2203465" y="2209896"/>
                    <a:pt x="2207546" y="2212957"/>
                  </a:cubicBezTo>
                  <a:cubicBezTo>
                    <a:pt x="2217950" y="2220760"/>
                    <a:pt x="2240010" y="2234599"/>
                    <a:pt x="2240010" y="2234599"/>
                  </a:cubicBezTo>
                  <a:cubicBezTo>
                    <a:pt x="2243617" y="2240010"/>
                    <a:pt x="2245753" y="2246769"/>
                    <a:pt x="2250831" y="2250831"/>
                  </a:cubicBezTo>
                  <a:cubicBezTo>
                    <a:pt x="2255285" y="2254394"/>
                    <a:pt x="2261962" y="2253691"/>
                    <a:pt x="2267063" y="2256242"/>
                  </a:cubicBezTo>
                  <a:cubicBezTo>
                    <a:pt x="2272879" y="2259150"/>
                    <a:pt x="2277353" y="2264422"/>
                    <a:pt x="2283295" y="2267063"/>
                  </a:cubicBezTo>
                  <a:cubicBezTo>
                    <a:pt x="2293719" y="2271696"/>
                    <a:pt x="2304938" y="2274277"/>
                    <a:pt x="2315759" y="2277884"/>
                  </a:cubicBezTo>
                  <a:lnTo>
                    <a:pt x="2331991" y="2283295"/>
                  </a:lnTo>
                  <a:lnTo>
                    <a:pt x="2348223" y="2288706"/>
                  </a:lnTo>
                  <a:lnTo>
                    <a:pt x="2618755" y="2283295"/>
                  </a:lnTo>
                  <a:cubicBezTo>
                    <a:pt x="2634592" y="2282758"/>
                    <a:pt x="2675086" y="2277770"/>
                    <a:pt x="2694505" y="2272474"/>
                  </a:cubicBezTo>
                  <a:cubicBezTo>
                    <a:pt x="2705510" y="2269473"/>
                    <a:pt x="2717478" y="2267979"/>
                    <a:pt x="2726969" y="2261652"/>
                  </a:cubicBezTo>
                  <a:cubicBezTo>
                    <a:pt x="2732379" y="2258045"/>
                    <a:pt x="2738306" y="2255113"/>
                    <a:pt x="2743200" y="2250831"/>
                  </a:cubicBezTo>
                  <a:cubicBezTo>
                    <a:pt x="2752798" y="2242433"/>
                    <a:pt x="2759643" y="2230852"/>
                    <a:pt x="2770254" y="2223778"/>
                  </a:cubicBezTo>
                  <a:lnTo>
                    <a:pt x="2786486" y="2212957"/>
                  </a:lnTo>
                  <a:cubicBezTo>
                    <a:pt x="2793700" y="2202136"/>
                    <a:pt x="2804015" y="2192831"/>
                    <a:pt x="2808128" y="2180493"/>
                  </a:cubicBezTo>
                  <a:cubicBezTo>
                    <a:pt x="2809932" y="2175082"/>
                    <a:pt x="2810605" y="2169152"/>
                    <a:pt x="2813539" y="2164261"/>
                  </a:cubicBezTo>
                  <a:cubicBezTo>
                    <a:pt x="2816164" y="2159887"/>
                    <a:pt x="2821173" y="2157422"/>
                    <a:pt x="2824360" y="2153439"/>
                  </a:cubicBezTo>
                  <a:cubicBezTo>
                    <a:pt x="2828422" y="2148361"/>
                    <a:pt x="2831575" y="2142618"/>
                    <a:pt x="2835182" y="2137207"/>
                  </a:cubicBezTo>
                  <a:cubicBezTo>
                    <a:pt x="2836985" y="2129993"/>
                    <a:pt x="2837663" y="2122400"/>
                    <a:pt x="2840592" y="2115565"/>
                  </a:cubicBezTo>
                  <a:cubicBezTo>
                    <a:pt x="2843153" y="2109588"/>
                    <a:pt x="2849130" y="2105422"/>
                    <a:pt x="2851413" y="2099333"/>
                  </a:cubicBezTo>
                  <a:cubicBezTo>
                    <a:pt x="2854642" y="2090722"/>
                    <a:pt x="2854593" y="2081202"/>
                    <a:pt x="2856824" y="2072280"/>
                  </a:cubicBezTo>
                  <a:cubicBezTo>
                    <a:pt x="2858207" y="2066747"/>
                    <a:pt x="2860431" y="2061459"/>
                    <a:pt x="2862235" y="2056048"/>
                  </a:cubicBezTo>
                  <a:cubicBezTo>
                    <a:pt x="2864038" y="2041620"/>
                    <a:pt x="2865589" y="2027157"/>
                    <a:pt x="2867645" y="2012763"/>
                  </a:cubicBezTo>
                  <a:cubicBezTo>
                    <a:pt x="2869196" y="2001903"/>
                    <a:pt x="2871844" y="1991203"/>
                    <a:pt x="2873056" y="1980299"/>
                  </a:cubicBezTo>
                  <a:cubicBezTo>
                    <a:pt x="2875454" y="1958714"/>
                    <a:pt x="2876663" y="1937014"/>
                    <a:pt x="2878467" y="1915371"/>
                  </a:cubicBezTo>
                  <a:cubicBezTo>
                    <a:pt x="2876663" y="1725998"/>
                    <a:pt x="2876293" y="1536606"/>
                    <a:pt x="2873056" y="1347252"/>
                  </a:cubicBezTo>
                  <a:cubicBezTo>
                    <a:pt x="2872685" y="1325538"/>
                    <a:pt x="2868884" y="1304007"/>
                    <a:pt x="2867645" y="1282325"/>
                  </a:cubicBezTo>
                  <a:cubicBezTo>
                    <a:pt x="2865276" y="1240872"/>
                    <a:pt x="2863438" y="1199383"/>
                    <a:pt x="2862235" y="1157880"/>
                  </a:cubicBezTo>
                  <a:cubicBezTo>
                    <a:pt x="2859831" y="1074932"/>
                    <a:pt x="2860076" y="991909"/>
                    <a:pt x="2856824" y="908990"/>
                  </a:cubicBezTo>
                  <a:cubicBezTo>
                    <a:pt x="2856464" y="899800"/>
                    <a:pt x="2852714" y="891040"/>
                    <a:pt x="2851413" y="881936"/>
                  </a:cubicBezTo>
                  <a:cubicBezTo>
                    <a:pt x="2849103" y="865769"/>
                    <a:pt x="2848313" y="849408"/>
                    <a:pt x="2846003" y="833241"/>
                  </a:cubicBezTo>
                  <a:cubicBezTo>
                    <a:pt x="2841290" y="800252"/>
                    <a:pt x="2842373" y="815124"/>
                    <a:pt x="2835182" y="789955"/>
                  </a:cubicBezTo>
                  <a:cubicBezTo>
                    <a:pt x="2833139" y="782805"/>
                    <a:pt x="2831814" y="775463"/>
                    <a:pt x="2829771" y="768313"/>
                  </a:cubicBezTo>
                  <a:cubicBezTo>
                    <a:pt x="2828204" y="762829"/>
                    <a:pt x="2825927" y="757565"/>
                    <a:pt x="2824360" y="752081"/>
                  </a:cubicBezTo>
                  <a:cubicBezTo>
                    <a:pt x="2822317" y="744931"/>
                    <a:pt x="2821879" y="737273"/>
                    <a:pt x="2818950" y="730438"/>
                  </a:cubicBezTo>
                  <a:cubicBezTo>
                    <a:pt x="2816388" y="724461"/>
                    <a:pt x="2811735" y="719617"/>
                    <a:pt x="2808128" y="714206"/>
                  </a:cubicBezTo>
                  <a:cubicBezTo>
                    <a:pt x="2806325" y="703385"/>
                    <a:pt x="2805098" y="692451"/>
                    <a:pt x="2802718" y="681742"/>
                  </a:cubicBezTo>
                  <a:cubicBezTo>
                    <a:pt x="2801481" y="676174"/>
                    <a:pt x="2798544" y="671078"/>
                    <a:pt x="2797307" y="665510"/>
                  </a:cubicBezTo>
                  <a:cubicBezTo>
                    <a:pt x="2794927" y="654801"/>
                    <a:pt x="2794047" y="643804"/>
                    <a:pt x="2791896" y="633047"/>
                  </a:cubicBezTo>
                  <a:cubicBezTo>
                    <a:pt x="2790438" y="625755"/>
                    <a:pt x="2787589" y="618758"/>
                    <a:pt x="2786486" y="611404"/>
                  </a:cubicBezTo>
                  <a:cubicBezTo>
                    <a:pt x="2782172" y="582644"/>
                    <a:pt x="2784860" y="552423"/>
                    <a:pt x="2775664" y="524834"/>
                  </a:cubicBezTo>
                  <a:lnTo>
                    <a:pt x="2754022" y="459906"/>
                  </a:lnTo>
                  <a:cubicBezTo>
                    <a:pt x="2752218" y="454495"/>
                    <a:pt x="2751775" y="448420"/>
                    <a:pt x="2748611" y="443674"/>
                  </a:cubicBezTo>
                  <a:cubicBezTo>
                    <a:pt x="2745004" y="438263"/>
                    <a:pt x="2740431" y="433384"/>
                    <a:pt x="2737790" y="427442"/>
                  </a:cubicBezTo>
                  <a:cubicBezTo>
                    <a:pt x="2733157" y="417018"/>
                    <a:pt x="2730576" y="405799"/>
                    <a:pt x="2726969" y="394978"/>
                  </a:cubicBezTo>
                  <a:cubicBezTo>
                    <a:pt x="2725165" y="389567"/>
                    <a:pt x="2724109" y="383847"/>
                    <a:pt x="2721558" y="378746"/>
                  </a:cubicBezTo>
                  <a:cubicBezTo>
                    <a:pt x="2717951" y="371532"/>
                    <a:pt x="2713733" y="364592"/>
                    <a:pt x="2710737" y="357103"/>
                  </a:cubicBezTo>
                  <a:cubicBezTo>
                    <a:pt x="2706501" y="346512"/>
                    <a:pt x="2705016" y="334842"/>
                    <a:pt x="2699915" y="324639"/>
                  </a:cubicBezTo>
                  <a:cubicBezTo>
                    <a:pt x="2664034" y="252876"/>
                    <a:pt x="2707562" y="342483"/>
                    <a:pt x="2683683" y="286765"/>
                  </a:cubicBezTo>
                  <a:cubicBezTo>
                    <a:pt x="2680506" y="279351"/>
                    <a:pt x="2675857" y="272611"/>
                    <a:pt x="2672862" y="265122"/>
                  </a:cubicBezTo>
                  <a:cubicBezTo>
                    <a:pt x="2656284" y="223675"/>
                    <a:pt x="2671960" y="242577"/>
                    <a:pt x="2651219" y="221837"/>
                  </a:cubicBezTo>
                  <a:cubicBezTo>
                    <a:pt x="2641823" y="193647"/>
                    <a:pt x="2651964" y="216005"/>
                    <a:pt x="2634987" y="194784"/>
                  </a:cubicBezTo>
                  <a:cubicBezTo>
                    <a:pt x="2623578" y="180524"/>
                    <a:pt x="2624461" y="173338"/>
                    <a:pt x="2607934" y="162320"/>
                  </a:cubicBezTo>
                  <a:cubicBezTo>
                    <a:pt x="2603189" y="159156"/>
                    <a:pt x="2596803" y="159460"/>
                    <a:pt x="2591702" y="156909"/>
                  </a:cubicBezTo>
                  <a:cubicBezTo>
                    <a:pt x="2582296" y="152206"/>
                    <a:pt x="2573062" y="146987"/>
                    <a:pt x="2564649" y="140677"/>
                  </a:cubicBezTo>
                  <a:cubicBezTo>
                    <a:pt x="2558528" y="136086"/>
                    <a:pt x="2554644" y="128892"/>
                    <a:pt x="2548417" y="124445"/>
                  </a:cubicBezTo>
                  <a:cubicBezTo>
                    <a:pt x="2541854" y="119757"/>
                    <a:pt x="2533777" y="117626"/>
                    <a:pt x="2526774" y="113624"/>
                  </a:cubicBezTo>
                  <a:cubicBezTo>
                    <a:pt x="2521128" y="110398"/>
                    <a:pt x="2516358" y="105711"/>
                    <a:pt x="2510542" y="102803"/>
                  </a:cubicBezTo>
                  <a:cubicBezTo>
                    <a:pt x="2505441" y="100252"/>
                    <a:pt x="2499412" y="99943"/>
                    <a:pt x="2494311" y="97392"/>
                  </a:cubicBezTo>
                  <a:cubicBezTo>
                    <a:pt x="2488495" y="94484"/>
                    <a:pt x="2483895" y="89479"/>
                    <a:pt x="2478079" y="86571"/>
                  </a:cubicBezTo>
                  <a:cubicBezTo>
                    <a:pt x="2472978" y="84020"/>
                    <a:pt x="2466948" y="83711"/>
                    <a:pt x="2461847" y="81160"/>
                  </a:cubicBezTo>
                  <a:cubicBezTo>
                    <a:pt x="2424482" y="62478"/>
                    <a:pt x="2469015" y="76189"/>
                    <a:pt x="2423972" y="64928"/>
                  </a:cubicBezTo>
                  <a:cubicBezTo>
                    <a:pt x="2377450" y="33914"/>
                    <a:pt x="2436313" y="71099"/>
                    <a:pt x="2391508" y="48696"/>
                  </a:cubicBezTo>
                  <a:cubicBezTo>
                    <a:pt x="2382102" y="43993"/>
                    <a:pt x="2374338" y="36058"/>
                    <a:pt x="2364455" y="32464"/>
                  </a:cubicBezTo>
                  <a:cubicBezTo>
                    <a:pt x="2354145" y="28715"/>
                    <a:pt x="2342812" y="28857"/>
                    <a:pt x="2331991" y="27054"/>
                  </a:cubicBezTo>
                  <a:cubicBezTo>
                    <a:pt x="2321170" y="23447"/>
                    <a:pt x="2309018" y="22559"/>
                    <a:pt x="2299527" y="16232"/>
                  </a:cubicBezTo>
                  <a:cubicBezTo>
                    <a:pt x="2278549" y="2247"/>
                    <a:pt x="2289464" y="7467"/>
                    <a:pt x="2267063" y="0"/>
                  </a:cubicBezTo>
                  <a:cubicBezTo>
                    <a:pt x="2227385" y="1804"/>
                    <a:pt x="2186924" y="-2636"/>
                    <a:pt x="2148029" y="5411"/>
                  </a:cubicBezTo>
                  <a:cubicBezTo>
                    <a:pt x="2132836" y="8554"/>
                    <a:pt x="2123555" y="24646"/>
                    <a:pt x="2110154" y="32464"/>
                  </a:cubicBezTo>
                  <a:cubicBezTo>
                    <a:pt x="2101765" y="37358"/>
                    <a:pt x="2091788" y="38942"/>
                    <a:pt x="2083101" y="43286"/>
                  </a:cubicBezTo>
                  <a:cubicBezTo>
                    <a:pt x="2077285" y="46194"/>
                    <a:pt x="2072445" y="50761"/>
                    <a:pt x="2066869" y="54107"/>
                  </a:cubicBezTo>
                  <a:cubicBezTo>
                    <a:pt x="2054401" y="61588"/>
                    <a:pt x="2041262" y="67943"/>
                    <a:pt x="2028995" y="75749"/>
                  </a:cubicBezTo>
                  <a:cubicBezTo>
                    <a:pt x="2021387" y="80590"/>
                    <a:pt x="2014690" y="86739"/>
                    <a:pt x="2007352" y="91981"/>
                  </a:cubicBezTo>
                  <a:cubicBezTo>
                    <a:pt x="2002060" y="95761"/>
                    <a:pt x="1996531" y="99196"/>
                    <a:pt x="1991120" y="102803"/>
                  </a:cubicBezTo>
                  <a:cubicBezTo>
                    <a:pt x="1989316" y="108214"/>
                    <a:pt x="1988873" y="114290"/>
                    <a:pt x="1985709" y="119035"/>
                  </a:cubicBezTo>
                  <a:cubicBezTo>
                    <a:pt x="1967033" y="147048"/>
                    <a:pt x="1962244" y="124507"/>
                    <a:pt x="1947835" y="167731"/>
                  </a:cubicBezTo>
                  <a:lnTo>
                    <a:pt x="1931603" y="216426"/>
                  </a:lnTo>
                  <a:cubicBezTo>
                    <a:pt x="1929799" y="221837"/>
                    <a:pt x="1927575" y="227125"/>
                    <a:pt x="1926192" y="232658"/>
                  </a:cubicBezTo>
                  <a:cubicBezTo>
                    <a:pt x="1924389" y="239872"/>
                    <a:pt x="1922825" y="247151"/>
                    <a:pt x="1920782" y="254301"/>
                  </a:cubicBezTo>
                  <a:cubicBezTo>
                    <a:pt x="1919215" y="259785"/>
                    <a:pt x="1916872" y="265031"/>
                    <a:pt x="1915371" y="270533"/>
                  </a:cubicBezTo>
                  <a:cubicBezTo>
                    <a:pt x="1909501" y="292056"/>
                    <a:pt x="1904550" y="313818"/>
                    <a:pt x="1899139" y="335461"/>
                  </a:cubicBezTo>
                  <a:cubicBezTo>
                    <a:pt x="1897335" y="342675"/>
                    <a:pt x="1896079" y="350048"/>
                    <a:pt x="1893728" y="357103"/>
                  </a:cubicBezTo>
                  <a:cubicBezTo>
                    <a:pt x="1891925" y="362514"/>
                    <a:pt x="1889701" y="367802"/>
                    <a:pt x="1888318" y="373335"/>
                  </a:cubicBezTo>
                  <a:cubicBezTo>
                    <a:pt x="1875265" y="425549"/>
                    <a:pt x="1889861" y="379530"/>
                    <a:pt x="1877496" y="416620"/>
                  </a:cubicBezTo>
                  <a:cubicBezTo>
                    <a:pt x="1875693" y="427441"/>
                    <a:pt x="1874466" y="438375"/>
                    <a:pt x="1872086" y="449084"/>
                  </a:cubicBezTo>
                  <a:cubicBezTo>
                    <a:pt x="1870849" y="454652"/>
                    <a:pt x="1867794" y="459723"/>
                    <a:pt x="1866675" y="465316"/>
                  </a:cubicBezTo>
                  <a:cubicBezTo>
                    <a:pt x="1864174" y="477822"/>
                    <a:pt x="1862949" y="490550"/>
                    <a:pt x="1861264" y="503191"/>
                  </a:cubicBezTo>
                  <a:cubicBezTo>
                    <a:pt x="1859342" y="517604"/>
                    <a:pt x="1858901" y="532258"/>
                    <a:pt x="1855854" y="546476"/>
                  </a:cubicBezTo>
                  <a:cubicBezTo>
                    <a:pt x="1853464" y="557630"/>
                    <a:pt x="1845032" y="578940"/>
                    <a:pt x="1845032" y="578940"/>
                  </a:cubicBezTo>
                  <a:cubicBezTo>
                    <a:pt x="1832538" y="678907"/>
                    <a:pt x="1846722" y="588417"/>
                    <a:pt x="1834211" y="638457"/>
                  </a:cubicBezTo>
                  <a:cubicBezTo>
                    <a:pt x="1831980" y="647379"/>
                    <a:pt x="1831220" y="656638"/>
                    <a:pt x="1828800" y="665510"/>
                  </a:cubicBezTo>
                  <a:cubicBezTo>
                    <a:pt x="1825799" y="676515"/>
                    <a:pt x="1817979" y="697974"/>
                    <a:pt x="1817979" y="697974"/>
                  </a:cubicBezTo>
                  <a:cubicBezTo>
                    <a:pt x="1816176" y="708795"/>
                    <a:pt x="1814949" y="719729"/>
                    <a:pt x="1812569" y="730438"/>
                  </a:cubicBezTo>
                  <a:cubicBezTo>
                    <a:pt x="1811332" y="736006"/>
                    <a:pt x="1808725" y="741186"/>
                    <a:pt x="1807158" y="746670"/>
                  </a:cubicBezTo>
                  <a:cubicBezTo>
                    <a:pt x="1805115" y="753820"/>
                    <a:pt x="1803884" y="761190"/>
                    <a:pt x="1801747" y="768313"/>
                  </a:cubicBezTo>
                  <a:cubicBezTo>
                    <a:pt x="1798469" y="779239"/>
                    <a:pt x="1797253" y="791286"/>
                    <a:pt x="1790926" y="800777"/>
                  </a:cubicBezTo>
                  <a:lnTo>
                    <a:pt x="1769283" y="833241"/>
                  </a:lnTo>
                  <a:cubicBezTo>
                    <a:pt x="1767480" y="838652"/>
                    <a:pt x="1766807" y="844582"/>
                    <a:pt x="1763873" y="849473"/>
                  </a:cubicBezTo>
                  <a:cubicBezTo>
                    <a:pt x="1761248" y="853847"/>
                    <a:pt x="1757355" y="857555"/>
                    <a:pt x="1753051" y="860294"/>
                  </a:cubicBezTo>
                  <a:cubicBezTo>
                    <a:pt x="1680174" y="906669"/>
                    <a:pt x="1729970" y="871691"/>
                    <a:pt x="1650249" y="903579"/>
                  </a:cubicBezTo>
                  <a:cubicBezTo>
                    <a:pt x="1522472" y="954690"/>
                    <a:pt x="1641612" y="909578"/>
                    <a:pt x="1574500" y="946864"/>
                  </a:cubicBezTo>
                  <a:cubicBezTo>
                    <a:pt x="1564788" y="952260"/>
                    <a:pt x="1543369" y="959045"/>
                    <a:pt x="1531215" y="963096"/>
                  </a:cubicBezTo>
                  <a:cubicBezTo>
                    <a:pt x="1455323" y="1013694"/>
                    <a:pt x="1517228" y="976918"/>
                    <a:pt x="1298557" y="968507"/>
                  </a:cubicBezTo>
                  <a:cubicBezTo>
                    <a:pt x="1276855" y="967672"/>
                    <a:pt x="1255272" y="964900"/>
                    <a:pt x="1233629" y="963096"/>
                  </a:cubicBezTo>
                  <a:cubicBezTo>
                    <a:pt x="1174442" y="943370"/>
                    <a:pt x="1264085" y="974829"/>
                    <a:pt x="1201165" y="946864"/>
                  </a:cubicBezTo>
                  <a:cubicBezTo>
                    <a:pt x="1190741" y="942231"/>
                    <a:pt x="1178192" y="942370"/>
                    <a:pt x="1168701" y="936043"/>
                  </a:cubicBezTo>
                  <a:cubicBezTo>
                    <a:pt x="1118741" y="902738"/>
                    <a:pt x="1180196" y="945239"/>
                    <a:pt x="1141648" y="914400"/>
                  </a:cubicBezTo>
                  <a:cubicBezTo>
                    <a:pt x="1136570" y="910338"/>
                    <a:pt x="1130276" y="907899"/>
                    <a:pt x="1125416" y="903579"/>
                  </a:cubicBezTo>
                  <a:cubicBezTo>
                    <a:pt x="1113978" y="893412"/>
                    <a:pt x="1105686" y="879604"/>
                    <a:pt x="1092952" y="871115"/>
                  </a:cubicBezTo>
                  <a:cubicBezTo>
                    <a:pt x="1078982" y="861802"/>
                    <a:pt x="1052866" y="845259"/>
                    <a:pt x="1038845" y="833241"/>
                  </a:cubicBezTo>
                  <a:cubicBezTo>
                    <a:pt x="1033035" y="828261"/>
                    <a:pt x="1028024" y="822420"/>
                    <a:pt x="1022613" y="817009"/>
                  </a:cubicBezTo>
                  <a:cubicBezTo>
                    <a:pt x="1007289" y="771033"/>
                    <a:pt x="1028660" y="827086"/>
                    <a:pt x="1006382" y="789955"/>
                  </a:cubicBezTo>
                  <a:cubicBezTo>
                    <a:pt x="1003448" y="785064"/>
                    <a:pt x="1003522" y="778824"/>
                    <a:pt x="1000971" y="773723"/>
                  </a:cubicBezTo>
                  <a:cubicBezTo>
                    <a:pt x="998063" y="767907"/>
                    <a:pt x="993376" y="763137"/>
                    <a:pt x="990150" y="757491"/>
                  </a:cubicBezTo>
                  <a:cubicBezTo>
                    <a:pt x="986148" y="750488"/>
                    <a:pt x="984016" y="742412"/>
                    <a:pt x="979328" y="735849"/>
                  </a:cubicBezTo>
                  <a:cubicBezTo>
                    <a:pt x="961820" y="711340"/>
                    <a:pt x="953878" y="724422"/>
                    <a:pt x="941454" y="687153"/>
                  </a:cubicBezTo>
                  <a:cubicBezTo>
                    <a:pt x="927853" y="646353"/>
                    <a:pt x="946200" y="696644"/>
                    <a:pt x="925222" y="654689"/>
                  </a:cubicBezTo>
                  <a:cubicBezTo>
                    <a:pt x="922671" y="649588"/>
                    <a:pt x="922362" y="643558"/>
                    <a:pt x="919811" y="638457"/>
                  </a:cubicBezTo>
                  <a:cubicBezTo>
                    <a:pt x="916903" y="632641"/>
                    <a:pt x="911898" y="628041"/>
                    <a:pt x="908990" y="622225"/>
                  </a:cubicBezTo>
                  <a:cubicBezTo>
                    <a:pt x="906439" y="617124"/>
                    <a:pt x="906130" y="611094"/>
                    <a:pt x="903579" y="605993"/>
                  </a:cubicBezTo>
                  <a:cubicBezTo>
                    <a:pt x="900152" y="599139"/>
                    <a:pt x="879470" y="571553"/>
                    <a:pt x="876526" y="568119"/>
                  </a:cubicBezTo>
                  <a:cubicBezTo>
                    <a:pt x="871546" y="562309"/>
                    <a:pt x="865193" y="557765"/>
                    <a:pt x="860294" y="551887"/>
                  </a:cubicBezTo>
                  <a:cubicBezTo>
                    <a:pt x="826176" y="510945"/>
                    <a:pt x="870127" y="556308"/>
                    <a:pt x="838651" y="524834"/>
                  </a:cubicBezTo>
                  <a:cubicBezTo>
                    <a:pt x="821241" y="472598"/>
                    <a:pt x="849156" y="553800"/>
                    <a:pt x="822419" y="486959"/>
                  </a:cubicBezTo>
                  <a:cubicBezTo>
                    <a:pt x="818183" y="476368"/>
                    <a:pt x="815205" y="465316"/>
                    <a:pt x="811598" y="454495"/>
                  </a:cubicBezTo>
                  <a:cubicBezTo>
                    <a:pt x="809794" y="449084"/>
                    <a:pt x="809351" y="443009"/>
                    <a:pt x="806187" y="438263"/>
                  </a:cubicBezTo>
                  <a:cubicBezTo>
                    <a:pt x="798973" y="427442"/>
                    <a:pt x="793741" y="414995"/>
                    <a:pt x="784545" y="405799"/>
                  </a:cubicBezTo>
                  <a:cubicBezTo>
                    <a:pt x="772578" y="393832"/>
                    <a:pt x="767148" y="386279"/>
                    <a:pt x="752081" y="378746"/>
                  </a:cubicBezTo>
                  <a:cubicBezTo>
                    <a:pt x="746980" y="376195"/>
                    <a:pt x="741091" y="375582"/>
                    <a:pt x="735849" y="373335"/>
                  </a:cubicBezTo>
                  <a:cubicBezTo>
                    <a:pt x="728435" y="370158"/>
                    <a:pt x="721209" y="366516"/>
                    <a:pt x="714206" y="362514"/>
                  </a:cubicBezTo>
                  <a:cubicBezTo>
                    <a:pt x="708560" y="359288"/>
                    <a:pt x="703790" y="354601"/>
                    <a:pt x="697974" y="351693"/>
                  </a:cubicBezTo>
                  <a:cubicBezTo>
                    <a:pt x="692873" y="349142"/>
                    <a:pt x="686728" y="349052"/>
                    <a:pt x="681742" y="346282"/>
                  </a:cubicBezTo>
                  <a:cubicBezTo>
                    <a:pt x="670373" y="339966"/>
                    <a:pt x="661617" y="328751"/>
                    <a:pt x="649279" y="324639"/>
                  </a:cubicBezTo>
                  <a:cubicBezTo>
                    <a:pt x="643868" y="322836"/>
                    <a:pt x="638148" y="321779"/>
                    <a:pt x="633047" y="319229"/>
                  </a:cubicBezTo>
                  <a:cubicBezTo>
                    <a:pt x="623641" y="314526"/>
                    <a:pt x="615603" y="307268"/>
                    <a:pt x="605993" y="302997"/>
                  </a:cubicBezTo>
                  <a:cubicBezTo>
                    <a:pt x="599736" y="300216"/>
                    <a:pt x="561582" y="293033"/>
                    <a:pt x="557297" y="292176"/>
                  </a:cubicBezTo>
                  <a:cubicBezTo>
                    <a:pt x="541065" y="293979"/>
                    <a:pt x="524744" y="295103"/>
                    <a:pt x="508602" y="297586"/>
                  </a:cubicBezTo>
                  <a:cubicBezTo>
                    <a:pt x="501252" y="298717"/>
                    <a:pt x="494218" y="301384"/>
                    <a:pt x="486959" y="302997"/>
                  </a:cubicBezTo>
                  <a:cubicBezTo>
                    <a:pt x="412019" y="319650"/>
                    <a:pt x="522687" y="292711"/>
                    <a:pt x="416621" y="319229"/>
                  </a:cubicBezTo>
                  <a:cubicBezTo>
                    <a:pt x="402858" y="332991"/>
                    <a:pt x="405994" y="332136"/>
                    <a:pt x="384157" y="340871"/>
                  </a:cubicBezTo>
                  <a:cubicBezTo>
                    <a:pt x="373566" y="345107"/>
                    <a:pt x="351693" y="351693"/>
                    <a:pt x="351693" y="351693"/>
                  </a:cubicBezTo>
                  <a:cubicBezTo>
                    <a:pt x="324272" y="379112"/>
                    <a:pt x="359759" y="346853"/>
                    <a:pt x="324640" y="367925"/>
                  </a:cubicBezTo>
                  <a:cubicBezTo>
                    <a:pt x="314142" y="374224"/>
                    <a:pt x="310373" y="386127"/>
                    <a:pt x="302997" y="394978"/>
                  </a:cubicBezTo>
                  <a:cubicBezTo>
                    <a:pt x="298098" y="400856"/>
                    <a:pt x="291745" y="405400"/>
                    <a:pt x="286765" y="411210"/>
                  </a:cubicBezTo>
                  <a:cubicBezTo>
                    <a:pt x="280896" y="418057"/>
                    <a:pt x="276471" y="426066"/>
                    <a:pt x="270533" y="432852"/>
                  </a:cubicBezTo>
                  <a:cubicBezTo>
                    <a:pt x="263814" y="440530"/>
                    <a:pt x="254549" y="446006"/>
                    <a:pt x="248890" y="454495"/>
                  </a:cubicBezTo>
                  <a:cubicBezTo>
                    <a:pt x="245283" y="459906"/>
                    <a:pt x="242232" y="465731"/>
                    <a:pt x="238069" y="470727"/>
                  </a:cubicBezTo>
                  <a:cubicBezTo>
                    <a:pt x="218788" y="493865"/>
                    <a:pt x="226887" y="480754"/>
                    <a:pt x="205605" y="497780"/>
                  </a:cubicBezTo>
                  <a:cubicBezTo>
                    <a:pt x="191090" y="509392"/>
                    <a:pt x="196461" y="509212"/>
                    <a:pt x="183963" y="524834"/>
                  </a:cubicBezTo>
                  <a:cubicBezTo>
                    <a:pt x="180776" y="528817"/>
                    <a:pt x="176407" y="531736"/>
                    <a:pt x="173141" y="535655"/>
                  </a:cubicBezTo>
                  <a:cubicBezTo>
                    <a:pt x="167368" y="542582"/>
                    <a:pt x="163837" y="551524"/>
                    <a:pt x="156909" y="557297"/>
                  </a:cubicBezTo>
                  <a:cubicBezTo>
                    <a:pt x="152528" y="560948"/>
                    <a:pt x="145919" y="560461"/>
                    <a:pt x="140677" y="562708"/>
                  </a:cubicBezTo>
                  <a:cubicBezTo>
                    <a:pt x="133264" y="565885"/>
                    <a:pt x="125401" y="568577"/>
                    <a:pt x="119035" y="573529"/>
                  </a:cubicBezTo>
                  <a:cubicBezTo>
                    <a:pt x="108968" y="581359"/>
                    <a:pt x="91982" y="600583"/>
                    <a:pt x="91982" y="600583"/>
                  </a:cubicBezTo>
                  <a:cubicBezTo>
                    <a:pt x="78808" y="640101"/>
                    <a:pt x="83926" y="621981"/>
                    <a:pt x="75750" y="654689"/>
                  </a:cubicBezTo>
                  <a:cubicBezTo>
                    <a:pt x="73946" y="670921"/>
                    <a:pt x="73024" y="687275"/>
                    <a:pt x="70339" y="703385"/>
                  </a:cubicBezTo>
                  <a:cubicBezTo>
                    <a:pt x="69401" y="709011"/>
                    <a:pt x="66311" y="714084"/>
                    <a:pt x="64928" y="719617"/>
                  </a:cubicBezTo>
                  <a:cubicBezTo>
                    <a:pt x="62698" y="728539"/>
                    <a:pt x="61938" y="737798"/>
                    <a:pt x="59518" y="746670"/>
                  </a:cubicBezTo>
                  <a:cubicBezTo>
                    <a:pt x="56517" y="757675"/>
                    <a:pt x="52303" y="768313"/>
                    <a:pt x="48696" y="779134"/>
                  </a:cubicBezTo>
                  <a:lnTo>
                    <a:pt x="43286" y="795366"/>
                  </a:lnTo>
                  <a:lnTo>
                    <a:pt x="37875" y="811598"/>
                  </a:lnTo>
                  <a:cubicBezTo>
                    <a:pt x="31866" y="865672"/>
                    <a:pt x="35169" y="755688"/>
                    <a:pt x="32464" y="871115"/>
                  </a:cubicBezTo>
                  <a:close/>
                </a:path>
              </a:pathLst>
            </a:cu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 bwMode="auto">
            <a:xfrm rot="21352688">
              <a:off x="6649691" y="431764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 bwMode="auto">
            <a:xfrm rot="21352688">
              <a:off x="6341805" y="45481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 bwMode="auto">
            <a:xfrm rot="21352688">
              <a:off x="6601670" y="482467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4" name="Oval 43"/>
            <p:cNvSpPr/>
            <p:nvPr/>
          </p:nvSpPr>
          <p:spPr bwMode="auto">
            <a:xfrm rot="21352688">
              <a:off x="6229758" y="50691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5" name="Oval 44"/>
            <p:cNvSpPr/>
            <p:nvPr/>
          </p:nvSpPr>
          <p:spPr bwMode="auto">
            <a:xfrm rot="21352688">
              <a:off x="6494039" y="53220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 err="1" smtClean="0">
                  <a:latin typeface="Arial" pitchFamily="34" charset="0"/>
                  <a:cs typeface="Arial" pitchFamily="34" charset="0"/>
                </a:rPr>
                <a:t>i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 rot="21352688">
              <a:off x="8127066" y="3993988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7" name="Oval 46"/>
            <p:cNvSpPr/>
            <p:nvPr/>
          </p:nvSpPr>
          <p:spPr bwMode="auto">
            <a:xfrm rot="21352688">
              <a:off x="8452918" y="4154684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8" name="Oval 47"/>
            <p:cNvSpPr/>
            <p:nvPr/>
          </p:nvSpPr>
          <p:spPr bwMode="auto">
            <a:xfrm rot="21352688">
              <a:off x="8289958" y="4713149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9" name="Oval 48"/>
            <p:cNvSpPr/>
            <p:nvPr/>
          </p:nvSpPr>
          <p:spPr bwMode="auto">
            <a:xfrm rot="21352688">
              <a:off x="8598495" y="4987631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0" name="Oval 49"/>
            <p:cNvSpPr/>
            <p:nvPr/>
          </p:nvSpPr>
          <p:spPr bwMode="auto">
            <a:xfrm rot="21352688">
              <a:off x="8452919" y="536706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j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Oval 50"/>
            <p:cNvSpPr/>
            <p:nvPr/>
          </p:nvSpPr>
          <p:spPr bwMode="auto">
            <a:xfrm rot="21352688">
              <a:off x="8309432" y="3618996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2" name="Oval 51"/>
            <p:cNvSpPr/>
            <p:nvPr/>
          </p:nvSpPr>
          <p:spPr bwMode="auto">
            <a:xfrm rot="21352688">
              <a:off x="8598496" y="4556167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3" name="Oval 52"/>
            <p:cNvSpPr/>
            <p:nvPr/>
          </p:nvSpPr>
          <p:spPr bwMode="auto">
            <a:xfrm rot="21352688">
              <a:off x="8158378" y="4391403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4" name="Oval 53"/>
            <p:cNvSpPr/>
            <p:nvPr/>
          </p:nvSpPr>
          <p:spPr bwMode="auto">
            <a:xfrm rot="21352688">
              <a:off x="8221458" y="511948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5" name="Oval 54"/>
            <p:cNvSpPr/>
            <p:nvPr/>
          </p:nvSpPr>
          <p:spPr bwMode="auto">
            <a:xfrm rot="21352688">
              <a:off x="6392718" y="407003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56" name="Straight Connector 55"/>
            <p:cNvCxnSpPr/>
            <p:nvPr/>
          </p:nvCxnSpPr>
          <p:spPr>
            <a:xfrm>
              <a:off x="6934200" y="4393845"/>
              <a:ext cx="1143000" cy="8148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6858000" y="4241707"/>
              <a:ext cx="1263785" cy="40148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858000" y="4534675"/>
              <a:ext cx="1143000" cy="373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6934200" y="4386122"/>
              <a:ext cx="1143000" cy="3612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5791200" y="5943600"/>
              <a:ext cx="3276600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6413391" y="5895108"/>
                  <a:ext cx="444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en-US" dirty="0" smtClean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13391" y="5895108"/>
                  <a:ext cx="444609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/>
            <p:cNvSpPr txBox="1"/>
            <p:nvPr/>
          </p:nvSpPr>
          <p:spPr>
            <a:xfrm>
              <a:off x="7368075" y="593540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rial" pitchFamily="34" charset="0"/>
                  <a:cs typeface="Arial" pitchFamily="34" charset="0"/>
                </a:rPr>
                <a:t>0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7524528" y="5895108"/>
              <a:ext cx="0" cy="944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575716" y="5495813"/>
              <a:ext cx="20673" cy="461189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8843918" y="5591133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x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8371178" y="5949857"/>
                  <a:ext cx="443326" cy="3916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  <a:cs typeface="Arial" pitchFamily="34" charset="0"/>
                              </a:rPr>
                              <m:t>𝑗</m:t>
                            </m:r>
                          </m:sub>
                        </m:sSub>
                      </m:oMath>
                    </m:oMathPara>
                  </a14:m>
                  <a:endParaRPr lang="en-US" dirty="0" smtClean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71178" y="5949857"/>
                  <a:ext cx="443326" cy="391646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937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Straight Connector 76"/>
            <p:cNvCxnSpPr/>
            <p:nvPr/>
          </p:nvCxnSpPr>
          <p:spPr>
            <a:xfrm>
              <a:off x="8533503" y="5557762"/>
              <a:ext cx="20673" cy="461189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5437891" y="6323346"/>
            <a:ext cx="3086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Balance to minimiz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427984" y="4312364"/>
            <a:ext cx="576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B0F0"/>
                </a:solidFill>
              </a:rPr>
              <a:t>=1</a:t>
            </a:r>
            <a:endParaRPr lang="el-GR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536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  <p:bldP spid="3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413" y="-1529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λ</a:t>
            </a:r>
            <a:r>
              <a:rPr lang="en-IE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 as an 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1</a:t>
            </a:fld>
            <a:endParaRPr lang="en-US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298800"/>
              </p:ext>
            </p:extLst>
          </p:nvPr>
        </p:nvGraphicFramePr>
        <p:xfrm>
          <a:off x="580141" y="1373672"/>
          <a:ext cx="48577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24" name="Equation" r:id="rId4" imgW="1701720" imgH="482400" progId="Equation.3">
                  <p:embed/>
                </p:oleObj>
              </mc:Choice>
              <mc:Fallback>
                <p:oleObj name="Equation" r:id="rId4" imgW="1701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141" y="1373672"/>
                        <a:ext cx="4857750" cy="1377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59632" y="2423997"/>
                <a:ext cx="1143000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All </a:t>
                </a:r>
                <a:r>
                  <a:rPr lang="en-US" sz="1400" dirty="0" err="1" smtClean="0">
                    <a:latin typeface="Times New Roman" pitchFamily="18" charset="0"/>
                    <a:cs typeface="Times New Roman" pitchFamily="18" charset="0"/>
                  </a:rPr>
                  <a:t>labelings</a:t>
                </a:r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 of nodes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𝑖</m:t>
                    </m:r>
                  </m:oMath>
                </a14:m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 so that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∑</m:t>
                    </m:r>
                    <m:sSub>
                      <m:sSubPr>
                        <m:ctrlPr>
                          <a:rPr lang="en-US" sz="1400" i="1" dirty="0" err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400" i="1" dirty="0" err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400" i="1" dirty="0" err="1" smtClean="0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=0</m:t>
                    </m:r>
                  </m:oMath>
                </a14:m>
                <a:endParaRPr lang="en-US" sz="1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423997"/>
                <a:ext cx="1143000" cy="738664"/>
              </a:xfrm>
              <a:prstGeom prst="rect">
                <a:avLst/>
              </a:prstGeom>
              <a:blipFill rotWithShape="0">
                <a:blip r:embed="rId6"/>
                <a:stretch>
                  <a:fillRect l="-1604" t="-1653" r="-2139" b="-743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5791200" y="3357849"/>
            <a:ext cx="3352800" cy="2983654"/>
            <a:chOff x="5791200" y="3357849"/>
            <a:chExt cx="3352800" cy="2983654"/>
          </a:xfrm>
        </p:grpSpPr>
        <p:sp>
          <p:nvSpPr>
            <p:cNvPr id="40" name="Freeform 39"/>
            <p:cNvSpPr/>
            <p:nvPr/>
          </p:nvSpPr>
          <p:spPr>
            <a:xfrm>
              <a:off x="6019800" y="3357849"/>
              <a:ext cx="2878467" cy="2342812"/>
            </a:xfrm>
            <a:custGeom>
              <a:avLst/>
              <a:gdLst>
                <a:gd name="connsiteX0" fmla="*/ 32464 w 2878467"/>
                <a:gd name="connsiteY0" fmla="*/ 871115 h 2342812"/>
                <a:gd name="connsiteX1" fmla="*/ 21643 w 2878467"/>
                <a:gd name="connsiteY1" fmla="*/ 1504161 h 2342812"/>
                <a:gd name="connsiteX2" fmla="*/ 16232 w 2878467"/>
                <a:gd name="connsiteY2" fmla="*/ 1606964 h 2342812"/>
                <a:gd name="connsiteX3" fmla="*/ 5411 w 2878467"/>
                <a:gd name="connsiteY3" fmla="*/ 1742230 h 2342812"/>
                <a:gd name="connsiteX4" fmla="*/ 0 w 2878467"/>
                <a:gd name="connsiteY4" fmla="*/ 1769283 h 2342812"/>
                <a:gd name="connsiteX5" fmla="*/ 5411 w 2878467"/>
                <a:gd name="connsiteY5" fmla="*/ 1985709 h 2342812"/>
                <a:gd name="connsiteX6" fmla="*/ 16232 w 2878467"/>
                <a:gd name="connsiteY6" fmla="*/ 2028994 h 2342812"/>
                <a:gd name="connsiteX7" fmla="*/ 27054 w 2878467"/>
                <a:gd name="connsiteY7" fmla="*/ 2045226 h 2342812"/>
                <a:gd name="connsiteX8" fmla="*/ 32464 w 2878467"/>
                <a:gd name="connsiteY8" fmla="*/ 2061458 h 2342812"/>
                <a:gd name="connsiteX9" fmla="*/ 43286 w 2878467"/>
                <a:gd name="connsiteY9" fmla="*/ 2077690 h 2342812"/>
                <a:gd name="connsiteX10" fmla="*/ 48696 w 2878467"/>
                <a:gd name="connsiteY10" fmla="*/ 2099333 h 2342812"/>
                <a:gd name="connsiteX11" fmla="*/ 75750 w 2878467"/>
                <a:gd name="connsiteY11" fmla="*/ 2131797 h 2342812"/>
                <a:gd name="connsiteX12" fmla="*/ 97392 w 2878467"/>
                <a:gd name="connsiteY12" fmla="*/ 2164261 h 2342812"/>
                <a:gd name="connsiteX13" fmla="*/ 129856 w 2878467"/>
                <a:gd name="connsiteY13" fmla="*/ 2185903 h 2342812"/>
                <a:gd name="connsiteX14" fmla="*/ 140677 w 2878467"/>
                <a:gd name="connsiteY14" fmla="*/ 2196725 h 2342812"/>
                <a:gd name="connsiteX15" fmla="*/ 156909 w 2878467"/>
                <a:gd name="connsiteY15" fmla="*/ 2202135 h 2342812"/>
                <a:gd name="connsiteX16" fmla="*/ 183963 w 2878467"/>
                <a:gd name="connsiteY16" fmla="*/ 2212957 h 2342812"/>
                <a:gd name="connsiteX17" fmla="*/ 205605 w 2878467"/>
                <a:gd name="connsiteY17" fmla="*/ 2218367 h 2342812"/>
                <a:gd name="connsiteX18" fmla="*/ 221837 w 2878467"/>
                <a:gd name="connsiteY18" fmla="*/ 2223778 h 2342812"/>
                <a:gd name="connsiteX19" fmla="*/ 265122 w 2878467"/>
                <a:gd name="connsiteY19" fmla="*/ 2234599 h 2342812"/>
                <a:gd name="connsiteX20" fmla="*/ 319229 w 2878467"/>
                <a:gd name="connsiteY20" fmla="*/ 2256242 h 2342812"/>
                <a:gd name="connsiteX21" fmla="*/ 335461 w 2878467"/>
                <a:gd name="connsiteY21" fmla="*/ 2261652 h 2342812"/>
                <a:gd name="connsiteX22" fmla="*/ 346282 w 2878467"/>
                <a:gd name="connsiteY22" fmla="*/ 2272474 h 2342812"/>
                <a:gd name="connsiteX23" fmla="*/ 378746 w 2878467"/>
                <a:gd name="connsiteY23" fmla="*/ 2283295 h 2342812"/>
                <a:gd name="connsiteX24" fmla="*/ 411210 w 2878467"/>
                <a:gd name="connsiteY24" fmla="*/ 2294116 h 2342812"/>
                <a:gd name="connsiteX25" fmla="*/ 427442 w 2878467"/>
                <a:gd name="connsiteY25" fmla="*/ 2299527 h 2342812"/>
                <a:gd name="connsiteX26" fmla="*/ 476138 w 2878467"/>
                <a:gd name="connsiteY26" fmla="*/ 2321170 h 2342812"/>
                <a:gd name="connsiteX27" fmla="*/ 535655 w 2878467"/>
                <a:gd name="connsiteY27" fmla="*/ 2337402 h 2342812"/>
                <a:gd name="connsiteX28" fmla="*/ 551887 w 2878467"/>
                <a:gd name="connsiteY28" fmla="*/ 2342812 h 2342812"/>
                <a:gd name="connsiteX29" fmla="*/ 703385 w 2878467"/>
                <a:gd name="connsiteY29" fmla="*/ 2337402 h 2342812"/>
                <a:gd name="connsiteX30" fmla="*/ 730438 w 2878467"/>
                <a:gd name="connsiteY30" fmla="*/ 2331991 h 2342812"/>
                <a:gd name="connsiteX31" fmla="*/ 762902 w 2878467"/>
                <a:gd name="connsiteY31" fmla="*/ 2321170 h 2342812"/>
                <a:gd name="connsiteX32" fmla="*/ 795366 w 2878467"/>
                <a:gd name="connsiteY32" fmla="*/ 2299527 h 2342812"/>
                <a:gd name="connsiteX33" fmla="*/ 827830 w 2878467"/>
                <a:gd name="connsiteY33" fmla="*/ 2283295 h 2342812"/>
                <a:gd name="connsiteX34" fmla="*/ 854883 w 2878467"/>
                <a:gd name="connsiteY34" fmla="*/ 2250831 h 2342812"/>
                <a:gd name="connsiteX35" fmla="*/ 865705 w 2878467"/>
                <a:gd name="connsiteY35" fmla="*/ 2240010 h 2342812"/>
                <a:gd name="connsiteX36" fmla="*/ 898169 w 2878467"/>
                <a:gd name="connsiteY36" fmla="*/ 2196725 h 2342812"/>
                <a:gd name="connsiteX37" fmla="*/ 908990 w 2878467"/>
                <a:gd name="connsiteY37" fmla="*/ 2153439 h 2342812"/>
                <a:gd name="connsiteX38" fmla="*/ 919811 w 2878467"/>
                <a:gd name="connsiteY38" fmla="*/ 2120976 h 2342812"/>
                <a:gd name="connsiteX39" fmla="*/ 925222 w 2878467"/>
                <a:gd name="connsiteY39" fmla="*/ 2088512 h 2342812"/>
                <a:gd name="connsiteX40" fmla="*/ 930632 w 2878467"/>
                <a:gd name="connsiteY40" fmla="*/ 2072280 h 2342812"/>
                <a:gd name="connsiteX41" fmla="*/ 936043 w 2878467"/>
                <a:gd name="connsiteY41" fmla="*/ 2018173 h 2342812"/>
                <a:gd name="connsiteX42" fmla="*/ 941454 w 2878467"/>
                <a:gd name="connsiteY42" fmla="*/ 1634017 h 2342812"/>
                <a:gd name="connsiteX43" fmla="*/ 952275 w 2878467"/>
                <a:gd name="connsiteY43" fmla="*/ 1585321 h 2342812"/>
                <a:gd name="connsiteX44" fmla="*/ 984739 w 2878467"/>
                <a:gd name="connsiteY44" fmla="*/ 1542036 h 2342812"/>
                <a:gd name="connsiteX45" fmla="*/ 1011792 w 2878467"/>
                <a:gd name="connsiteY45" fmla="*/ 1520393 h 2342812"/>
                <a:gd name="connsiteX46" fmla="*/ 1017203 w 2878467"/>
                <a:gd name="connsiteY46" fmla="*/ 1504161 h 2342812"/>
                <a:gd name="connsiteX47" fmla="*/ 1033435 w 2878467"/>
                <a:gd name="connsiteY47" fmla="*/ 1487929 h 2342812"/>
                <a:gd name="connsiteX48" fmla="*/ 1055077 w 2878467"/>
                <a:gd name="connsiteY48" fmla="*/ 1450055 h 2342812"/>
                <a:gd name="connsiteX49" fmla="*/ 1071309 w 2878467"/>
                <a:gd name="connsiteY49" fmla="*/ 1395948 h 2342812"/>
                <a:gd name="connsiteX50" fmla="*/ 1087541 w 2878467"/>
                <a:gd name="connsiteY50" fmla="*/ 1390538 h 2342812"/>
                <a:gd name="connsiteX51" fmla="*/ 1141648 w 2878467"/>
                <a:gd name="connsiteY51" fmla="*/ 1363484 h 2342812"/>
                <a:gd name="connsiteX52" fmla="*/ 1157880 w 2878467"/>
                <a:gd name="connsiteY52" fmla="*/ 1358074 h 2342812"/>
                <a:gd name="connsiteX53" fmla="*/ 1195754 w 2878467"/>
                <a:gd name="connsiteY53" fmla="*/ 1341842 h 2342812"/>
                <a:gd name="connsiteX54" fmla="*/ 1206576 w 2878467"/>
                <a:gd name="connsiteY54" fmla="*/ 1331020 h 2342812"/>
                <a:gd name="connsiteX55" fmla="*/ 1249861 w 2878467"/>
                <a:gd name="connsiteY55" fmla="*/ 1320199 h 2342812"/>
                <a:gd name="connsiteX56" fmla="*/ 1303967 w 2878467"/>
                <a:gd name="connsiteY56" fmla="*/ 1309378 h 2342812"/>
                <a:gd name="connsiteX57" fmla="*/ 1412180 w 2878467"/>
                <a:gd name="connsiteY57" fmla="*/ 1298557 h 2342812"/>
                <a:gd name="connsiteX58" fmla="*/ 1455466 w 2878467"/>
                <a:gd name="connsiteY58" fmla="*/ 1293146 h 2342812"/>
                <a:gd name="connsiteX59" fmla="*/ 1536625 w 2878467"/>
                <a:gd name="connsiteY59" fmla="*/ 1287735 h 2342812"/>
                <a:gd name="connsiteX60" fmla="*/ 1606964 w 2878467"/>
                <a:gd name="connsiteY60" fmla="*/ 1293146 h 2342812"/>
                <a:gd name="connsiteX61" fmla="*/ 1644838 w 2878467"/>
                <a:gd name="connsiteY61" fmla="*/ 1303967 h 2342812"/>
                <a:gd name="connsiteX62" fmla="*/ 1655660 w 2878467"/>
                <a:gd name="connsiteY62" fmla="*/ 1314789 h 2342812"/>
                <a:gd name="connsiteX63" fmla="*/ 1671892 w 2878467"/>
                <a:gd name="connsiteY63" fmla="*/ 1325610 h 2342812"/>
                <a:gd name="connsiteX64" fmla="*/ 1682713 w 2878467"/>
                <a:gd name="connsiteY64" fmla="*/ 1341842 h 2342812"/>
                <a:gd name="connsiteX65" fmla="*/ 1731409 w 2878467"/>
                <a:gd name="connsiteY65" fmla="*/ 1385127 h 2342812"/>
                <a:gd name="connsiteX66" fmla="*/ 1742230 w 2878467"/>
                <a:gd name="connsiteY66" fmla="*/ 1401359 h 2342812"/>
                <a:gd name="connsiteX67" fmla="*/ 1747641 w 2878467"/>
                <a:gd name="connsiteY67" fmla="*/ 1417591 h 2342812"/>
                <a:gd name="connsiteX68" fmla="*/ 1780105 w 2878467"/>
                <a:gd name="connsiteY68" fmla="*/ 1444644 h 2342812"/>
                <a:gd name="connsiteX69" fmla="*/ 1790926 w 2878467"/>
                <a:gd name="connsiteY69" fmla="*/ 1460876 h 2342812"/>
                <a:gd name="connsiteX70" fmla="*/ 1807158 w 2878467"/>
                <a:gd name="connsiteY70" fmla="*/ 1471697 h 2342812"/>
                <a:gd name="connsiteX71" fmla="*/ 1834211 w 2878467"/>
                <a:gd name="connsiteY71" fmla="*/ 1493340 h 2342812"/>
                <a:gd name="connsiteX72" fmla="*/ 1845032 w 2878467"/>
                <a:gd name="connsiteY72" fmla="*/ 1509572 h 2342812"/>
                <a:gd name="connsiteX73" fmla="*/ 1866675 w 2878467"/>
                <a:gd name="connsiteY73" fmla="*/ 1531215 h 2342812"/>
                <a:gd name="connsiteX74" fmla="*/ 1888318 w 2878467"/>
                <a:gd name="connsiteY74" fmla="*/ 1563678 h 2342812"/>
                <a:gd name="connsiteX75" fmla="*/ 1904550 w 2878467"/>
                <a:gd name="connsiteY75" fmla="*/ 1623196 h 2342812"/>
                <a:gd name="connsiteX76" fmla="*/ 1915371 w 2878467"/>
                <a:gd name="connsiteY76" fmla="*/ 1644838 h 2342812"/>
                <a:gd name="connsiteX77" fmla="*/ 1920782 w 2878467"/>
                <a:gd name="connsiteY77" fmla="*/ 1666481 h 2342812"/>
                <a:gd name="connsiteX78" fmla="*/ 1926192 w 2878467"/>
                <a:gd name="connsiteY78" fmla="*/ 1682713 h 2342812"/>
                <a:gd name="connsiteX79" fmla="*/ 1931603 w 2878467"/>
                <a:gd name="connsiteY79" fmla="*/ 1704355 h 2342812"/>
                <a:gd name="connsiteX80" fmla="*/ 1942424 w 2878467"/>
                <a:gd name="connsiteY80" fmla="*/ 1715177 h 2342812"/>
                <a:gd name="connsiteX81" fmla="*/ 1953245 w 2878467"/>
                <a:gd name="connsiteY81" fmla="*/ 1747641 h 2342812"/>
                <a:gd name="connsiteX82" fmla="*/ 1974888 w 2878467"/>
                <a:gd name="connsiteY82" fmla="*/ 1780105 h 2342812"/>
                <a:gd name="connsiteX83" fmla="*/ 1985709 w 2878467"/>
                <a:gd name="connsiteY83" fmla="*/ 1817979 h 2342812"/>
                <a:gd name="connsiteX84" fmla="*/ 1996531 w 2878467"/>
                <a:gd name="connsiteY84" fmla="*/ 1850443 h 2342812"/>
                <a:gd name="connsiteX85" fmla="*/ 2001941 w 2878467"/>
                <a:gd name="connsiteY85" fmla="*/ 1866675 h 2342812"/>
                <a:gd name="connsiteX86" fmla="*/ 2012763 w 2878467"/>
                <a:gd name="connsiteY86" fmla="*/ 1877496 h 2342812"/>
                <a:gd name="connsiteX87" fmla="*/ 2028995 w 2878467"/>
                <a:gd name="connsiteY87" fmla="*/ 1915371 h 2342812"/>
                <a:gd name="connsiteX88" fmla="*/ 2045226 w 2878467"/>
                <a:gd name="connsiteY88" fmla="*/ 1947835 h 2342812"/>
                <a:gd name="connsiteX89" fmla="*/ 2061458 w 2878467"/>
                <a:gd name="connsiteY89" fmla="*/ 2001941 h 2342812"/>
                <a:gd name="connsiteX90" fmla="*/ 2066869 w 2878467"/>
                <a:gd name="connsiteY90" fmla="*/ 2018173 h 2342812"/>
                <a:gd name="connsiteX91" fmla="*/ 2088512 w 2878467"/>
                <a:gd name="connsiteY91" fmla="*/ 2050637 h 2342812"/>
                <a:gd name="connsiteX92" fmla="*/ 2104744 w 2878467"/>
                <a:gd name="connsiteY92" fmla="*/ 2083101 h 2342812"/>
                <a:gd name="connsiteX93" fmla="*/ 2110154 w 2878467"/>
                <a:gd name="connsiteY93" fmla="*/ 2099333 h 2342812"/>
                <a:gd name="connsiteX94" fmla="*/ 2137208 w 2878467"/>
                <a:gd name="connsiteY94" fmla="*/ 2137207 h 2342812"/>
                <a:gd name="connsiteX95" fmla="*/ 2148029 w 2878467"/>
                <a:gd name="connsiteY95" fmla="*/ 2153439 h 2342812"/>
                <a:gd name="connsiteX96" fmla="*/ 2158850 w 2878467"/>
                <a:gd name="connsiteY96" fmla="*/ 2164261 h 2342812"/>
                <a:gd name="connsiteX97" fmla="*/ 2180493 w 2878467"/>
                <a:gd name="connsiteY97" fmla="*/ 2191314 h 2342812"/>
                <a:gd name="connsiteX98" fmla="*/ 2196725 w 2878467"/>
                <a:gd name="connsiteY98" fmla="*/ 2202135 h 2342812"/>
                <a:gd name="connsiteX99" fmla="*/ 2207546 w 2878467"/>
                <a:gd name="connsiteY99" fmla="*/ 2212957 h 2342812"/>
                <a:gd name="connsiteX100" fmla="*/ 2240010 w 2878467"/>
                <a:gd name="connsiteY100" fmla="*/ 2234599 h 2342812"/>
                <a:gd name="connsiteX101" fmla="*/ 2250831 w 2878467"/>
                <a:gd name="connsiteY101" fmla="*/ 2250831 h 2342812"/>
                <a:gd name="connsiteX102" fmla="*/ 2267063 w 2878467"/>
                <a:gd name="connsiteY102" fmla="*/ 2256242 h 2342812"/>
                <a:gd name="connsiteX103" fmla="*/ 2283295 w 2878467"/>
                <a:gd name="connsiteY103" fmla="*/ 2267063 h 2342812"/>
                <a:gd name="connsiteX104" fmla="*/ 2315759 w 2878467"/>
                <a:gd name="connsiteY104" fmla="*/ 2277884 h 2342812"/>
                <a:gd name="connsiteX105" fmla="*/ 2331991 w 2878467"/>
                <a:gd name="connsiteY105" fmla="*/ 2283295 h 2342812"/>
                <a:gd name="connsiteX106" fmla="*/ 2348223 w 2878467"/>
                <a:gd name="connsiteY106" fmla="*/ 2288706 h 2342812"/>
                <a:gd name="connsiteX107" fmla="*/ 2618755 w 2878467"/>
                <a:gd name="connsiteY107" fmla="*/ 2283295 h 2342812"/>
                <a:gd name="connsiteX108" fmla="*/ 2694505 w 2878467"/>
                <a:gd name="connsiteY108" fmla="*/ 2272474 h 2342812"/>
                <a:gd name="connsiteX109" fmla="*/ 2726969 w 2878467"/>
                <a:gd name="connsiteY109" fmla="*/ 2261652 h 2342812"/>
                <a:gd name="connsiteX110" fmla="*/ 2743200 w 2878467"/>
                <a:gd name="connsiteY110" fmla="*/ 2250831 h 2342812"/>
                <a:gd name="connsiteX111" fmla="*/ 2770254 w 2878467"/>
                <a:gd name="connsiteY111" fmla="*/ 2223778 h 2342812"/>
                <a:gd name="connsiteX112" fmla="*/ 2786486 w 2878467"/>
                <a:gd name="connsiteY112" fmla="*/ 2212957 h 2342812"/>
                <a:gd name="connsiteX113" fmla="*/ 2808128 w 2878467"/>
                <a:gd name="connsiteY113" fmla="*/ 2180493 h 2342812"/>
                <a:gd name="connsiteX114" fmla="*/ 2813539 w 2878467"/>
                <a:gd name="connsiteY114" fmla="*/ 2164261 h 2342812"/>
                <a:gd name="connsiteX115" fmla="*/ 2824360 w 2878467"/>
                <a:gd name="connsiteY115" fmla="*/ 2153439 h 2342812"/>
                <a:gd name="connsiteX116" fmla="*/ 2835182 w 2878467"/>
                <a:gd name="connsiteY116" fmla="*/ 2137207 h 2342812"/>
                <a:gd name="connsiteX117" fmla="*/ 2840592 w 2878467"/>
                <a:gd name="connsiteY117" fmla="*/ 2115565 h 2342812"/>
                <a:gd name="connsiteX118" fmla="*/ 2851413 w 2878467"/>
                <a:gd name="connsiteY118" fmla="*/ 2099333 h 2342812"/>
                <a:gd name="connsiteX119" fmla="*/ 2856824 w 2878467"/>
                <a:gd name="connsiteY119" fmla="*/ 2072280 h 2342812"/>
                <a:gd name="connsiteX120" fmla="*/ 2862235 w 2878467"/>
                <a:gd name="connsiteY120" fmla="*/ 2056048 h 2342812"/>
                <a:gd name="connsiteX121" fmla="*/ 2867645 w 2878467"/>
                <a:gd name="connsiteY121" fmla="*/ 2012763 h 2342812"/>
                <a:gd name="connsiteX122" fmla="*/ 2873056 w 2878467"/>
                <a:gd name="connsiteY122" fmla="*/ 1980299 h 2342812"/>
                <a:gd name="connsiteX123" fmla="*/ 2878467 w 2878467"/>
                <a:gd name="connsiteY123" fmla="*/ 1915371 h 2342812"/>
                <a:gd name="connsiteX124" fmla="*/ 2873056 w 2878467"/>
                <a:gd name="connsiteY124" fmla="*/ 1347252 h 2342812"/>
                <a:gd name="connsiteX125" fmla="*/ 2867645 w 2878467"/>
                <a:gd name="connsiteY125" fmla="*/ 1282325 h 2342812"/>
                <a:gd name="connsiteX126" fmla="*/ 2862235 w 2878467"/>
                <a:gd name="connsiteY126" fmla="*/ 1157880 h 2342812"/>
                <a:gd name="connsiteX127" fmla="*/ 2856824 w 2878467"/>
                <a:gd name="connsiteY127" fmla="*/ 908990 h 2342812"/>
                <a:gd name="connsiteX128" fmla="*/ 2851413 w 2878467"/>
                <a:gd name="connsiteY128" fmla="*/ 881936 h 2342812"/>
                <a:gd name="connsiteX129" fmla="*/ 2846003 w 2878467"/>
                <a:gd name="connsiteY129" fmla="*/ 833241 h 2342812"/>
                <a:gd name="connsiteX130" fmla="*/ 2835182 w 2878467"/>
                <a:gd name="connsiteY130" fmla="*/ 789955 h 2342812"/>
                <a:gd name="connsiteX131" fmla="*/ 2829771 w 2878467"/>
                <a:gd name="connsiteY131" fmla="*/ 768313 h 2342812"/>
                <a:gd name="connsiteX132" fmla="*/ 2824360 w 2878467"/>
                <a:gd name="connsiteY132" fmla="*/ 752081 h 2342812"/>
                <a:gd name="connsiteX133" fmla="*/ 2818950 w 2878467"/>
                <a:gd name="connsiteY133" fmla="*/ 730438 h 2342812"/>
                <a:gd name="connsiteX134" fmla="*/ 2808128 w 2878467"/>
                <a:gd name="connsiteY134" fmla="*/ 714206 h 2342812"/>
                <a:gd name="connsiteX135" fmla="*/ 2802718 w 2878467"/>
                <a:gd name="connsiteY135" fmla="*/ 681742 h 2342812"/>
                <a:gd name="connsiteX136" fmla="*/ 2797307 w 2878467"/>
                <a:gd name="connsiteY136" fmla="*/ 665510 h 2342812"/>
                <a:gd name="connsiteX137" fmla="*/ 2791896 w 2878467"/>
                <a:gd name="connsiteY137" fmla="*/ 633047 h 2342812"/>
                <a:gd name="connsiteX138" fmla="*/ 2786486 w 2878467"/>
                <a:gd name="connsiteY138" fmla="*/ 611404 h 2342812"/>
                <a:gd name="connsiteX139" fmla="*/ 2775664 w 2878467"/>
                <a:gd name="connsiteY139" fmla="*/ 524834 h 2342812"/>
                <a:gd name="connsiteX140" fmla="*/ 2754022 w 2878467"/>
                <a:gd name="connsiteY140" fmla="*/ 459906 h 2342812"/>
                <a:gd name="connsiteX141" fmla="*/ 2748611 w 2878467"/>
                <a:gd name="connsiteY141" fmla="*/ 443674 h 2342812"/>
                <a:gd name="connsiteX142" fmla="*/ 2737790 w 2878467"/>
                <a:gd name="connsiteY142" fmla="*/ 427442 h 2342812"/>
                <a:gd name="connsiteX143" fmla="*/ 2726969 w 2878467"/>
                <a:gd name="connsiteY143" fmla="*/ 394978 h 2342812"/>
                <a:gd name="connsiteX144" fmla="*/ 2721558 w 2878467"/>
                <a:gd name="connsiteY144" fmla="*/ 378746 h 2342812"/>
                <a:gd name="connsiteX145" fmla="*/ 2710737 w 2878467"/>
                <a:gd name="connsiteY145" fmla="*/ 357103 h 2342812"/>
                <a:gd name="connsiteX146" fmla="*/ 2699915 w 2878467"/>
                <a:gd name="connsiteY146" fmla="*/ 324639 h 2342812"/>
                <a:gd name="connsiteX147" fmla="*/ 2683683 w 2878467"/>
                <a:gd name="connsiteY147" fmla="*/ 286765 h 2342812"/>
                <a:gd name="connsiteX148" fmla="*/ 2672862 w 2878467"/>
                <a:gd name="connsiteY148" fmla="*/ 265122 h 2342812"/>
                <a:gd name="connsiteX149" fmla="*/ 2651219 w 2878467"/>
                <a:gd name="connsiteY149" fmla="*/ 221837 h 2342812"/>
                <a:gd name="connsiteX150" fmla="*/ 2634987 w 2878467"/>
                <a:gd name="connsiteY150" fmla="*/ 194784 h 2342812"/>
                <a:gd name="connsiteX151" fmla="*/ 2607934 w 2878467"/>
                <a:gd name="connsiteY151" fmla="*/ 162320 h 2342812"/>
                <a:gd name="connsiteX152" fmla="*/ 2591702 w 2878467"/>
                <a:gd name="connsiteY152" fmla="*/ 156909 h 2342812"/>
                <a:gd name="connsiteX153" fmla="*/ 2564649 w 2878467"/>
                <a:gd name="connsiteY153" fmla="*/ 140677 h 2342812"/>
                <a:gd name="connsiteX154" fmla="*/ 2548417 w 2878467"/>
                <a:gd name="connsiteY154" fmla="*/ 124445 h 2342812"/>
                <a:gd name="connsiteX155" fmla="*/ 2526774 w 2878467"/>
                <a:gd name="connsiteY155" fmla="*/ 113624 h 2342812"/>
                <a:gd name="connsiteX156" fmla="*/ 2510542 w 2878467"/>
                <a:gd name="connsiteY156" fmla="*/ 102803 h 2342812"/>
                <a:gd name="connsiteX157" fmla="*/ 2494311 w 2878467"/>
                <a:gd name="connsiteY157" fmla="*/ 97392 h 2342812"/>
                <a:gd name="connsiteX158" fmla="*/ 2478079 w 2878467"/>
                <a:gd name="connsiteY158" fmla="*/ 86571 h 2342812"/>
                <a:gd name="connsiteX159" fmla="*/ 2461847 w 2878467"/>
                <a:gd name="connsiteY159" fmla="*/ 81160 h 2342812"/>
                <a:gd name="connsiteX160" fmla="*/ 2423972 w 2878467"/>
                <a:gd name="connsiteY160" fmla="*/ 64928 h 2342812"/>
                <a:gd name="connsiteX161" fmla="*/ 2391508 w 2878467"/>
                <a:gd name="connsiteY161" fmla="*/ 48696 h 2342812"/>
                <a:gd name="connsiteX162" fmla="*/ 2364455 w 2878467"/>
                <a:gd name="connsiteY162" fmla="*/ 32464 h 2342812"/>
                <a:gd name="connsiteX163" fmla="*/ 2331991 w 2878467"/>
                <a:gd name="connsiteY163" fmla="*/ 27054 h 2342812"/>
                <a:gd name="connsiteX164" fmla="*/ 2299527 w 2878467"/>
                <a:gd name="connsiteY164" fmla="*/ 16232 h 2342812"/>
                <a:gd name="connsiteX165" fmla="*/ 2267063 w 2878467"/>
                <a:gd name="connsiteY165" fmla="*/ 0 h 2342812"/>
                <a:gd name="connsiteX166" fmla="*/ 2148029 w 2878467"/>
                <a:gd name="connsiteY166" fmla="*/ 5411 h 2342812"/>
                <a:gd name="connsiteX167" fmla="*/ 2110154 w 2878467"/>
                <a:gd name="connsiteY167" fmla="*/ 32464 h 2342812"/>
                <a:gd name="connsiteX168" fmla="*/ 2083101 w 2878467"/>
                <a:gd name="connsiteY168" fmla="*/ 43286 h 2342812"/>
                <a:gd name="connsiteX169" fmla="*/ 2066869 w 2878467"/>
                <a:gd name="connsiteY169" fmla="*/ 54107 h 2342812"/>
                <a:gd name="connsiteX170" fmla="*/ 2028995 w 2878467"/>
                <a:gd name="connsiteY170" fmla="*/ 75749 h 2342812"/>
                <a:gd name="connsiteX171" fmla="*/ 2007352 w 2878467"/>
                <a:gd name="connsiteY171" fmla="*/ 91981 h 2342812"/>
                <a:gd name="connsiteX172" fmla="*/ 1991120 w 2878467"/>
                <a:gd name="connsiteY172" fmla="*/ 102803 h 2342812"/>
                <a:gd name="connsiteX173" fmla="*/ 1985709 w 2878467"/>
                <a:gd name="connsiteY173" fmla="*/ 119035 h 2342812"/>
                <a:gd name="connsiteX174" fmla="*/ 1947835 w 2878467"/>
                <a:gd name="connsiteY174" fmla="*/ 167731 h 2342812"/>
                <a:gd name="connsiteX175" fmla="*/ 1931603 w 2878467"/>
                <a:gd name="connsiteY175" fmla="*/ 216426 h 2342812"/>
                <a:gd name="connsiteX176" fmla="*/ 1926192 w 2878467"/>
                <a:gd name="connsiteY176" fmla="*/ 232658 h 2342812"/>
                <a:gd name="connsiteX177" fmla="*/ 1920782 w 2878467"/>
                <a:gd name="connsiteY177" fmla="*/ 254301 h 2342812"/>
                <a:gd name="connsiteX178" fmla="*/ 1915371 w 2878467"/>
                <a:gd name="connsiteY178" fmla="*/ 270533 h 2342812"/>
                <a:gd name="connsiteX179" fmla="*/ 1899139 w 2878467"/>
                <a:gd name="connsiteY179" fmla="*/ 335461 h 2342812"/>
                <a:gd name="connsiteX180" fmla="*/ 1893728 w 2878467"/>
                <a:gd name="connsiteY180" fmla="*/ 357103 h 2342812"/>
                <a:gd name="connsiteX181" fmla="*/ 1888318 w 2878467"/>
                <a:gd name="connsiteY181" fmla="*/ 373335 h 2342812"/>
                <a:gd name="connsiteX182" fmla="*/ 1877496 w 2878467"/>
                <a:gd name="connsiteY182" fmla="*/ 416620 h 2342812"/>
                <a:gd name="connsiteX183" fmla="*/ 1872086 w 2878467"/>
                <a:gd name="connsiteY183" fmla="*/ 449084 h 2342812"/>
                <a:gd name="connsiteX184" fmla="*/ 1866675 w 2878467"/>
                <a:gd name="connsiteY184" fmla="*/ 465316 h 2342812"/>
                <a:gd name="connsiteX185" fmla="*/ 1861264 w 2878467"/>
                <a:gd name="connsiteY185" fmla="*/ 503191 h 2342812"/>
                <a:gd name="connsiteX186" fmla="*/ 1855854 w 2878467"/>
                <a:gd name="connsiteY186" fmla="*/ 546476 h 2342812"/>
                <a:gd name="connsiteX187" fmla="*/ 1845032 w 2878467"/>
                <a:gd name="connsiteY187" fmla="*/ 578940 h 2342812"/>
                <a:gd name="connsiteX188" fmla="*/ 1834211 w 2878467"/>
                <a:gd name="connsiteY188" fmla="*/ 638457 h 2342812"/>
                <a:gd name="connsiteX189" fmla="*/ 1828800 w 2878467"/>
                <a:gd name="connsiteY189" fmla="*/ 665510 h 2342812"/>
                <a:gd name="connsiteX190" fmla="*/ 1817979 w 2878467"/>
                <a:gd name="connsiteY190" fmla="*/ 697974 h 2342812"/>
                <a:gd name="connsiteX191" fmla="*/ 1812569 w 2878467"/>
                <a:gd name="connsiteY191" fmla="*/ 730438 h 2342812"/>
                <a:gd name="connsiteX192" fmla="*/ 1807158 w 2878467"/>
                <a:gd name="connsiteY192" fmla="*/ 746670 h 2342812"/>
                <a:gd name="connsiteX193" fmla="*/ 1801747 w 2878467"/>
                <a:gd name="connsiteY193" fmla="*/ 768313 h 2342812"/>
                <a:gd name="connsiteX194" fmla="*/ 1790926 w 2878467"/>
                <a:gd name="connsiteY194" fmla="*/ 800777 h 2342812"/>
                <a:gd name="connsiteX195" fmla="*/ 1769283 w 2878467"/>
                <a:gd name="connsiteY195" fmla="*/ 833241 h 2342812"/>
                <a:gd name="connsiteX196" fmla="*/ 1763873 w 2878467"/>
                <a:gd name="connsiteY196" fmla="*/ 849473 h 2342812"/>
                <a:gd name="connsiteX197" fmla="*/ 1753051 w 2878467"/>
                <a:gd name="connsiteY197" fmla="*/ 860294 h 2342812"/>
                <a:gd name="connsiteX198" fmla="*/ 1650249 w 2878467"/>
                <a:gd name="connsiteY198" fmla="*/ 903579 h 2342812"/>
                <a:gd name="connsiteX199" fmla="*/ 1574500 w 2878467"/>
                <a:gd name="connsiteY199" fmla="*/ 946864 h 2342812"/>
                <a:gd name="connsiteX200" fmla="*/ 1531215 w 2878467"/>
                <a:gd name="connsiteY200" fmla="*/ 963096 h 2342812"/>
                <a:gd name="connsiteX201" fmla="*/ 1298557 w 2878467"/>
                <a:gd name="connsiteY201" fmla="*/ 968507 h 2342812"/>
                <a:gd name="connsiteX202" fmla="*/ 1233629 w 2878467"/>
                <a:gd name="connsiteY202" fmla="*/ 963096 h 2342812"/>
                <a:gd name="connsiteX203" fmla="*/ 1201165 w 2878467"/>
                <a:gd name="connsiteY203" fmla="*/ 946864 h 2342812"/>
                <a:gd name="connsiteX204" fmla="*/ 1168701 w 2878467"/>
                <a:gd name="connsiteY204" fmla="*/ 936043 h 2342812"/>
                <a:gd name="connsiteX205" fmla="*/ 1141648 w 2878467"/>
                <a:gd name="connsiteY205" fmla="*/ 914400 h 2342812"/>
                <a:gd name="connsiteX206" fmla="*/ 1125416 w 2878467"/>
                <a:gd name="connsiteY206" fmla="*/ 903579 h 2342812"/>
                <a:gd name="connsiteX207" fmla="*/ 1092952 w 2878467"/>
                <a:gd name="connsiteY207" fmla="*/ 871115 h 2342812"/>
                <a:gd name="connsiteX208" fmla="*/ 1038845 w 2878467"/>
                <a:gd name="connsiteY208" fmla="*/ 833241 h 2342812"/>
                <a:gd name="connsiteX209" fmla="*/ 1022613 w 2878467"/>
                <a:gd name="connsiteY209" fmla="*/ 817009 h 2342812"/>
                <a:gd name="connsiteX210" fmla="*/ 1006382 w 2878467"/>
                <a:gd name="connsiteY210" fmla="*/ 789955 h 2342812"/>
                <a:gd name="connsiteX211" fmla="*/ 1000971 w 2878467"/>
                <a:gd name="connsiteY211" fmla="*/ 773723 h 2342812"/>
                <a:gd name="connsiteX212" fmla="*/ 990150 w 2878467"/>
                <a:gd name="connsiteY212" fmla="*/ 757491 h 2342812"/>
                <a:gd name="connsiteX213" fmla="*/ 979328 w 2878467"/>
                <a:gd name="connsiteY213" fmla="*/ 735849 h 2342812"/>
                <a:gd name="connsiteX214" fmla="*/ 941454 w 2878467"/>
                <a:gd name="connsiteY214" fmla="*/ 687153 h 2342812"/>
                <a:gd name="connsiteX215" fmla="*/ 925222 w 2878467"/>
                <a:gd name="connsiteY215" fmla="*/ 654689 h 2342812"/>
                <a:gd name="connsiteX216" fmla="*/ 919811 w 2878467"/>
                <a:gd name="connsiteY216" fmla="*/ 638457 h 2342812"/>
                <a:gd name="connsiteX217" fmla="*/ 908990 w 2878467"/>
                <a:gd name="connsiteY217" fmla="*/ 622225 h 2342812"/>
                <a:gd name="connsiteX218" fmla="*/ 903579 w 2878467"/>
                <a:gd name="connsiteY218" fmla="*/ 605993 h 2342812"/>
                <a:gd name="connsiteX219" fmla="*/ 876526 w 2878467"/>
                <a:gd name="connsiteY219" fmla="*/ 568119 h 2342812"/>
                <a:gd name="connsiteX220" fmla="*/ 860294 w 2878467"/>
                <a:gd name="connsiteY220" fmla="*/ 551887 h 2342812"/>
                <a:gd name="connsiteX221" fmla="*/ 838651 w 2878467"/>
                <a:gd name="connsiteY221" fmla="*/ 524834 h 2342812"/>
                <a:gd name="connsiteX222" fmla="*/ 822419 w 2878467"/>
                <a:gd name="connsiteY222" fmla="*/ 486959 h 2342812"/>
                <a:gd name="connsiteX223" fmla="*/ 811598 w 2878467"/>
                <a:gd name="connsiteY223" fmla="*/ 454495 h 2342812"/>
                <a:gd name="connsiteX224" fmla="*/ 806187 w 2878467"/>
                <a:gd name="connsiteY224" fmla="*/ 438263 h 2342812"/>
                <a:gd name="connsiteX225" fmla="*/ 784545 w 2878467"/>
                <a:gd name="connsiteY225" fmla="*/ 405799 h 2342812"/>
                <a:gd name="connsiteX226" fmla="*/ 752081 w 2878467"/>
                <a:gd name="connsiteY226" fmla="*/ 378746 h 2342812"/>
                <a:gd name="connsiteX227" fmla="*/ 735849 w 2878467"/>
                <a:gd name="connsiteY227" fmla="*/ 373335 h 2342812"/>
                <a:gd name="connsiteX228" fmla="*/ 714206 w 2878467"/>
                <a:gd name="connsiteY228" fmla="*/ 362514 h 2342812"/>
                <a:gd name="connsiteX229" fmla="*/ 697974 w 2878467"/>
                <a:gd name="connsiteY229" fmla="*/ 351693 h 2342812"/>
                <a:gd name="connsiteX230" fmla="*/ 681742 w 2878467"/>
                <a:gd name="connsiteY230" fmla="*/ 346282 h 2342812"/>
                <a:gd name="connsiteX231" fmla="*/ 649279 w 2878467"/>
                <a:gd name="connsiteY231" fmla="*/ 324639 h 2342812"/>
                <a:gd name="connsiteX232" fmla="*/ 633047 w 2878467"/>
                <a:gd name="connsiteY232" fmla="*/ 319229 h 2342812"/>
                <a:gd name="connsiteX233" fmla="*/ 605993 w 2878467"/>
                <a:gd name="connsiteY233" fmla="*/ 302997 h 2342812"/>
                <a:gd name="connsiteX234" fmla="*/ 557297 w 2878467"/>
                <a:gd name="connsiteY234" fmla="*/ 292176 h 2342812"/>
                <a:gd name="connsiteX235" fmla="*/ 508602 w 2878467"/>
                <a:gd name="connsiteY235" fmla="*/ 297586 h 2342812"/>
                <a:gd name="connsiteX236" fmla="*/ 486959 w 2878467"/>
                <a:gd name="connsiteY236" fmla="*/ 302997 h 2342812"/>
                <a:gd name="connsiteX237" fmla="*/ 416621 w 2878467"/>
                <a:gd name="connsiteY237" fmla="*/ 319229 h 2342812"/>
                <a:gd name="connsiteX238" fmla="*/ 384157 w 2878467"/>
                <a:gd name="connsiteY238" fmla="*/ 340871 h 2342812"/>
                <a:gd name="connsiteX239" fmla="*/ 351693 w 2878467"/>
                <a:gd name="connsiteY239" fmla="*/ 351693 h 2342812"/>
                <a:gd name="connsiteX240" fmla="*/ 324640 w 2878467"/>
                <a:gd name="connsiteY240" fmla="*/ 367925 h 2342812"/>
                <a:gd name="connsiteX241" fmla="*/ 302997 w 2878467"/>
                <a:gd name="connsiteY241" fmla="*/ 394978 h 2342812"/>
                <a:gd name="connsiteX242" fmla="*/ 286765 w 2878467"/>
                <a:gd name="connsiteY242" fmla="*/ 411210 h 2342812"/>
                <a:gd name="connsiteX243" fmla="*/ 270533 w 2878467"/>
                <a:gd name="connsiteY243" fmla="*/ 432852 h 2342812"/>
                <a:gd name="connsiteX244" fmla="*/ 248890 w 2878467"/>
                <a:gd name="connsiteY244" fmla="*/ 454495 h 2342812"/>
                <a:gd name="connsiteX245" fmla="*/ 238069 w 2878467"/>
                <a:gd name="connsiteY245" fmla="*/ 470727 h 2342812"/>
                <a:gd name="connsiteX246" fmla="*/ 205605 w 2878467"/>
                <a:gd name="connsiteY246" fmla="*/ 497780 h 2342812"/>
                <a:gd name="connsiteX247" fmla="*/ 183963 w 2878467"/>
                <a:gd name="connsiteY247" fmla="*/ 524834 h 2342812"/>
                <a:gd name="connsiteX248" fmla="*/ 173141 w 2878467"/>
                <a:gd name="connsiteY248" fmla="*/ 535655 h 2342812"/>
                <a:gd name="connsiteX249" fmla="*/ 156909 w 2878467"/>
                <a:gd name="connsiteY249" fmla="*/ 557297 h 2342812"/>
                <a:gd name="connsiteX250" fmla="*/ 140677 w 2878467"/>
                <a:gd name="connsiteY250" fmla="*/ 562708 h 2342812"/>
                <a:gd name="connsiteX251" fmla="*/ 119035 w 2878467"/>
                <a:gd name="connsiteY251" fmla="*/ 573529 h 2342812"/>
                <a:gd name="connsiteX252" fmla="*/ 91982 w 2878467"/>
                <a:gd name="connsiteY252" fmla="*/ 600583 h 2342812"/>
                <a:gd name="connsiteX253" fmla="*/ 75750 w 2878467"/>
                <a:gd name="connsiteY253" fmla="*/ 654689 h 2342812"/>
                <a:gd name="connsiteX254" fmla="*/ 70339 w 2878467"/>
                <a:gd name="connsiteY254" fmla="*/ 703385 h 2342812"/>
                <a:gd name="connsiteX255" fmla="*/ 64928 w 2878467"/>
                <a:gd name="connsiteY255" fmla="*/ 719617 h 2342812"/>
                <a:gd name="connsiteX256" fmla="*/ 59518 w 2878467"/>
                <a:gd name="connsiteY256" fmla="*/ 746670 h 2342812"/>
                <a:gd name="connsiteX257" fmla="*/ 48696 w 2878467"/>
                <a:gd name="connsiteY257" fmla="*/ 779134 h 2342812"/>
                <a:gd name="connsiteX258" fmla="*/ 43286 w 2878467"/>
                <a:gd name="connsiteY258" fmla="*/ 795366 h 2342812"/>
                <a:gd name="connsiteX259" fmla="*/ 37875 w 2878467"/>
                <a:gd name="connsiteY259" fmla="*/ 811598 h 2342812"/>
                <a:gd name="connsiteX260" fmla="*/ 32464 w 2878467"/>
                <a:gd name="connsiteY260" fmla="*/ 871115 h 2342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</a:cxnLst>
              <a:rect l="l" t="t" r="r" b="b"/>
              <a:pathLst>
                <a:path w="2878467" h="2342812">
                  <a:moveTo>
                    <a:pt x="32464" y="871115"/>
                  </a:moveTo>
                  <a:cubicBezTo>
                    <a:pt x="29759" y="986542"/>
                    <a:pt x="32982" y="835184"/>
                    <a:pt x="21643" y="1504161"/>
                  </a:cubicBezTo>
                  <a:cubicBezTo>
                    <a:pt x="21061" y="1538471"/>
                    <a:pt x="18190" y="1572705"/>
                    <a:pt x="16232" y="1606964"/>
                  </a:cubicBezTo>
                  <a:cubicBezTo>
                    <a:pt x="13622" y="1652644"/>
                    <a:pt x="11858" y="1697103"/>
                    <a:pt x="5411" y="1742230"/>
                  </a:cubicBezTo>
                  <a:cubicBezTo>
                    <a:pt x="4110" y="1751334"/>
                    <a:pt x="1804" y="1760265"/>
                    <a:pt x="0" y="1769283"/>
                  </a:cubicBezTo>
                  <a:cubicBezTo>
                    <a:pt x="1804" y="1841425"/>
                    <a:pt x="909" y="1913685"/>
                    <a:pt x="5411" y="1985709"/>
                  </a:cubicBezTo>
                  <a:cubicBezTo>
                    <a:pt x="6339" y="2000552"/>
                    <a:pt x="7982" y="2016620"/>
                    <a:pt x="16232" y="2028994"/>
                  </a:cubicBezTo>
                  <a:lnTo>
                    <a:pt x="27054" y="2045226"/>
                  </a:lnTo>
                  <a:cubicBezTo>
                    <a:pt x="28857" y="2050637"/>
                    <a:pt x="29913" y="2056357"/>
                    <a:pt x="32464" y="2061458"/>
                  </a:cubicBezTo>
                  <a:cubicBezTo>
                    <a:pt x="35372" y="2067274"/>
                    <a:pt x="40724" y="2071713"/>
                    <a:pt x="43286" y="2077690"/>
                  </a:cubicBezTo>
                  <a:cubicBezTo>
                    <a:pt x="46215" y="2084525"/>
                    <a:pt x="45767" y="2092498"/>
                    <a:pt x="48696" y="2099333"/>
                  </a:cubicBezTo>
                  <a:cubicBezTo>
                    <a:pt x="56605" y="2117786"/>
                    <a:pt x="63342" y="2115844"/>
                    <a:pt x="75750" y="2131797"/>
                  </a:cubicBezTo>
                  <a:cubicBezTo>
                    <a:pt x="83735" y="2142063"/>
                    <a:pt x="86571" y="2157047"/>
                    <a:pt x="97392" y="2164261"/>
                  </a:cubicBezTo>
                  <a:cubicBezTo>
                    <a:pt x="108213" y="2171475"/>
                    <a:pt x="120660" y="2176706"/>
                    <a:pt x="129856" y="2185903"/>
                  </a:cubicBezTo>
                  <a:cubicBezTo>
                    <a:pt x="133463" y="2189510"/>
                    <a:pt x="136303" y="2194100"/>
                    <a:pt x="140677" y="2196725"/>
                  </a:cubicBezTo>
                  <a:cubicBezTo>
                    <a:pt x="145568" y="2199659"/>
                    <a:pt x="151569" y="2200132"/>
                    <a:pt x="156909" y="2202135"/>
                  </a:cubicBezTo>
                  <a:cubicBezTo>
                    <a:pt x="166003" y="2205545"/>
                    <a:pt x="174749" y="2209886"/>
                    <a:pt x="183963" y="2212957"/>
                  </a:cubicBezTo>
                  <a:cubicBezTo>
                    <a:pt x="191017" y="2215308"/>
                    <a:pt x="198455" y="2216324"/>
                    <a:pt x="205605" y="2218367"/>
                  </a:cubicBezTo>
                  <a:cubicBezTo>
                    <a:pt x="211089" y="2219934"/>
                    <a:pt x="216335" y="2222277"/>
                    <a:pt x="221837" y="2223778"/>
                  </a:cubicBezTo>
                  <a:cubicBezTo>
                    <a:pt x="236185" y="2227691"/>
                    <a:pt x="265122" y="2234599"/>
                    <a:pt x="265122" y="2234599"/>
                  </a:cubicBezTo>
                  <a:cubicBezTo>
                    <a:pt x="296964" y="2250519"/>
                    <a:pt x="279118" y="2242872"/>
                    <a:pt x="319229" y="2256242"/>
                  </a:cubicBezTo>
                  <a:lnTo>
                    <a:pt x="335461" y="2261652"/>
                  </a:lnTo>
                  <a:cubicBezTo>
                    <a:pt x="339068" y="2265259"/>
                    <a:pt x="341719" y="2270193"/>
                    <a:pt x="346282" y="2272474"/>
                  </a:cubicBezTo>
                  <a:cubicBezTo>
                    <a:pt x="356484" y="2277575"/>
                    <a:pt x="367925" y="2279688"/>
                    <a:pt x="378746" y="2283295"/>
                  </a:cubicBezTo>
                  <a:lnTo>
                    <a:pt x="411210" y="2294116"/>
                  </a:lnTo>
                  <a:cubicBezTo>
                    <a:pt x="416621" y="2295920"/>
                    <a:pt x="422696" y="2296363"/>
                    <a:pt x="427442" y="2299527"/>
                  </a:cubicBezTo>
                  <a:cubicBezTo>
                    <a:pt x="446871" y="2312479"/>
                    <a:pt x="448546" y="2315652"/>
                    <a:pt x="476138" y="2321170"/>
                  </a:cubicBezTo>
                  <a:cubicBezTo>
                    <a:pt x="514381" y="2328818"/>
                    <a:pt x="494460" y="2323670"/>
                    <a:pt x="535655" y="2337402"/>
                  </a:cubicBezTo>
                  <a:lnTo>
                    <a:pt x="551887" y="2342812"/>
                  </a:lnTo>
                  <a:cubicBezTo>
                    <a:pt x="602386" y="2341009"/>
                    <a:pt x="652946" y="2340459"/>
                    <a:pt x="703385" y="2337402"/>
                  </a:cubicBezTo>
                  <a:cubicBezTo>
                    <a:pt x="712564" y="2336846"/>
                    <a:pt x="721566" y="2334411"/>
                    <a:pt x="730438" y="2331991"/>
                  </a:cubicBezTo>
                  <a:cubicBezTo>
                    <a:pt x="741443" y="2328990"/>
                    <a:pt x="762902" y="2321170"/>
                    <a:pt x="762902" y="2321170"/>
                  </a:cubicBezTo>
                  <a:cubicBezTo>
                    <a:pt x="773723" y="2313956"/>
                    <a:pt x="783028" y="2303640"/>
                    <a:pt x="795366" y="2299527"/>
                  </a:cubicBezTo>
                  <a:cubicBezTo>
                    <a:pt x="811633" y="2294104"/>
                    <a:pt x="813846" y="2294948"/>
                    <a:pt x="827830" y="2283295"/>
                  </a:cubicBezTo>
                  <a:cubicBezTo>
                    <a:pt x="850968" y="2264014"/>
                    <a:pt x="837857" y="2272113"/>
                    <a:pt x="854883" y="2250831"/>
                  </a:cubicBezTo>
                  <a:cubicBezTo>
                    <a:pt x="858070" y="2246848"/>
                    <a:pt x="862644" y="2244091"/>
                    <a:pt x="865705" y="2240010"/>
                  </a:cubicBezTo>
                  <a:cubicBezTo>
                    <a:pt x="902414" y="2191066"/>
                    <a:pt x="873350" y="2221541"/>
                    <a:pt x="898169" y="2196725"/>
                  </a:cubicBezTo>
                  <a:cubicBezTo>
                    <a:pt x="914589" y="2147458"/>
                    <a:pt x="889395" y="2225286"/>
                    <a:pt x="908990" y="2153439"/>
                  </a:cubicBezTo>
                  <a:cubicBezTo>
                    <a:pt x="911991" y="2142435"/>
                    <a:pt x="919811" y="2120976"/>
                    <a:pt x="919811" y="2120976"/>
                  </a:cubicBezTo>
                  <a:cubicBezTo>
                    <a:pt x="921615" y="2110155"/>
                    <a:pt x="922842" y="2099221"/>
                    <a:pt x="925222" y="2088512"/>
                  </a:cubicBezTo>
                  <a:cubicBezTo>
                    <a:pt x="926459" y="2082945"/>
                    <a:pt x="929765" y="2077917"/>
                    <a:pt x="930632" y="2072280"/>
                  </a:cubicBezTo>
                  <a:cubicBezTo>
                    <a:pt x="933388" y="2054365"/>
                    <a:pt x="934239" y="2036209"/>
                    <a:pt x="936043" y="2018173"/>
                  </a:cubicBezTo>
                  <a:cubicBezTo>
                    <a:pt x="937847" y="1890121"/>
                    <a:pt x="938129" y="1762039"/>
                    <a:pt x="941454" y="1634017"/>
                  </a:cubicBezTo>
                  <a:cubicBezTo>
                    <a:pt x="941555" y="1630143"/>
                    <a:pt x="946642" y="1594172"/>
                    <a:pt x="952275" y="1585321"/>
                  </a:cubicBezTo>
                  <a:cubicBezTo>
                    <a:pt x="961958" y="1570105"/>
                    <a:pt x="969732" y="1552040"/>
                    <a:pt x="984739" y="1542036"/>
                  </a:cubicBezTo>
                  <a:cubicBezTo>
                    <a:pt x="1005216" y="1528385"/>
                    <a:pt x="996373" y="1535813"/>
                    <a:pt x="1011792" y="1520393"/>
                  </a:cubicBezTo>
                  <a:cubicBezTo>
                    <a:pt x="1013596" y="1514982"/>
                    <a:pt x="1014039" y="1508906"/>
                    <a:pt x="1017203" y="1504161"/>
                  </a:cubicBezTo>
                  <a:cubicBezTo>
                    <a:pt x="1021448" y="1497794"/>
                    <a:pt x="1028536" y="1493807"/>
                    <a:pt x="1033435" y="1487929"/>
                  </a:cubicBezTo>
                  <a:cubicBezTo>
                    <a:pt x="1040570" y="1479367"/>
                    <a:pt x="1051469" y="1459676"/>
                    <a:pt x="1055077" y="1450055"/>
                  </a:cubicBezTo>
                  <a:cubicBezTo>
                    <a:pt x="1058112" y="1441961"/>
                    <a:pt x="1066025" y="1397709"/>
                    <a:pt x="1071309" y="1395948"/>
                  </a:cubicBezTo>
                  <a:cubicBezTo>
                    <a:pt x="1076720" y="1394145"/>
                    <a:pt x="1082363" y="1392928"/>
                    <a:pt x="1087541" y="1390538"/>
                  </a:cubicBezTo>
                  <a:cubicBezTo>
                    <a:pt x="1105850" y="1382088"/>
                    <a:pt x="1122518" y="1369860"/>
                    <a:pt x="1141648" y="1363484"/>
                  </a:cubicBezTo>
                  <a:cubicBezTo>
                    <a:pt x="1147059" y="1361681"/>
                    <a:pt x="1152638" y="1360321"/>
                    <a:pt x="1157880" y="1358074"/>
                  </a:cubicBezTo>
                  <a:cubicBezTo>
                    <a:pt x="1204681" y="1338016"/>
                    <a:pt x="1157687" y="1354529"/>
                    <a:pt x="1195754" y="1341842"/>
                  </a:cubicBezTo>
                  <a:cubicBezTo>
                    <a:pt x="1199361" y="1338235"/>
                    <a:pt x="1201839" y="1332915"/>
                    <a:pt x="1206576" y="1331020"/>
                  </a:cubicBezTo>
                  <a:cubicBezTo>
                    <a:pt x="1220385" y="1325496"/>
                    <a:pt x="1235752" y="1324902"/>
                    <a:pt x="1249861" y="1320199"/>
                  </a:cubicBezTo>
                  <a:cubicBezTo>
                    <a:pt x="1275410" y="1311684"/>
                    <a:pt x="1266667" y="1313522"/>
                    <a:pt x="1303967" y="1309378"/>
                  </a:cubicBezTo>
                  <a:cubicBezTo>
                    <a:pt x="1339996" y="1305375"/>
                    <a:pt x="1376209" y="1303054"/>
                    <a:pt x="1412180" y="1298557"/>
                  </a:cubicBezTo>
                  <a:cubicBezTo>
                    <a:pt x="1426609" y="1296753"/>
                    <a:pt x="1440980" y="1294406"/>
                    <a:pt x="1455466" y="1293146"/>
                  </a:cubicBezTo>
                  <a:cubicBezTo>
                    <a:pt x="1482477" y="1290797"/>
                    <a:pt x="1509572" y="1289539"/>
                    <a:pt x="1536625" y="1287735"/>
                  </a:cubicBezTo>
                  <a:cubicBezTo>
                    <a:pt x="1560071" y="1289539"/>
                    <a:pt x="1583609" y="1290398"/>
                    <a:pt x="1606964" y="1293146"/>
                  </a:cubicBezTo>
                  <a:cubicBezTo>
                    <a:pt x="1617458" y="1294381"/>
                    <a:pt x="1634346" y="1300470"/>
                    <a:pt x="1644838" y="1303967"/>
                  </a:cubicBezTo>
                  <a:cubicBezTo>
                    <a:pt x="1648445" y="1307574"/>
                    <a:pt x="1651676" y="1311602"/>
                    <a:pt x="1655660" y="1314789"/>
                  </a:cubicBezTo>
                  <a:cubicBezTo>
                    <a:pt x="1660738" y="1318851"/>
                    <a:pt x="1667294" y="1321012"/>
                    <a:pt x="1671892" y="1325610"/>
                  </a:cubicBezTo>
                  <a:cubicBezTo>
                    <a:pt x="1676490" y="1330208"/>
                    <a:pt x="1678115" y="1337244"/>
                    <a:pt x="1682713" y="1341842"/>
                  </a:cubicBezTo>
                  <a:cubicBezTo>
                    <a:pt x="1715240" y="1374369"/>
                    <a:pt x="1685965" y="1316959"/>
                    <a:pt x="1731409" y="1385127"/>
                  </a:cubicBezTo>
                  <a:cubicBezTo>
                    <a:pt x="1735016" y="1390538"/>
                    <a:pt x="1739322" y="1395543"/>
                    <a:pt x="1742230" y="1401359"/>
                  </a:cubicBezTo>
                  <a:cubicBezTo>
                    <a:pt x="1744781" y="1406460"/>
                    <a:pt x="1744477" y="1412846"/>
                    <a:pt x="1747641" y="1417591"/>
                  </a:cubicBezTo>
                  <a:cubicBezTo>
                    <a:pt x="1755974" y="1430090"/>
                    <a:pt x="1768127" y="1436659"/>
                    <a:pt x="1780105" y="1444644"/>
                  </a:cubicBezTo>
                  <a:cubicBezTo>
                    <a:pt x="1783712" y="1450055"/>
                    <a:pt x="1786328" y="1456278"/>
                    <a:pt x="1790926" y="1460876"/>
                  </a:cubicBezTo>
                  <a:cubicBezTo>
                    <a:pt x="1795524" y="1465474"/>
                    <a:pt x="1802080" y="1467635"/>
                    <a:pt x="1807158" y="1471697"/>
                  </a:cubicBezTo>
                  <a:cubicBezTo>
                    <a:pt x="1845706" y="1502536"/>
                    <a:pt x="1784251" y="1460035"/>
                    <a:pt x="1834211" y="1493340"/>
                  </a:cubicBezTo>
                  <a:cubicBezTo>
                    <a:pt x="1837818" y="1498751"/>
                    <a:pt x="1840800" y="1504635"/>
                    <a:pt x="1845032" y="1509572"/>
                  </a:cubicBezTo>
                  <a:cubicBezTo>
                    <a:pt x="1851672" y="1517318"/>
                    <a:pt x="1861015" y="1522726"/>
                    <a:pt x="1866675" y="1531215"/>
                  </a:cubicBezTo>
                  <a:lnTo>
                    <a:pt x="1888318" y="1563678"/>
                  </a:lnTo>
                  <a:cubicBezTo>
                    <a:pt x="1889976" y="1570309"/>
                    <a:pt x="1898480" y="1609033"/>
                    <a:pt x="1904550" y="1623196"/>
                  </a:cubicBezTo>
                  <a:cubicBezTo>
                    <a:pt x="1907727" y="1630609"/>
                    <a:pt x="1912539" y="1637286"/>
                    <a:pt x="1915371" y="1644838"/>
                  </a:cubicBezTo>
                  <a:cubicBezTo>
                    <a:pt x="1917982" y="1651801"/>
                    <a:pt x="1918739" y="1659331"/>
                    <a:pt x="1920782" y="1666481"/>
                  </a:cubicBezTo>
                  <a:cubicBezTo>
                    <a:pt x="1922349" y="1671965"/>
                    <a:pt x="1924625" y="1677229"/>
                    <a:pt x="1926192" y="1682713"/>
                  </a:cubicBezTo>
                  <a:cubicBezTo>
                    <a:pt x="1928235" y="1689863"/>
                    <a:pt x="1928277" y="1697704"/>
                    <a:pt x="1931603" y="1704355"/>
                  </a:cubicBezTo>
                  <a:cubicBezTo>
                    <a:pt x="1933884" y="1708918"/>
                    <a:pt x="1938817" y="1711570"/>
                    <a:pt x="1942424" y="1715177"/>
                  </a:cubicBezTo>
                  <a:cubicBezTo>
                    <a:pt x="1946031" y="1725998"/>
                    <a:pt x="1946918" y="1738150"/>
                    <a:pt x="1953245" y="1747641"/>
                  </a:cubicBezTo>
                  <a:cubicBezTo>
                    <a:pt x="1960459" y="1758462"/>
                    <a:pt x="1970775" y="1767767"/>
                    <a:pt x="1974888" y="1780105"/>
                  </a:cubicBezTo>
                  <a:cubicBezTo>
                    <a:pt x="1993066" y="1834633"/>
                    <a:pt x="1965335" y="1750065"/>
                    <a:pt x="1985709" y="1817979"/>
                  </a:cubicBezTo>
                  <a:cubicBezTo>
                    <a:pt x="1988987" y="1828905"/>
                    <a:pt x="1992924" y="1839622"/>
                    <a:pt x="1996531" y="1850443"/>
                  </a:cubicBezTo>
                  <a:cubicBezTo>
                    <a:pt x="1998335" y="1855854"/>
                    <a:pt x="1997908" y="1862642"/>
                    <a:pt x="2001941" y="1866675"/>
                  </a:cubicBezTo>
                  <a:lnTo>
                    <a:pt x="2012763" y="1877496"/>
                  </a:lnTo>
                  <a:cubicBezTo>
                    <a:pt x="2028294" y="1939627"/>
                    <a:pt x="2006577" y="1863062"/>
                    <a:pt x="2028995" y="1915371"/>
                  </a:cubicBezTo>
                  <a:cubicBezTo>
                    <a:pt x="2043954" y="1950275"/>
                    <a:pt x="2023445" y="1926052"/>
                    <a:pt x="2045226" y="1947835"/>
                  </a:cubicBezTo>
                  <a:cubicBezTo>
                    <a:pt x="2053504" y="1989224"/>
                    <a:pt x="2046205" y="1961267"/>
                    <a:pt x="2061458" y="2001941"/>
                  </a:cubicBezTo>
                  <a:cubicBezTo>
                    <a:pt x="2063461" y="2007281"/>
                    <a:pt x="2064099" y="2013187"/>
                    <a:pt x="2066869" y="2018173"/>
                  </a:cubicBezTo>
                  <a:cubicBezTo>
                    <a:pt x="2073185" y="2029542"/>
                    <a:pt x="2088512" y="2050637"/>
                    <a:pt x="2088512" y="2050637"/>
                  </a:cubicBezTo>
                  <a:cubicBezTo>
                    <a:pt x="2102110" y="2091436"/>
                    <a:pt x="2083767" y="2041146"/>
                    <a:pt x="2104744" y="2083101"/>
                  </a:cubicBezTo>
                  <a:cubicBezTo>
                    <a:pt x="2107295" y="2088202"/>
                    <a:pt x="2107603" y="2094232"/>
                    <a:pt x="2110154" y="2099333"/>
                  </a:cubicBezTo>
                  <a:cubicBezTo>
                    <a:pt x="2114403" y="2107831"/>
                    <a:pt x="2133125" y="2131491"/>
                    <a:pt x="2137208" y="2137207"/>
                  </a:cubicBezTo>
                  <a:cubicBezTo>
                    <a:pt x="2140988" y="2142498"/>
                    <a:pt x="2143967" y="2148361"/>
                    <a:pt x="2148029" y="2153439"/>
                  </a:cubicBezTo>
                  <a:cubicBezTo>
                    <a:pt x="2151216" y="2157423"/>
                    <a:pt x="2155663" y="2160277"/>
                    <a:pt x="2158850" y="2164261"/>
                  </a:cubicBezTo>
                  <a:cubicBezTo>
                    <a:pt x="2171350" y="2179886"/>
                    <a:pt x="2165976" y="2179701"/>
                    <a:pt x="2180493" y="2191314"/>
                  </a:cubicBezTo>
                  <a:cubicBezTo>
                    <a:pt x="2185571" y="2195376"/>
                    <a:pt x="2191647" y="2198073"/>
                    <a:pt x="2196725" y="2202135"/>
                  </a:cubicBezTo>
                  <a:cubicBezTo>
                    <a:pt x="2200708" y="2205322"/>
                    <a:pt x="2203465" y="2209896"/>
                    <a:pt x="2207546" y="2212957"/>
                  </a:cubicBezTo>
                  <a:cubicBezTo>
                    <a:pt x="2217950" y="2220760"/>
                    <a:pt x="2240010" y="2234599"/>
                    <a:pt x="2240010" y="2234599"/>
                  </a:cubicBezTo>
                  <a:cubicBezTo>
                    <a:pt x="2243617" y="2240010"/>
                    <a:pt x="2245753" y="2246769"/>
                    <a:pt x="2250831" y="2250831"/>
                  </a:cubicBezTo>
                  <a:cubicBezTo>
                    <a:pt x="2255285" y="2254394"/>
                    <a:pt x="2261962" y="2253691"/>
                    <a:pt x="2267063" y="2256242"/>
                  </a:cubicBezTo>
                  <a:cubicBezTo>
                    <a:pt x="2272879" y="2259150"/>
                    <a:pt x="2277353" y="2264422"/>
                    <a:pt x="2283295" y="2267063"/>
                  </a:cubicBezTo>
                  <a:cubicBezTo>
                    <a:pt x="2293719" y="2271696"/>
                    <a:pt x="2304938" y="2274277"/>
                    <a:pt x="2315759" y="2277884"/>
                  </a:cubicBezTo>
                  <a:lnTo>
                    <a:pt x="2331991" y="2283295"/>
                  </a:lnTo>
                  <a:lnTo>
                    <a:pt x="2348223" y="2288706"/>
                  </a:lnTo>
                  <a:lnTo>
                    <a:pt x="2618755" y="2283295"/>
                  </a:lnTo>
                  <a:cubicBezTo>
                    <a:pt x="2634592" y="2282758"/>
                    <a:pt x="2675086" y="2277770"/>
                    <a:pt x="2694505" y="2272474"/>
                  </a:cubicBezTo>
                  <a:cubicBezTo>
                    <a:pt x="2705510" y="2269473"/>
                    <a:pt x="2717478" y="2267979"/>
                    <a:pt x="2726969" y="2261652"/>
                  </a:cubicBezTo>
                  <a:cubicBezTo>
                    <a:pt x="2732379" y="2258045"/>
                    <a:pt x="2738306" y="2255113"/>
                    <a:pt x="2743200" y="2250831"/>
                  </a:cubicBezTo>
                  <a:cubicBezTo>
                    <a:pt x="2752798" y="2242433"/>
                    <a:pt x="2759643" y="2230852"/>
                    <a:pt x="2770254" y="2223778"/>
                  </a:cubicBezTo>
                  <a:lnTo>
                    <a:pt x="2786486" y="2212957"/>
                  </a:lnTo>
                  <a:cubicBezTo>
                    <a:pt x="2793700" y="2202136"/>
                    <a:pt x="2804015" y="2192831"/>
                    <a:pt x="2808128" y="2180493"/>
                  </a:cubicBezTo>
                  <a:cubicBezTo>
                    <a:pt x="2809932" y="2175082"/>
                    <a:pt x="2810605" y="2169152"/>
                    <a:pt x="2813539" y="2164261"/>
                  </a:cubicBezTo>
                  <a:cubicBezTo>
                    <a:pt x="2816164" y="2159887"/>
                    <a:pt x="2821173" y="2157422"/>
                    <a:pt x="2824360" y="2153439"/>
                  </a:cubicBezTo>
                  <a:cubicBezTo>
                    <a:pt x="2828422" y="2148361"/>
                    <a:pt x="2831575" y="2142618"/>
                    <a:pt x="2835182" y="2137207"/>
                  </a:cubicBezTo>
                  <a:cubicBezTo>
                    <a:pt x="2836985" y="2129993"/>
                    <a:pt x="2837663" y="2122400"/>
                    <a:pt x="2840592" y="2115565"/>
                  </a:cubicBezTo>
                  <a:cubicBezTo>
                    <a:pt x="2843153" y="2109588"/>
                    <a:pt x="2849130" y="2105422"/>
                    <a:pt x="2851413" y="2099333"/>
                  </a:cubicBezTo>
                  <a:cubicBezTo>
                    <a:pt x="2854642" y="2090722"/>
                    <a:pt x="2854593" y="2081202"/>
                    <a:pt x="2856824" y="2072280"/>
                  </a:cubicBezTo>
                  <a:cubicBezTo>
                    <a:pt x="2858207" y="2066747"/>
                    <a:pt x="2860431" y="2061459"/>
                    <a:pt x="2862235" y="2056048"/>
                  </a:cubicBezTo>
                  <a:cubicBezTo>
                    <a:pt x="2864038" y="2041620"/>
                    <a:pt x="2865589" y="2027157"/>
                    <a:pt x="2867645" y="2012763"/>
                  </a:cubicBezTo>
                  <a:cubicBezTo>
                    <a:pt x="2869196" y="2001903"/>
                    <a:pt x="2871844" y="1991203"/>
                    <a:pt x="2873056" y="1980299"/>
                  </a:cubicBezTo>
                  <a:cubicBezTo>
                    <a:pt x="2875454" y="1958714"/>
                    <a:pt x="2876663" y="1937014"/>
                    <a:pt x="2878467" y="1915371"/>
                  </a:cubicBezTo>
                  <a:cubicBezTo>
                    <a:pt x="2876663" y="1725998"/>
                    <a:pt x="2876293" y="1536606"/>
                    <a:pt x="2873056" y="1347252"/>
                  </a:cubicBezTo>
                  <a:cubicBezTo>
                    <a:pt x="2872685" y="1325538"/>
                    <a:pt x="2868884" y="1304007"/>
                    <a:pt x="2867645" y="1282325"/>
                  </a:cubicBezTo>
                  <a:cubicBezTo>
                    <a:pt x="2865276" y="1240872"/>
                    <a:pt x="2863438" y="1199383"/>
                    <a:pt x="2862235" y="1157880"/>
                  </a:cubicBezTo>
                  <a:cubicBezTo>
                    <a:pt x="2859831" y="1074932"/>
                    <a:pt x="2860076" y="991909"/>
                    <a:pt x="2856824" y="908990"/>
                  </a:cubicBezTo>
                  <a:cubicBezTo>
                    <a:pt x="2856464" y="899800"/>
                    <a:pt x="2852714" y="891040"/>
                    <a:pt x="2851413" y="881936"/>
                  </a:cubicBezTo>
                  <a:cubicBezTo>
                    <a:pt x="2849103" y="865769"/>
                    <a:pt x="2848313" y="849408"/>
                    <a:pt x="2846003" y="833241"/>
                  </a:cubicBezTo>
                  <a:cubicBezTo>
                    <a:pt x="2841290" y="800252"/>
                    <a:pt x="2842373" y="815124"/>
                    <a:pt x="2835182" y="789955"/>
                  </a:cubicBezTo>
                  <a:cubicBezTo>
                    <a:pt x="2833139" y="782805"/>
                    <a:pt x="2831814" y="775463"/>
                    <a:pt x="2829771" y="768313"/>
                  </a:cubicBezTo>
                  <a:cubicBezTo>
                    <a:pt x="2828204" y="762829"/>
                    <a:pt x="2825927" y="757565"/>
                    <a:pt x="2824360" y="752081"/>
                  </a:cubicBezTo>
                  <a:cubicBezTo>
                    <a:pt x="2822317" y="744931"/>
                    <a:pt x="2821879" y="737273"/>
                    <a:pt x="2818950" y="730438"/>
                  </a:cubicBezTo>
                  <a:cubicBezTo>
                    <a:pt x="2816388" y="724461"/>
                    <a:pt x="2811735" y="719617"/>
                    <a:pt x="2808128" y="714206"/>
                  </a:cubicBezTo>
                  <a:cubicBezTo>
                    <a:pt x="2806325" y="703385"/>
                    <a:pt x="2805098" y="692451"/>
                    <a:pt x="2802718" y="681742"/>
                  </a:cubicBezTo>
                  <a:cubicBezTo>
                    <a:pt x="2801481" y="676174"/>
                    <a:pt x="2798544" y="671078"/>
                    <a:pt x="2797307" y="665510"/>
                  </a:cubicBezTo>
                  <a:cubicBezTo>
                    <a:pt x="2794927" y="654801"/>
                    <a:pt x="2794047" y="643804"/>
                    <a:pt x="2791896" y="633047"/>
                  </a:cubicBezTo>
                  <a:cubicBezTo>
                    <a:pt x="2790438" y="625755"/>
                    <a:pt x="2787589" y="618758"/>
                    <a:pt x="2786486" y="611404"/>
                  </a:cubicBezTo>
                  <a:cubicBezTo>
                    <a:pt x="2782172" y="582644"/>
                    <a:pt x="2784860" y="552423"/>
                    <a:pt x="2775664" y="524834"/>
                  </a:cubicBezTo>
                  <a:lnTo>
                    <a:pt x="2754022" y="459906"/>
                  </a:lnTo>
                  <a:cubicBezTo>
                    <a:pt x="2752218" y="454495"/>
                    <a:pt x="2751775" y="448420"/>
                    <a:pt x="2748611" y="443674"/>
                  </a:cubicBezTo>
                  <a:cubicBezTo>
                    <a:pt x="2745004" y="438263"/>
                    <a:pt x="2740431" y="433384"/>
                    <a:pt x="2737790" y="427442"/>
                  </a:cubicBezTo>
                  <a:cubicBezTo>
                    <a:pt x="2733157" y="417018"/>
                    <a:pt x="2730576" y="405799"/>
                    <a:pt x="2726969" y="394978"/>
                  </a:cubicBezTo>
                  <a:cubicBezTo>
                    <a:pt x="2725165" y="389567"/>
                    <a:pt x="2724109" y="383847"/>
                    <a:pt x="2721558" y="378746"/>
                  </a:cubicBezTo>
                  <a:cubicBezTo>
                    <a:pt x="2717951" y="371532"/>
                    <a:pt x="2713733" y="364592"/>
                    <a:pt x="2710737" y="357103"/>
                  </a:cubicBezTo>
                  <a:cubicBezTo>
                    <a:pt x="2706501" y="346512"/>
                    <a:pt x="2705016" y="334842"/>
                    <a:pt x="2699915" y="324639"/>
                  </a:cubicBezTo>
                  <a:cubicBezTo>
                    <a:pt x="2664034" y="252876"/>
                    <a:pt x="2707562" y="342483"/>
                    <a:pt x="2683683" y="286765"/>
                  </a:cubicBezTo>
                  <a:cubicBezTo>
                    <a:pt x="2680506" y="279351"/>
                    <a:pt x="2675857" y="272611"/>
                    <a:pt x="2672862" y="265122"/>
                  </a:cubicBezTo>
                  <a:cubicBezTo>
                    <a:pt x="2656284" y="223675"/>
                    <a:pt x="2671960" y="242577"/>
                    <a:pt x="2651219" y="221837"/>
                  </a:cubicBezTo>
                  <a:cubicBezTo>
                    <a:pt x="2641823" y="193647"/>
                    <a:pt x="2651964" y="216005"/>
                    <a:pt x="2634987" y="194784"/>
                  </a:cubicBezTo>
                  <a:cubicBezTo>
                    <a:pt x="2623578" y="180524"/>
                    <a:pt x="2624461" y="173338"/>
                    <a:pt x="2607934" y="162320"/>
                  </a:cubicBezTo>
                  <a:cubicBezTo>
                    <a:pt x="2603189" y="159156"/>
                    <a:pt x="2596803" y="159460"/>
                    <a:pt x="2591702" y="156909"/>
                  </a:cubicBezTo>
                  <a:cubicBezTo>
                    <a:pt x="2582296" y="152206"/>
                    <a:pt x="2573062" y="146987"/>
                    <a:pt x="2564649" y="140677"/>
                  </a:cubicBezTo>
                  <a:cubicBezTo>
                    <a:pt x="2558528" y="136086"/>
                    <a:pt x="2554644" y="128892"/>
                    <a:pt x="2548417" y="124445"/>
                  </a:cubicBezTo>
                  <a:cubicBezTo>
                    <a:pt x="2541854" y="119757"/>
                    <a:pt x="2533777" y="117626"/>
                    <a:pt x="2526774" y="113624"/>
                  </a:cubicBezTo>
                  <a:cubicBezTo>
                    <a:pt x="2521128" y="110398"/>
                    <a:pt x="2516358" y="105711"/>
                    <a:pt x="2510542" y="102803"/>
                  </a:cubicBezTo>
                  <a:cubicBezTo>
                    <a:pt x="2505441" y="100252"/>
                    <a:pt x="2499412" y="99943"/>
                    <a:pt x="2494311" y="97392"/>
                  </a:cubicBezTo>
                  <a:cubicBezTo>
                    <a:pt x="2488495" y="94484"/>
                    <a:pt x="2483895" y="89479"/>
                    <a:pt x="2478079" y="86571"/>
                  </a:cubicBezTo>
                  <a:cubicBezTo>
                    <a:pt x="2472978" y="84020"/>
                    <a:pt x="2466948" y="83711"/>
                    <a:pt x="2461847" y="81160"/>
                  </a:cubicBezTo>
                  <a:cubicBezTo>
                    <a:pt x="2424482" y="62478"/>
                    <a:pt x="2469015" y="76189"/>
                    <a:pt x="2423972" y="64928"/>
                  </a:cubicBezTo>
                  <a:cubicBezTo>
                    <a:pt x="2377450" y="33914"/>
                    <a:pt x="2436313" y="71099"/>
                    <a:pt x="2391508" y="48696"/>
                  </a:cubicBezTo>
                  <a:cubicBezTo>
                    <a:pt x="2382102" y="43993"/>
                    <a:pt x="2374338" y="36058"/>
                    <a:pt x="2364455" y="32464"/>
                  </a:cubicBezTo>
                  <a:cubicBezTo>
                    <a:pt x="2354145" y="28715"/>
                    <a:pt x="2342812" y="28857"/>
                    <a:pt x="2331991" y="27054"/>
                  </a:cubicBezTo>
                  <a:cubicBezTo>
                    <a:pt x="2321170" y="23447"/>
                    <a:pt x="2309018" y="22559"/>
                    <a:pt x="2299527" y="16232"/>
                  </a:cubicBezTo>
                  <a:cubicBezTo>
                    <a:pt x="2278549" y="2247"/>
                    <a:pt x="2289464" y="7467"/>
                    <a:pt x="2267063" y="0"/>
                  </a:cubicBezTo>
                  <a:cubicBezTo>
                    <a:pt x="2227385" y="1804"/>
                    <a:pt x="2186924" y="-2636"/>
                    <a:pt x="2148029" y="5411"/>
                  </a:cubicBezTo>
                  <a:cubicBezTo>
                    <a:pt x="2132836" y="8554"/>
                    <a:pt x="2123555" y="24646"/>
                    <a:pt x="2110154" y="32464"/>
                  </a:cubicBezTo>
                  <a:cubicBezTo>
                    <a:pt x="2101765" y="37358"/>
                    <a:pt x="2091788" y="38942"/>
                    <a:pt x="2083101" y="43286"/>
                  </a:cubicBezTo>
                  <a:cubicBezTo>
                    <a:pt x="2077285" y="46194"/>
                    <a:pt x="2072445" y="50761"/>
                    <a:pt x="2066869" y="54107"/>
                  </a:cubicBezTo>
                  <a:cubicBezTo>
                    <a:pt x="2054401" y="61588"/>
                    <a:pt x="2041262" y="67943"/>
                    <a:pt x="2028995" y="75749"/>
                  </a:cubicBezTo>
                  <a:cubicBezTo>
                    <a:pt x="2021387" y="80590"/>
                    <a:pt x="2014690" y="86739"/>
                    <a:pt x="2007352" y="91981"/>
                  </a:cubicBezTo>
                  <a:cubicBezTo>
                    <a:pt x="2002060" y="95761"/>
                    <a:pt x="1996531" y="99196"/>
                    <a:pt x="1991120" y="102803"/>
                  </a:cubicBezTo>
                  <a:cubicBezTo>
                    <a:pt x="1989316" y="108214"/>
                    <a:pt x="1988873" y="114290"/>
                    <a:pt x="1985709" y="119035"/>
                  </a:cubicBezTo>
                  <a:cubicBezTo>
                    <a:pt x="1967033" y="147048"/>
                    <a:pt x="1962244" y="124507"/>
                    <a:pt x="1947835" y="167731"/>
                  </a:cubicBezTo>
                  <a:lnTo>
                    <a:pt x="1931603" y="216426"/>
                  </a:lnTo>
                  <a:cubicBezTo>
                    <a:pt x="1929799" y="221837"/>
                    <a:pt x="1927575" y="227125"/>
                    <a:pt x="1926192" y="232658"/>
                  </a:cubicBezTo>
                  <a:cubicBezTo>
                    <a:pt x="1924389" y="239872"/>
                    <a:pt x="1922825" y="247151"/>
                    <a:pt x="1920782" y="254301"/>
                  </a:cubicBezTo>
                  <a:cubicBezTo>
                    <a:pt x="1919215" y="259785"/>
                    <a:pt x="1916872" y="265031"/>
                    <a:pt x="1915371" y="270533"/>
                  </a:cubicBezTo>
                  <a:cubicBezTo>
                    <a:pt x="1909501" y="292056"/>
                    <a:pt x="1904550" y="313818"/>
                    <a:pt x="1899139" y="335461"/>
                  </a:cubicBezTo>
                  <a:cubicBezTo>
                    <a:pt x="1897335" y="342675"/>
                    <a:pt x="1896079" y="350048"/>
                    <a:pt x="1893728" y="357103"/>
                  </a:cubicBezTo>
                  <a:cubicBezTo>
                    <a:pt x="1891925" y="362514"/>
                    <a:pt x="1889701" y="367802"/>
                    <a:pt x="1888318" y="373335"/>
                  </a:cubicBezTo>
                  <a:cubicBezTo>
                    <a:pt x="1875265" y="425549"/>
                    <a:pt x="1889861" y="379530"/>
                    <a:pt x="1877496" y="416620"/>
                  </a:cubicBezTo>
                  <a:cubicBezTo>
                    <a:pt x="1875693" y="427441"/>
                    <a:pt x="1874466" y="438375"/>
                    <a:pt x="1872086" y="449084"/>
                  </a:cubicBezTo>
                  <a:cubicBezTo>
                    <a:pt x="1870849" y="454652"/>
                    <a:pt x="1867794" y="459723"/>
                    <a:pt x="1866675" y="465316"/>
                  </a:cubicBezTo>
                  <a:cubicBezTo>
                    <a:pt x="1864174" y="477822"/>
                    <a:pt x="1862949" y="490550"/>
                    <a:pt x="1861264" y="503191"/>
                  </a:cubicBezTo>
                  <a:cubicBezTo>
                    <a:pt x="1859342" y="517604"/>
                    <a:pt x="1858901" y="532258"/>
                    <a:pt x="1855854" y="546476"/>
                  </a:cubicBezTo>
                  <a:cubicBezTo>
                    <a:pt x="1853464" y="557630"/>
                    <a:pt x="1845032" y="578940"/>
                    <a:pt x="1845032" y="578940"/>
                  </a:cubicBezTo>
                  <a:cubicBezTo>
                    <a:pt x="1832538" y="678907"/>
                    <a:pt x="1846722" y="588417"/>
                    <a:pt x="1834211" y="638457"/>
                  </a:cubicBezTo>
                  <a:cubicBezTo>
                    <a:pt x="1831980" y="647379"/>
                    <a:pt x="1831220" y="656638"/>
                    <a:pt x="1828800" y="665510"/>
                  </a:cubicBezTo>
                  <a:cubicBezTo>
                    <a:pt x="1825799" y="676515"/>
                    <a:pt x="1817979" y="697974"/>
                    <a:pt x="1817979" y="697974"/>
                  </a:cubicBezTo>
                  <a:cubicBezTo>
                    <a:pt x="1816176" y="708795"/>
                    <a:pt x="1814949" y="719729"/>
                    <a:pt x="1812569" y="730438"/>
                  </a:cubicBezTo>
                  <a:cubicBezTo>
                    <a:pt x="1811332" y="736006"/>
                    <a:pt x="1808725" y="741186"/>
                    <a:pt x="1807158" y="746670"/>
                  </a:cubicBezTo>
                  <a:cubicBezTo>
                    <a:pt x="1805115" y="753820"/>
                    <a:pt x="1803884" y="761190"/>
                    <a:pt x="1801747" y="768313"/>
                  </a:cubicBezTo>
                  <a:cubicBezTo>
                    <a:pt x="1798469" y="779239"/>
                    <a:pt x="1797253" y="791286"/>
                    <a:pt x="1790926" y="800777"/>
                  </a:cubicBezTo>
                  <a:lnTo>
                    <a:pt x="1769283" y="833241"/>
                  </a:lnTo>
                  <a:cubicBezTo>
                    <a:pt x="1767480" y="838652"/>
                    <a:pt x="1766807" y="844582"/>
                    <a:pt x="1763873" y="849473"/>
                  </a:cubicBezTo>
                  <a:cubicBezTo>
                    <a:pt x="1761248" y="853847"/>
                    <a:pt x="1757355" y="857555"/>
                    <a:pt x="1753051" y="860294"/>
                  </a:cubicBezTo>
                  <a:cubicBezTo>
                    <a:pt x="1680174" y="906669"/>
                    <a:pt x="1729970" y="871691"/>
                    <a:pt x="1650249" y="903579"/>
                  </a:cubicBezTo>
                  <a:cubicBezTo>
                    <a:pt x="1522472" y="954690"/>
                    <a:pt x="1641612" y="909578"/>
                    <a:pt x="1574500" y="946864"/>
                  </a:cubicBezTo>
                  <a:cubicBezTo>
                    <a:pt x="1564788" y="952260"/>
                    <a:pt x="1543369" y="959045"/>
                    <a:pt x="1531215" y="963096"/>
                  </a:cubicBezTo>
                  <a:cubicBezTo>
                    <a:pt x="1455323" y="1013694"/>
                    <a:pt x="1517228" y="976918"/>
                    <a:pt x="1298557" y="968507"/>
                  </a:cubicBezTo>
                  <a:cubicBezTo>
                    <a:pt x="1276855" y="967672"/>
                    <a:pt x="1255272" y="964900"/>
                    <a:pt x="1233629" y="963096"/>
                  </a:cubicBezTo>
                  <a:cubicBezTo>
                    <a:pt x="1174442" y="943370"/>
                    <a:pt x="1264085" y="974829"/>
                    <a:pt x="1201165" y="946864"/>
                  </a:cubicBezTo>
                  <a:cubicBezTo>
                    <a:pt x="1190741" y="942231"/>
                    <a:pt x="1178192" y="942370"/>
                    <a:pt x="1168701" y="936043"/>
                  </a:cubicBezTo>
                  <a:cubicBezTo>
                    <a:pt x="1118741" y="902738"/>
                    <a:pt x="1180196" y="945239"/>
                    <a:pt x="1141648" y="914400"/>
                  </a:cubicBezTo>
                  <a:cubicBezTo>
                    <a:pt x="1136570" y="910338"/>
                    <a:pt x="1130276" y="907899"/>
                    <a:pt x="1125416" y="903579"/>
                  </a:cubicBezTo>
                  <a:cubicBezTo>
                    <a:pt x="1113978" y="893412"/>
                    <a:pt x="1105686" y="879604"/>
                    <a:pt x="1092952" y="871115"/>
                  </a:cubicBezTo>
                  <a:cubicBezTo>
                    <a:pt x="1078982" y="861802"/>
                    <a:pt x="1052866" y="845259"/>
                    <a:pt x="1038845" y="833241"/>
                  </a:cubicBezTo>
                  <a:cubicBezTo>
                    <a:pt x="1033035" y="828261"/>
                    <a:pt x="1028024" y="822420"/>
                    <a:pt x="1022613" y="817009"/>
                  </a:cubicBezTo>
                  <a:cubicBezTo>
                    <a:pt x="1007289" y="771033"/>
                    <a:pt x="1028660" y="827086"/>
                    <a:pt x="1006382" y="789955"/>
                  </a:cubicBezTo>
                  <a:cubicBezTo>
                    <a:pt x="1003448" y="785064"/>
                    <a:pt x="1003522" y="778824"/>
                    <a:pt x="1000971" y="773723"/>
                  </a:cubicBezTo>
                  <a:cubicBezTo>
                    <a:pt x="998063" y="767907"/>
                    <a:pt x="993376" y="763137"/>
                    <a:pt x="990150" y="757491"/>
                  </a:cubicBezTo>
                  <a:cubicBezTo>
                    <a:pt x="986148" y="750488"/>
                    <a:pt x="984016" y="742412"/>
                    <a:pt x="979328" y="735849"/>
                  </a:cubicBezTo>
                  <a:cubicBezTo>
                    <a:pt x="961820" y="711340"/>
                    <a:pt x="953878" y="724422"/>
                    <a:pt x="941454" y="687153"/>
                  </a:cubicBezTo>
                  <a:cubicBezTo>
                    <a:pt x="927853" y="646353"/>
                    <a:pt x="946200" y="696644"/>
                    <a:pt x="925222" y="654689"/>
                  </a:cubicBezTo>
                  <a:cubicBezTo>
                    <a:pt x="922671" y="649588"/>
                    <a:pt x="922362" y="643558"/>
                    <a:pt x="919811" y="638457"/>
                  </a:cubicBezTo>
                  <a:cubicBezTo>
                    <a:pt x="916903" y="632641"/>
                    <a:pt x="911898" y="628041"/>
                    <a:pt x="908990" y="622225"/>
                  </a:cubicBezTo>
                  <a:cubicBezTo>
                    <a:pt x="906439" y="617124"/>
                    <a:pt x="906130" y="611094"/>
                    <a:pt x="903579" y="605993"/>
                  </a:cubicBezTo>
                  <a:cubicBezTo>
                    <a:pt x="900152" y="599139"/>
                    <a:pt x="879470" y="571553"/>
                    <a:pt x="876526" y="568119"/>
                  </a:cubicBezTo>
                  <a:cubicBezTo>
                    <a:pt x="871546" y="562309"/>
                    <a:pt x="865193" y="557765"/>
                    <a:pt x="860294" y="551887"/>
                  </a:cubicBezTo>
                  <a:cubicBezTo>
                    <a:pt x="826176" y="510945"/>
                    <a:pt x="870127" y="556308"/>
                    <a:pt x="838651" y="524834"/>
                  </a:cubicBezTo>
                  <a:cubicBezTo>
                    <a:pt x="821241" y="472598"/>
                    <a:pt x="849156" y="553800"/>
                    <a:pt x="822419" y="486959"/>
                  </a:cubicBezTo>
                  <a:cubicBezTo>
                    <a:pt x="818183" y="476368"/>
                    <a:pt x="815205" y="465316"/>
                    <a:pt x="811598" y="454495"/>
                  </a:cubicBezTo>
                  <a:cubicBezTo>
                    <a:pt x="809794" y="449084"/>
                    <a:pt x="809351" y="443009"/>
                    <a:pt x="806187" y="438263"/>
                  </a:cubicBezTo>
                  <a:cubicBezTo>
                    <a:pt x="798973" y="427442"/>
                    <a:pt x="793741" y="414995"/>
                    <a:pt x="784545" y="405799"/>
                  </a:cubicBezTo>
                  <a:cubicBezTo>
                    <a:pt x="772578" y="393832"/>
                    <a:pt x="767148" y="386279"/>
                    <a:pt x="752081" y="378746"/>
                  </a:cubicBezTo>
                  <a:cubicBezTo>
                    <a:pt x="746980" y="376195"/>
                    <a:pt x="741091" y="375582"/>
                    <a:pt x="735849" y="373335"/>
                  </a:cubicBezTo>
                  <a:cubicBezTo>
                    <a:pt x="728435" y="370158"/>
                    <a:pt x="721209" y="366516"/>
                    <a:pt x="714206" y="362514"/>
                  </a:cubicBezTo>
                  <a:cubicBezTo>
                    <a:pt x="708560" y="359288"/>
                    <a:pt x="703790" y="354601"/>
                    <a:pt x="697974" y="351693"/>
                  </a:cubicBezTo>
                  <a:cubicBezTo>
                    <a:pt x="692873" y="349142"/>
                    <a:pt x="686728" y="349052"/>
                    <a:pt x="681742" y="346282"/>
                  </a:cubicBezTo>
                  <a:cubicBezTo>
                    <a:pt x="670373" y="339966"/>
                    <a:pt x="661617" y="328751"/>
                    <a:pt x="649279" y="324639"/>
                  </a:cubicBezTo>
                  <a:cubicBezTo>
                    <a:pt x="643868" y="322836"/>
                    <a:pt x="638148" y="321779"/>
                    <a:pt x="633047" y="319229"/>
                  </a:cubicBezTo>
                  <a:cubicBezTo>
                    <a:pt x="623641" y="314526"/>
                    <a:pt x="615603" y="307268"/>
                    <a:pt x="605993" y="302997"/>
                  </a:cubicBezTo>
                  <a:cubicBezTo>
                    <a:pt x="599736" y="300216"/>
                    <a:pt x="561582" y="293033"/>
                    <a:pt x="557297" y="292176"/>
                  </a:cubicBezTo>
                  <a:cubicBezTo>
                    <a:pt x="541065" y="293979"/>
                    <a:pt x="524744" y="295103"/>
                    <a:pt x="508602" y="297586"/>
                  </a:cubicBezTo>
                  <a:cubicBezTo>
                    <a:pt x="501252" y="298717"/>
                    <a:pt x="494218" y="301384"/>
                    <a:pt x="486959" y="302997"/>
                  </a:cubicBezTo>
                  <a:cubicBezTo>
                    <a:pt x="412019" y="319650"/>
                    <a:pt x="522687" y="292711"/>
                    <a:pt x="416621" y="319229"/>
                  </a:cubicBezTo>
                  <a:cubicBezTo>
                    <a:pt x="402858" y="332991"/>
                    <a:pt x="405994" y="332136"/>
                    <a:pt x="384157" y="340871"/>
                  </a:cubicBezTo>
                  <a:cubicBezTo>
                    <a:pt x="373566" y="345107"/>
                    <a:pt x="351693" y="351693"/>
                    <a:pt x="351693" y="351693"/>
                  </a:cubicBezTo>
                  <a:cubicBezTo>
                    <a:pt x="324272" y="379112"/>
                    <a:pt x="359759" y="346853"/>
                    <a:pt x="324640" y="367925"/>
                  </a:cubicBezTo>
                  <a:cubicBezTo>
                    <a:pt x="314142" y="374224"/>
                    <a:pt x="310373" y="386127"/>
                    <a:pt x="302997" y="394978"/>
                  </a:cubicBezTo>
                  <a:cubicBezTo>
                    <a:pt x="298098" y="400856"/>
                    <a:pt x="291745" y="405400"/>
                    <a:pt x="286765" y="411210"/>
                  </a:cubicBezTo>
                  <a:cubicBezTo>
                    <a:pt x="280896" y="418057"/>
                    <a:pt x="276471" y="426066"/>
                    <a:pt x="270533" y="432852"/>
                  </a:cubicBezTo>
                  <a:cubicBezTo>
                    <a:pt x="263814" y="440530"/>
                    <a:pt x="254549" y="446006"/>
                    <a:pt x="248890" y="454495"/>
                  </a:cubicBezTo>
                  <a:cubicBezTo>
                    <a:pt x="245283" y="459906"/>
                    <a:pt x="242232" y="465731"/>
                    <a:pt x="238069" y="470727"/>
                  </a:cubicBezTo>
                  <a:cubicBezTo>
                    <a:pt x="218788" y="493865"/>
                    <a:pt x="226887" y="480754"/>
                    <a:pt x="205605" y="497780"/>
                  </a:cubicBezTo>
                  <a:cubicBezTo>
                    <a:pt x="191090" y="509392"/>
                    <a:pt x="196461" y="509212"/>
                    <a:pt x="183963" y="524834"/>
                  </a:cubicBezTo>
                  <a:cubicBezTo>
                    <a:pt x="180776" y="528817"/>
                    <a:pt x="176407" y="531736"/>
                    <a:pt x="173141" y="535655"/>
                  </a:cubicBezTo>
                  <a:cubicBezTo>
                    <a:pt x="167368" y="542582"/>
                    <a:pt x="163837" y="551524"/>
                    <a:pt x="156909" y="557297"/>
                  </a:cubicBezTo>
                  <a:cubicBezTo>
                    <a:pt x="152528" y="560948"/>
                    <a:pt x="145919" y="560461"/>
                    <a:pt x="140677" y="562708"/>
                  </a:cubicBezTo>
                  <a:cubicBezTo>
                    <a:pt x="133264" y="565885"/>
                    <a:pt x="125401" y="568577"/>
                    <a:pt x="119035" y="573529"/>
                  </a:cubicBezTo>
                  <a:cubicBezTo>
                    <a:pt x="108968" y="581359"/>
                    <a:pt x="91982" y="600583"/>
                    <a:pt x="91982" y="600583"/>
                  </a:cubicBezTo>
                  <a:cubicBezTo>
                    <a:pt x="78808" y="640101"/>
                    <a:pt x="83926" y="621981"/>
                    <a:pt x="75750" y="654689"/>
                  </a:cubicBezTo>
                  <a:cubicBezTo>
                    <a:pt x="73946" y="670921"/>
                    <a:pt x="73024" y="687275"/>
                    <a:pt x="70339" y="703385"/>
                  </a:cubicBezTo>
                  <a:cubicBezTo>
                    <a:pt x="69401" y="709011"/>
                    <a:pt x="66311" y="714084"/>
                    <a:pt x="64928" y="719617"/>
                  </a:cubicBezTo>
                  <a:cubicBezTo>
                    <a:pt x="62698" y="728539"/>
                    <a:pt x="61938" y="737798"/>
                    <a:pt x="59518" y="746670"/>
                  </a:cubicBezTo>
                  <a:cubicBezTo>
                    <a:pt x="56517" y="757675"/>
                    <a:pt x="52303" y="768313"/>
                    <a:pt x="48696" y="779134"/>
                  </a:cubicBezTo>
                  <a:lnTo>
                    <a:pt x="43286" y="795366"/>
                  </a:lnTo>
                  <a:lnTo>
                    <a:pt x="37875" y="811598"/>
                  </a:lnTo>
                  <a:cubicBezTo>
                    <a:pt x="31866" y="865672"/>
                    <a:pt x="35169" y="755688"/>
                    <a:pt x="32464" y="871115"/>
                  </a:cubicBezTo>
                  <a:close/>
                </a:path>
              </a:pathLst>
            </a:cu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 bwMode="auto">
            <a:xfrm rot="21352688">
              <a:off x="6649691" y="431764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 bwMode="auto">
            <a:xfrm rot="21352688">
              <a:off x="6341805" y="45481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 bwMode="auto">
            <a:xfrm rot="21352688">
              <a:off x="6601670" y="482467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4" name="Oval 43"/>
            <p:cNvSpPr/>
            <p:nvPr/>
          </p:nvSpPr>
          <p:spPr bwMode="auto">
            <a:xfrm rot="21352688">
              <a:off x="6229758" y="50691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5" name="Oval 44"/>
            <p:cNvSpPr/>
            <p:nvPr/>
          </p:nvSpPr>
          <p:spPr bwMode="auto">
            <a:xfrm rot="21352688">
              <a:off x="6494039" y="53220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 err="1" smtClean="0">
                  <a:latin typeface="Arial" pitchFamily="34" charset="0"/>
                  <a:cs typeface="Arial" pitchFamily="34" charset="0"/>
                </a:rPr>
                <a:t>i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 rot="21352688">
              <a:off x="8127066" y="3993988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7" name="Oval 46"/>
            <p:cNvSpPr/>
            <p:nvPr/>
          </p:nvSpPr>
          <p:spPr bwMode="auto">
            <a:xfrm rot="21352688">
              <a:off x="8452918" y="4154684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8" name="Oval 47"/>
            <p:cNvSpPr/>
            <p:nvPr/>
          </p:nvSpPr>
          <p:spPr bwMode="auto">
            <a:xfrm rot="21352688">
              <a:off x="8289958" y="4713149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9" name="Oval 48"/>
            <p:cNvSpPr/>
            <p:nvPr/>
          </p:nvSpPr>
          <p:spPr bwMode="auto">
            <a:xfrm rot="21352688">
              <a:off x="8598495" y="4987631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0" name="Oval 49"/>
            <p:cNvSpPr/>
            <p:nvPr/>
          </p:nvSpPr>
          <p:spPr bwMode="auto">
            <a:xfrm rot="21352688">
              <a:off x="8452919" y="536706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j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Oval 50"/>
            <p:cNvSpPr/>
            <p:nvPr/>
          </p:nvSpPr>
          <p:spPr bwMode="auto">
            <a:xfrm rot="21352688">
              <a:off x="8309432" y="3618996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2" name="Oval 51"/>
            <p:cNvSpPr/>
            <p:nvPr/>
          </p:nvSpPr>
          <p:spPr bwMode="auto">
            <a:xfrm rot="21352688">
              <a:off x="8598496" y="4556167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3" name="Oval 52"/>
            <p:cNvSpPr/>
            <p:nvPr/>
          </p:nvSpPr>
          <p:spPr bwMode="auto">
            <a:xfrm rot="21352688">
              <a:off x="8158378" y="4391403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4" name="Oval 53"/>
            <p:cNvSpPr/>
            <p:nvPr/>
          </p:nvSpPr>
          <p:spPr bwMode="auto">
            <a:xfrm rot="21352688">
              <a:off x="8221458" y="511948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5" name="Oval 54"/>
            <p:cNvSpPr/>
            <p:nvPr/>
          </p:nvSpPr>
          <p:spPr bwMode="auto">
            <a:xfrm rot="21352688">
              <a:off x="6392718" y="407003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56" name="Straight Connector 55"/>
            <p:cNvCxnSpPr/>
            <p:nvPr/>
          </p:nvCxnSpPr>
          <p:spPr>
            <a:xfrm>
              <a:off x="6934200" y="4393845"/>
              <a:ext cx="1143000" cy="8148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6858000" y="4241707"/>
              <a:ext cx="1263785" cy="40148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858000" y="4534675"/>
              <a:ext cx="1143000" cy="373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6934200" y="4386122"/>
              <a:ext cx="1143000" cy="3612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5791200" y="5943600"/>
              <a:ext cx="3276600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6413391" y="5895108"/>
                  <a:ext cx="444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en-US" dirty="0" smtClean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13391" y="5895108"/>
                  <a:ext cx="444609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/>
            <p:cNvSpPr txBox="1"/>
            <p:nvPr/>
          </p:nvSpPr>
          <p:spPr>
            <a:xfrm>
              <a:off x="7368075" y="593540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rial" pitchFamily="34" charset="0"/>
                  <a:cs typeface="Arial" pitchFamily="34" charset="0"/>
                </a:rPr>
                <a:t>0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7524528" y="5895108"/>
              <a:ext cx="0" cy="944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575716" y="5495813"/>
              <a:ext cx="20673" cy="461189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8843918" y="5591133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x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8371178" y="5949857"/>
                  <a:ext cx="443326" cy="3916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  <a:cs typeface="Arial" pitchFamily="34" charset="0"/>
                              </a:rPr>
                              <m:t>𝑗</m:t>
                            </m:r>
                          </m:sub>
                        </m:sSub>
                      </m:oMath>
                    </m:oMathPara>
                  </a14:m>
                  <a:endParaRPr lang="en-US" dirty="0" smtClean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71178" y="5949857"/>
                  <a:ext cx="443326" cy="391646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937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Straight Connector 76"/>
            <p:cNvCxnSpPr/>
            <p:nvPr/>
          </p:nvCxnSpPr>
          <p:spPr>
            <a:xfrm>
              <a:off x="8533503" y="5557762"/>
              <a:ext cx="20673" cy="461189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5437891" y="6323346"/>
            <a:ext cx="3086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Balance to minimiz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7621" y="3491801"/>
            <a:ext cx="512011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Minimum when connected nodes get the same sign (similar values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This minimization problem tries to </a:t>
            </a:r>
            <a:r>
              <a:rPr lang="en-US" sz="2000" dirty="0" smtClean="0">
                <a:solidFill>
                  <a:srgbClr val="FF0000"/>
                </a:solidFill>
              </a:rPr>
              <a:t>place (embed) nodes of the graph on the real line </a:t>
            </a:r>
            <a:r>
              <a:rPr lang="en-US" sz="2000" dirty="0" smtClean="0"/>
              <a:t>so that the number of edges that span </a:t>
            </a:r>
            <a:r>
              <a:rPr lang="en-US" sz="2000" dirty="0"/>
              <a:t>a</a:t>
            </a:r>
            <a:r>
              <a:rPr lang="en-US" sz="2000" dirty="0" smtClean="0"/>
              <a:t>cross 0 is as small as possibl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Tightly connected nodes on the same side of the real line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2334392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9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  <p:sp>
        <p:nvSpPr>
          <p:cNvPr id="17" name="Freeform 16"/>
          <p:cNvSpPr/>
          <p:nvPr/>
        </p:nvSpPr>
        <p:spPr>
          <a:xfrm rot="1747800">
            <a:off x="2341524" y="1988840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8" name="Freeform 17"/>
          <p:cNvSpPr/>
          <p:nvPr/>
        </p:nvSpPr>
        <p:spPr>
          <a:xfrm rot="1747800">
            <a:off x="3106164" y="2415080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19" name="Straight Arrow Connector 18"/>
          <p:cNvCxnSpPr>
            <a:stCxn id="21" idx="5"/>
            <a:endCxn id="17" idx="9"/>
          </p:cNvCxnSpPr>
          <p:nvPr/>
        </p:nvCxnSpPr>
        <p:spPr>
          <a:xfrm flipH="1" flipV="1">
            <a:off x="2574415" y="2347635"/>
            <a:ext cx="58738" cy="1192209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20" name="Straight Arrow Connector 19"/>
          <p:cNvCxnSpPr>
            <a:stCxn id="17" idx="10"/>
            <a:endCxn id="18" idx="6"/>
          </p:cNvCxnSpPr>
          <p:nvPr/>
        </p:nvCxnSpPr>
        <p:spPr>
          <a:xfrm>
            <a:off x="2684153" y="2260745"/>
            <a:ext cx="445142" cy="248190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21" name="Freeform 20"/>
          <p:cNvSpPr/>
          <p:nvPr/>
        </p:nvSpPr>
        <p:spPr>
          <a:xfrm rot="1747800">
            <a:off x="2500284" y="3532879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22" name="Freeform 21"/>
          <p:cNvSpPr/>
          <p:nvPr/>
        </p:nvSpPr>
        <p:spPr>
          <a:xfrm rot="1747800">
            <a:off x="1741043" y="3130400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23" name="Straight Arrow Connector 22"/>
          <p:cNvCxnSpPr>
            <a:stCxn id="17" idx="8"/>
            <a:endCxn id="22" idx="4"/>
          </p:cNvCxnSpPr>
          <p:nvPr/>
        </p:nvCxnSpPr>
        <p:spPr>
          <a:xfrm flipH="1">
            <a:off x="2012948" y="2331469"/>
            <a:ext cx="422431" cy="82206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24" name="Straight Arrow Connector 23"/>
          <p:cNvCxnSpPr>
            <a:stCxn id="18" idx="9"/>
            <a:endCxn id="21" idx="11"/>
          </p:cNvCxnSpPr>
          <p:nvPr/>
        </p:nvCxnSpPr>
        <p:spPr>
          <a:xfrm flipH="1">
            <a:off x="2859079" y="2773875"/>
            <a:ext cx="479976" cy="891873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25" name="Straight Arrow Connector 24"/>
          <p:cNvCxnSpPr>
            <a:stCxn id="21" idx="6"/>
            <a:endCxn id="22" idx="1"/>
          </p:cNvCxnSpPr>
          <p:nvPr/>
        </p:nvCxnSpPr>
        <p:spPr>
          <a:xfrm flipH="1" flipV="1">
            <a:off x="2083672" y="3402305"/>
            <a:ext cx="439743" cy="224429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26" name="Straight Arrow Connector 25"/>
          <p:cNvCxnSpPr>
            <a:stCxn id="22" idx="11"/>
            <a:endCxn id="18" idx="7"/>
          </p:cNvCxnSpPr>
          <p:nvPr/>
        </p:nvCxnSpPr>
        <p:spPr>
          <a:xfrm flipV="1">
            <a:off x="2099838" y="2647971"/>
            <a:ext cx="1013291" cy="615298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27" name="Freeform 26"/>
          <p:cNvSpPr/>
          <p:nvPr/>
        </p:nvSpPr>
        <p:spPr>
          <a:xfrm rot="1130400">
            <a:off x="4518185" y="2403125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28" name="Freeform 27"/>
          <p:cNvSpPr/>
          <p:nvPr/>
        </p:nvSpPr>
        <p:spPr>
          <a:xfrm rot="1130400">
            <a:off x="5346905" y="2120165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29" name="Straight Arrow Connector 28"/>
          <p:cNvCxnSpPr>
            <a:stCxn id="31" idx="5"/>
            <a:endCxn id="27" idx="9"/>
          </p:cNvCxnSpPr>
          <p:nvPr/>
        </p:nvCxnSpPr>
        <p:spPr>
          <a:xfrm flipH="1" flipV="1">
            <a:off x="4781696" y="2750157"/>
            <a:ext cx="1068138" cy="614175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30" name="Straight Arrow Connector 29"/>
          <p:cNvCxnSpPr>
            <a:stCxn id="27" idx="10"/>
            <a:endCxn id="28" idx="6"/>
          </p:cNvCxnSpPr>
          <p:nvPr/>
        </p:nvCxnSpPr>
        <p:spPr>
          <a:xfrm flipV="1">
            <a:off x="4874147" y="2243988"/>
            <a:ext cx="482556" cy="401074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31" name="Freeform 30"/>
          <p:cNvSpPr/>
          <p:nvPr/>
        </p:nvSpPr>
        <p:spPr>
          <a:xfrm rot="1130400">
            <a:off x="5747585" y="334560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32" name="Freeform 31"/>
          <p:cNvSpPr/>
          <p:nvPr/>
        </p:nvSpPr>
        <p:spPr>
          <a:xfrm rot="1130400">
            <a:off x="4964225" y="3613085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33" name="Straight Arrow Connector 32"/>
          <p:cNvCxnSpPr>
            <a:stCxn id="27" idx="8"/>
            <a:endCxn id="32" idx="4"/>
          </p:cNvCxnSpPr>
          <p:nvPr/>
        </p:nvCxnSpPr>
        <p:spPr>
          <a:xfrm>
            <a:off x="4642008" y="2759087"/>
            <a:ext cx="564154" cy="863796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34" name="Straight Arrow Connector 33"/>
          <p:cNvCxnSpPr>
            <a:stCxn id="28" idx="9"/>
            <a:endCxn id="31" idx="11"/>
          </p:cNvCxnSpPr>
          <p:nvPr/>
        </p:nvCxnSpPr>
        <p:spPr>
          <a:xfrm>
            <a:off x="5610416" y="2467197"/>
            <a:ext cx="484201" cy="980656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35" name="Straight Arrow Connector 34"/>
          <p:cNvCxnSpPr>
            <a:stCxn id="31" idx="6"/>
            <a:endCxn id="32" idx="1"/>
          </p:cNvCxnSpPr>
          <p:nvPr/>
        </p:nvCxnSpPr>
        <p:spPr>
          <a:xfrm flipH="1">
            <a:off x="5320187" y="3469427"/>
            <a:ext cx="437196" cy="385595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36" name="Straight Arrow Connector 35"/>
          <p:cNvCxnSpPr>
            <a:stCxn id="32" idx="11"/>
            <a:endCxn id="28" idx="7"/>
          </p:cNvCxnSpPr>
          <p:nvPr/>
        </p:nvCxnSpPr>
        <p:spPr>
          <a:xfrm flipV="1">
            <a:off x="5311257" y="2383676"/>
            <a:ext cx="54376" cy="1331658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37" name="Straight Arrow Connector 36"/>
          <p:cNvCxnSpPr>
            <a:stCxn id="18" idx="11"/>
            <a:endCxn id="27" idx="6"/>
          </p:cNvCxnSpPr>
          <p:nvPr/>
        </p:nvCxnSpPr>
        <p:spPr>
          <a:xfrm flipV="1">
            <a:off x="3464959" y="2526948"/>
            <a:ext cx="1063024" cy="21001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38" name="Straight Connector 37"/>
          <p:cNvSpPr/>
          <p:nvPr/>
        </p:nvSpPr>
        <p:spPr>
          <a:xfrm>
            <a:off x="611560" y="4970346"/>
            <a:ext cx="749808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39" name="Straight Connector 38"/>
          <p:cNvSpPr/>
          <p:nvPr/>
        </p:nvSpPr>
        <p:spPr>
          <a:xfrm>
            <a:off x="4086280" y="4787466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926080" y="5264106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</a:t>
            </a:r>
          </a:p>
        </p:txBody>
      </p:sp>
      <p:grpSp>
        <p:nvGrpSpPr>
          <p:cNvPr id="41" name="Group 40" descr="28§display§x_i§svg§600§FALSE" title="TexMaths"/>
          <p:cNvGrpSpPr/>
          <p:nvPr/>
        </p:nvGrpSpPr>
        <p:grpSpPr>
          <a:xfrm>
            <a:off x="3171880" y="5061786"/>
            <a:ext cx="303120" cy="213480"/>
            <a:chOff x="4078800" y="5095080"/>
            <a:chExt cx="303120" cy="213480"/>
          </a:xfrm>
        </p:grpSpPr>
        <p:sp>
          <p:nvSpPr>
            <p:cNvPr id="54" name="Freeform 53"/>
            <p:cNvSpPr/>
            <p:nvPr/>
          </p:nvSpPr>
          <p:spPr>
            <a:xfrm>
              <a:off x="4078800" y="5099040"/>
              <a:ext cx="303120" cy="2062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843" h="574">
                  <a:moveTo>
                    <a:pt x="423" y="574"/>
                  </a:moveTo>
                  <a:lnTo>
                    <a:pt x="0" y="574"/>
                  </a:lnTo>
                  <a:lnTo>
                    <a:pt x="0" y="0"/>
                  </a:lnTo>
                  <a:lnTo>
                    <a:pt x="843" y="0"/>
                  </a:lnTo>
                  <a:lnTo>
                    <a:pt x="843" y="57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55" name="Freeform 54"/>
            <p:cNvSpPr/>
            <p:nvPr/>
          </p:nvSpPr>
          <p:spPr>
            <a:xfrm>
              <a:off x="4088880" y="5095080"/>
              <a:ext cx="177120" cy="160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3" h="448">
                  <a:moveTo>
                    <a:pt x="302" y="140"/>
                  </a:moveTo>
                  <a:cubicBezTo>
                    <a:pt x="308" y="112"/>
                    <a:pt x="330" y="22"/>
                    <a:pt x="400" y="22"/>
                  </a:cubicBezTo>
                  <a:cubicBezTo>
                    <a:pt x="406" y="22"/>
                    <a:pt x="429" y="22"/>
                    <a:pt x="448" y="34"/>
                  </a:cubicBezTo>
                  <a:cubicBezTo>
                    <a:pt x="423" y="39"/>
                    <a:pt x="403" y="64"/>
                    <a:pt x="403" y="87"/>
                  </a:cubicBezTo>
                  <a:cubicBezTo>
                    <a:pt x="403" y="104"/>
                    <a:pt x="412" y="123"/>
                    <a:pt x="440" y="123"/>
                  </a:cubicBezTo>
                  <a:cubicBezTo>
                    <a:pt x="462" y="123"/>
                    <a:pt x="493" y="104"/>
                    <a:pt x="493" y="64"/>
                  </a:cubicBezTo>
                  <a:cubicBezTo>
                    <a:pt x="493" y="14"/>
                    <a:pt x="434" y="0"/>
                    <a:pt x="400" y="0"/>
                  </a:cubicBezTo>
                  <a:cubicBezTo>
                    <a:pt x="344" y="0"/>
                    <a:pt x="308" y="53"/>
                    <a:pt x="297" y="76"/>
                  </a:cubicBezTo>
                  <a:cubicBezTo>
                    <a:pt x="272" y="11"/>
                    <a:pt x="218" y="0"/>
                    <a:pt x="190" y="0"/>
                  </a:cubicBezTo>
                  <a:cubicBezTo>
                    <a:pt x="87" y="0"/>
                    <a:pt x="31" y="129"/>
                    <a:pt x="31" y="151"/>
                  </a:cubicBezTo>
                  <a:cubicBezTo>
                    <a:pt x="31" y="163"/>
                    <a:pt x="39" y="163"/>
                    <a:pt x="42" y="163"/>
                  </a:cubicBezTo>
                  <a:cubicBezTo>
                    <a:pt x="50" y="163"/>
                    <a:pt x="53" y="160"/>
                    <a:pt x="56" y="151"/>
                  </a:cubicBezTo>
                  <a:cubicBezTo>
                    <a:pt x="90" y="48"/>
                    <a:pt x="154" y="22"/>
                    <a:pt x="188" y="22"/>
                  </a:cubicBezTo>
                  <a:cubicBezTo>
                    <a:pt x="207" y="22"/>
                    <a:pt x="241" y="31"/>
                    <a:pt x="241" y="87"/>
                  </a:cubicBezTo>
                  <a:cubicBezTo>
                    <a:pt x="241" y="118"/>
                    <a:pt x="224" y="185"/>
                    <a:pt x="188" y="325"/>
                  </a:cubicBezTo>
                  <a:cubicBezTo>
                    <a:pt x="174" y="387"/>
                    <a:pt x="137" y="426"/>
                    <a:pt x="95" y="426"/>
                  </a:cubicBezTo>
                  <a:cubicBezTo>
                    <a:pt x="87" y="426"/>
                    <a:pt x="64" y="426"/>
                    <a:pt x="45" y="415"/>
                  </a:cubicBezTo>
                  <a:cubicBezTo>
                    <a:pt x="70" y="409"/>
                    <a:pt x="92" y="389"/>
                    <a:pt x="92" y="361"/>
                  </a:cubicBezTo>
                  <a:cubicBezTo>
                    <a:pt x="92" y="333"/>
                    <a:pt x="70" y="325"/>
                    <a:pt x="53" y="325"/>
                  </a:cubicBezTo>
                  <a:cubicBezTo>
                    <a:pt x="25" y="325"/>
                    <a:pt x="0" y="353"/>
                    <a:pt x="0" y="384"/>
                  </a:cubicBezTo>
                  <a:cubicBezTo>
                    <a:pt x="0" y="429"/>
                    <a:pt x="50" y="448"/>
                    <a:pt x="92" y="448"/>
                  </a:cubicBezTo>
                  <a:cubicBezTo>
                    <a:pt x="160" y="448"/>
                    <a:pt x="193" y="378"/>
                    <a:pt x="196" y="373"/>
                  </a:cubicBezTo>
                  <a:cubicBezTo>
                    <a:pt x="210" y="409"/>
                    <a:pt x="244" y="448"/>
                    <a:pt x="305" y="448"/>
                  </a:cubicBezTo>
                  <a:cubicBezTo>
                    <a:pt x="406" y="448"/>
                    <a:pt x="462" y="322"/>
                    <a:pt x="462" y="297"/>
                  </a:cubicBezTo>
                  <a:cubicBezTo>
                    <a:pt x="462" y="286"/>
                    <a:pt x="454" y="286"/>
                    <a:pt x="451" y="286"/>
                  </a:cubicBezTo>
                  <a:cubicBezTo>
                    <a:pt x="443" y="286"/>
                    <a:pt x="440" y="291"/>
                    <a:pt x="437" y="297"/>
                  </a:cubicBezTo>
                  <a:cubicBezTo>
                    <a:pt x="406" y="403"/>
                    <a:pt x="339" y="426"/>
                    <a:pt x="305" y="426"/>
                  </a:cubicBezTo>
                  <a:cubicBezTo>
                    <a:pt x="266" y="426"/>
                    <a:pt x="252" y="395"/>
                    <a:pt x="252" y="361"/>
                  </a:cubicBezTo>
                  <a:cubicBezTo>
                    <a:pt x="252" y="339"/>
                    <a:pt x="258" y="319"/>
                    <a:pt x="269" y="27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56" name="Freeform 55"/>
            <p:cNvSpPr/>
            <p:nvPr/>
          </p:nvSpPr>
          <p:spPr>
            <a:xfrm>
              <a:off x="4292640" y="5140440"/>
              <a:ext cx="76320" cy="168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13" h="468">
                  <a:moveTo>
                    <a:pt x="193" y="25"/>
                  </a:moveTo>
                  <a:cubicBezTo>
                    <a:pt x="193" y="14"/>
                    <a:pt x="185" y="0"/>
                    <a:pt x="165" y="0"/>
                  </a:cubicBezTo>
                  <a:cubicBezTo>
                    <a:pt x="146" y="0"/>
                    <a:pt x="126" y="17"/>
                    <a:pt x="126" y="39"/>
                  </a:cubicBezTo>
                  <a:cubicBezTo>
                    <a:pt x="126" y="50"/>
                    <a:pt x="134" y="64"/>
                    <a:pt x="154" y="64"/>
                  </a:cubicBezTo>
                  <a:cubicBezTo>
                    <a:pt x="174" y="64"/>
                    <a:pt x="193" y="45"/>
                    <a:pt x="193" y="25"/>
                  </a:cubicBezTo>
                  <a:close/>
                  <a:moveTo>
                    <a:pt x="50" y="378"/>
                  </a:moveTo>
                  <a:cubicBezTo>
                    <a:pt x="48" y="387"/>
                    <a:pt x="45" y="395"/>
                    <a:pt x="45" y="409"/>
                  </a:cubicBezTo>
                  <a:cubicBezTo>
                    <a:pt x="45" y="440"/>
                    <a:pt x="73" y="468"/>
                    <a:pt x="112" y="468"/>
                  </a:cubicBezTo>
                  <a:cubicBezTo>
                    <a:pt x="182" y="468"/>
                    <a:pt x="213" y="370"/>
                    <a:pt x="213" y="361"/>
                  </a:cubicBezTo>
                  <a:cubicBezTo>
                    <a:pt x="213" y="350"/>
                    <a:pt x="202" y="350"/>
                    <a:pt x="202" y="350"/>
                  </a:cubicBezTo>
                  <a:cubicBezTo>
                    <a:pt x="190" y="350"/>
                    <a:pt x="190" y="356"/>
                    <a:pt x="188" y="364"/>
                  </a:cubicBezTo>
                  <a:cubicBezTo>
                    <a:pt x="171" y="417"/>
                    <a:pt x="140" y="448"/>
                    <a:pt x="112" y="448"/>
                  </a:cubicBezTo>
                  <a:cubicBezTo>
                    <a:pt x="98" y="448"/>
                    <a:pt x="95" y="437"/>
                    <a:pt x="95" y="423"/>
                  </a:cubicBezTo>
                  <a:cubicBezTo>
                    <a:pt x="95" y="406"/>
                    <a:pt x="101" y="395"/>
                    <a:pt x="106" y="378"/>
                  </a:cubicBezTo>
                  <a:cubicBezTo>
                    <a:pt x="115" y="359"/>
                    <a:pt x="120" y="342"/>
                    <a:pt x="129" y="322"/>
                  </a:cubicBezTo>
                  <a:cubicBezTo>
                    <a:pt x="134" y="305"/>
                    <a:pt x="160" y="244"/>
                    <a:pt x="162" y="235"/>
                  </a:cubicBezTo>
                  <a:cubicBezTo>
                    <a:pt x="165" y="227"/>
                    <a:pt x="168" y="219"/>
                    <a:pt x="168" y="213"/>
                  </a:cubicBezTo>
                  <a:cubicBezTo>
                    <a:pt x="168" y="179"/>
                    <a:pt x="140" y="154"/>
                    <a:pt x="101" y="154"/>
                  </a:cubicBezTo>
                  <a:cubicBezTo>
                    <a:pt x="31" y="154"/>
                    <a:pt x="0" y="249"/>
                    <a:pt x="0" y="261"/>
                  </a:cubicBezTo>
                  <a:cubicBezTo>
                    <a:pt x="0" y="269"/>
                    <a:pt x="8" y="269"/>
                    <a:pt x="11" y="269"/>
                  </a:cubicBezTo>
                  <a:cubicBezTo>
                    <a:pt x="22" y="269"/>
                    <a:pt x="22" y="266"/>
                    <a:pt x="25" y="258"/>
                  </a:cubicBezTo>
                  <a:cubicBezTo>
                    <a:pt x="42" y="199"/>
                    <a:pt x="73" y="174"/>
                    <a:pt x="98" y="174"/>
                  </a:cubicBezTo>
                  <a:cubicBezTo>
                    <a:pt x="109" y="174"/>
                    <a:pt x="118" y="179"/>
                    <a:pt x="118" y="199"/>
                  </a:cubicBezTo>
                  <a:cubicBezTo>
                    <a:pt x="118" y="213"/>
                    <a:pt x="112" y="224"/>
                    <a:pt x="95" y="26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  <p:sp>
        <p:nvSpPr>
          <p:cNvPr id="42" name="Straight Connector 41"/>
          <p:cNvSpPr/>
          <p:nvPr/>
        </p:nvSpPr>
        <p:spPr>
          <a:xfrm>
            <a:off x="3323440" y="2765526"/>
            <a:ext cx="0" cy="221508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43" name="Straight Connector 42"/>
          <p:cNvSpPr/>
          <p:nvPr/>
        </p:nvSpPr>
        <p:spPr>
          <a:xfrm>
            <a:off x="4831120" y="2684346"/>
            <a:ext cx="0" cy="237744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grpSp>
        <p:nvGrpSpPr>
          <p:cNvPr id="44" name="Group 43" descr="28§display§x_j§svg§600§FALSE" title="TexMaths"/>
          <p:cNvGrpSpPr/>
          <p:nvPr/>
        </p:nvGrpSpPr>
        <p:grpSpPr>
          <a:xfrm>
            <a:off x="4684240" y="5061786"/>
            <a:ext cx="334440" cy="260640"/>
            <a:chOff x="5591160" y="5095080"/>
            <a:chExt cx="334440" cy="260640"/>
          </a:xfrm>
        </p:grpSpPr>
        <p:sp>
          <p:nvSpPr>
            <p:cNvPr id="51" name="Freeform 50"/>
            <p:cNvSpPr/>
            <p:nvPr/>
          </p:nvSpPr>
          <p:spPr>
            <a:xfrm>
              <a:off x="5591160" y="5099040"/>
              <a:ext cx="334440" cy="254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930" h="708">
                  <a:moveTo>
                    <a:pt x="465" y="708"/>
                  </a:moveTo>
                  <a:lnTo>
                    <a:pt x="0" y="708"/>
                  </a:lnTo>
                  <a:lnTo>
                    <a:pt x="0" y="0"/>
                  </a:lnTo>
                  <a:lnTo>
                    <a:pt x="930" y="0"/>
                  </a:lnTo>
                  <a:lnTo>
                    <a:pt x="930" y="70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52" name="Freeform 51"/>
            <p:cNvSpPr/>
            <p:nvPr/>
          </p:nvSpPr>
          <p:spPr>
            <a:xfrm>
              <a:off x="5601240" y="5095080"/>
              <a:ext cx="177120" cy="160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3" h="448">
                  <a:moveTo>
                    <a:pt x="303" y="140"/>
                  </a:moveTo>
                  <a:cubicBezTo>
                    <a:pt x="308" y="112"/>
                    <a:pt x="331" y="22"/>
                    <a:pt x="401" y="22"/>
                  </a:cubicBezTo>
                  <a:cubicBezTo>
                    <a:pt x="406" y="22"/>
                    <a:pt x="429" y="22"/>
                    <a:pt x="448" y="34"/>
                  </a:cubicBezTo>
                  <a:cubicBezTo>
                    <a:pt x="423" y="39"/>
                    <a:pt x="403" y="64"/>
                    <a:pt x="403" y="87"/>
                  </a:cubicBezTo>
                  <a:cubicBezTo>
                    <a:pt x="403" y="104"/>
                    <a:pt x="412" y="123"/>
                    <a:pt x="440" y="123"/>
                  </a:cubicBezTo>
                  <a:cubicBezTo>
                    <a:pt x="462" y="123"/>
                    <a:pt x="493" y="104"/>
                    <a:pt x="493" y="64"/>
                  </a:cubicBezTo>
                  <a:cubicBezTo>
                    <a:pt x="493" y="14"/>
                    <a:pt x="434" y="0"/>
                    <a:pt x="401" y="0"/>
                  </a:cubicBezTo>
                  <a:cubicBezTo>
                    <a:pt x="345" y="0"/>
                    <a:pt x="308" y="53"/>
                    <a:pt x="297" y="76"/>
                  </a:cubicBezTo>
                  <a:cubicBezTo>
                    <a:pt x="272" y="11"/>
                    <a:pt x="218" y="0"/>
                    <a:pt x="190" y="0"/>
                  </a:cubicBezTo>
                  <a:cubicBezTo>
                    <a:pt x="87" y="0"/>
                    <a:pt x="31" y="129"/>
                    <a:pt x="31" y="151"/>
                  </a:cubicBezTo>
                  <a:cubicBezTo>
                    <a:pt x="31" y="162"/>
                    <a:pt x="39" y="162"/>
                    <a:pt x="42" y="162"/>
                  </a:cubicBezTo>
                  <a:cubicBezTo>
                    <a:pt x="50" y="162"/>
                    <a:pt x="53" y="160"/>
                    <a:pt x="56" y="151"/>
                  </a:cubicBezTo>
                  <a:cubicBezTo>
                    <a:pt x="90" y="48"/>
                    <a:pt x="154" y="22"/>
                    <a:pt x="188" y="22"/>
                  </a:cubicBezTo>
                  <a:cubicBezTo>
                    <a:pt x="207" y="22"/>
                    <a:pt x="241" y="31"/>
                    <a:pt x="241" y="87"/>
                  </a:cubicBezTo>
                  <a:cubicBezTo>
                    <a:pt x="241" y="118"/>
                    <a:pt x="224" y="185"/>
                    <a:pt x="188" y="325"/>
                  </a:cubicBezTo>
                  <a:cubicBezTo>
                    <a:pt x="174" y="386"/>
                    <a:pt x="137" y="425"/>
                    <a:pt x="95" y="425"/>
                  </a:cubicBezTo>
                  <a:cubicBezTo>
                    <a:pt x="87" y="425"/>
                    <a:pt x="64" y="425"/>
                    <a:pt x="45" y="414"/>
                  </a:cubicBezTo>
                  <a:cubicBezTo>
                    <a:pt x="70" y="409"/>
                    <a:pt x="92" y="389"/>
                    <a:pt x="92" y="361"/>
                  </a:cubicBezTo>
                  <a:cubicBezTo>
                    <a:pt x="92" y="333"/>
                    <a:pt x="70" y="325"/>
                    <a:pt x="53" y="325"/>
                  </a:cubicBezTo>
                  <a:cubicBezTo>
                    <a:pt x="25" y="325"/>
                    <a:pt x="0" y="353"/>
                    <a:pt x="0" y="383"/>
                  </a:cubicBezTo>
                  <a:cubicBezTo>
                    <a:pt x="0" y="428"/>
                    <a:pt x="50" y="448"/>
                    <a:pt x="92" y="448"/>
                  </a:cubicBezTo>
                  <a:cubicBezTo>
                    <a:pt x="160" y="448"/>
                    <a:pt x="193" y="378"/>
                    <a:pt x="196" y="372"/>
                  </a:cubicBezTo>
                  <a:cubicBezTo>
                    <a:pt x="210" y="409"/>
                    <a:pt x="244" y="448"/>
                    <a:pt x="305" y="448"/>
                  </a:cubicBezTo>
                  <a:cubicBezTo>
                    <a:pt x="406" y="448"/>
                    <a:pt x="462" y="322"/>
                    <a:pt x="462" y="297"/>
                  </a:cubicBezTo>
                  <a:cubicBezTo>
                    <a:pt x="462" y="286"/>
                    <a:pt x="454" y="286"/>
                    <a:pt x="451" y="286"/>
                  </a:cubicBezTo>
                  <a:cubicBezTo>
                    <a:pt x="443" y="286"/>
                    <a:pt x="440" y="291"/>
                    <a:pt x="437" y="297"/>
                  </a:cubicBezTo>
                  <a:cubicBezTo>
                    <a:pt x="406" y="403"/>
                    <a:pt x="339" y="425"/>
                    <a:pt x="305" y="425"/>
                  </a:cubicBezTo>
                  <a:cubicBezTo>
                    <a:pt x="266" y="425"/>
                    <a:pt x="252" y="395"/>
                    <a:pt x="252" y="361"/>
                  </a:cubicBezTo>
                  <a:cubicBezTo>
                    <a:pt x="252" y="339"/>
                    <a:pt x="258" y="319"/>
                    <a:pt x="269" y="27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53" name="Freeform 52"/>
            <p:cNvSpPr/>
            <p:nvPr/>
          </p:nvSpPr>
          <p:spPr>
            <a:xfrm>
              <a:off x="5793840" y="5140440"/>
              <a:ext cx="109440" cy="2152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5" h="599">
                  <a:moveTo>
                    <a:pt x="305" y="25"/>
                  </a:moveTo>
                  <a:cubicBezTo>
                    <a:pt x="305" y="14"/>
                    <a:pt x="297" y="0"/>
                    <a:pt x="277" y="0"/>
                  </a:cubicBezTo>
                  <a:cubicBezTo>
                    <a:pt x="258" y="0"/>
                    <a:pt x="238" y="20"/>
                    <a:pt x="238" y="39"/>
                  </a:cubicBezTo>
                  <a:cubicBezTo>
                    <a:pt x="238" y="50"/>
                    <a:pt x="247" y="64"/>
                    <a:pt x="266" y="64"/>
                  </a:cubicBezTo>
                  <a:cubicBezTo>
                    <a:pt x="286" y="64"/>
                    <a:pt x="305" y="48"/>
                    <a:pt x="305" y="25"/>
                  </a:cubicBezTo>
                  <a:close/>
                  <a:moveTo>
                    <a:pt x="157" y="493"/>
                  </a:moveTo>
                  <a:cubicBezTo>
                    <a:pt x="146" y="540"/>
                    <a:pt x="109" y="579"/>
                    <a:pt x="67" y="579"/>
                  </a:cubicBezTo>
                  <a:cubicBezTo>
                    <a:pt x="59" y="579"/>
                    <a:pt x="50" y="579"/>
                    <a:pt x="42" y="577"/>
                  </a:cubicBezTo>
                  <a:cubicBezTo>
                    <a:pt x="62" y="568"/>
                    <a:pt x="67" y="551"/>
                    <a:pt x="67" y="540"/>
                  </a:cubicBezTo>
                  <a:cubicBezTo>
                    <a:pt x="67" y="523"/>
                    <a:pt x="53" y="515"/>
                    <a:pt x="39" y="515"/>
                  </a:cubicBezTo>
                  <a:cubicBezTo>
                    <a:pt x="17" y="515"/>
                    <a:pt x="0" y="535"/>
                    <a:pt x="0" y="557"/>
                  </a:cubicBezTo>
                  <a:cubicBezTo>
                    <a:pt x="0" y="582"/>
                    <a:pt x="28" y="599"/>
                    <a:pt x="70" y="599"/>
                  </a:cubicBezTo>
                  <a:cubicBezTo>
                    <a:pt x="109" y="599"/>
                    <a:pt x="193" y="574"/>
                    <a:pt x="213" y="490"/>
                  </a:cubicBezTo>
                  <a:lnTo>
                    <a:pt x="277" y="244"/>
                  </a:lnTo>
                  <a:cubicBezTo>
                    <a:pt x="277" y="235"/>
                    <a:pt x="280" y="230"/>
                    <a:pt x="280" y="218"/>
                  </a:cubicBezTo>
                  <a:cubicBezTo>
                    <a:pt x="280" y="182"/>
                    <a:pt x="247" y="154"/>
                    <a:pt x="204" y="154"/>
                  </a:cubicBezTo>
                  <a:cubicBezTo>
                    <a:pt x="129" y="154"/>
                    <a:pt x="84" y="249"/>
                    <a:pt x="84" y="260"/>
                  </a:cubicBezTo>
                  <a:cubicBezTo>
                    <a:pt x="84" y="269"/>
                    <a:pt x="92" y="269"/>
                    <a:pt x="95" y="269"/>
                  </a:cubicBezTo>
                  <a:cubicBezTo>
                    <a:pt x="104" y="269"/>
                    <a:pt x="104" y="266"/>
                    <a:pt x="109" y="255"/>
                  </a:cubicBezTo>
                  <a:cubicBezTo>
                    <a:pt x="126" y="216"/>
                    <a:pt x="162" y="174"/>
                    <a:pt x="204" y="174"/>
                  </a:cubicBezTo>
                  <a:cubicBezTo>
                    <a:pt x="221" y="174"/>
                    <a:pt x="227" y="185"/>
                    <a:pt x="227" y="207"/>
                  </a:cubicBezTo>
                  <a:cubicBezTo>
                    <a:pt x="227" y="216"/>
                    <a:pt x="224" y="224"/>
                    <a:pt x="224" y="2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  <p:sp>
        <p:nvSpPr>
          <p:cNvPr id="45" name="Straight Connector 44"/>
          <p:cNvSpPr/>
          <p:nvPr/>
        </p:nvSpPr>
        <p:spPr>
          <a:xfrm>
            <a:off x="2670759" y="3964506"/>
            <a:ext cx="0" cy="109728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46" name="Straight Connector 45"/>
          <p:cNvSpPr/>
          <p:nvPr/>
        </p:nvSpPr>
        <p:spPr>
          <a:xfrm>
            <a:off x="2523415" y="2331469"/>
            <a:ext cx="0" cy="2713681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47" name="Straight Connector 46"/>
          <p:cNvSpPr/>
          <p:nvPr/>
        </p:nvSpPr>
        <p:spPr>
          <a:xfrm>
            <a:off x="1923923" y="3470586"/>
            <a:ext cx="0" cy="149976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48" name="Straight Connector 47"/>
          <p:cNvSpPr/>
          <p:nvPr/>
        </p:nvSpPr>
        <p:spPr>
          <a:xfrm>
            <a:off x="5262760" y="3910146"/>
            <a:ext cx="0" cy="115164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49" name="Straight Connector 48"/>
          <p:cNvSpPr/>
          <p:nvPr/>
        </p:nvSpPr>
        <p:spPr>
          <a:xfrm>
            <a:off x="5538785" y="2444525"/>
            <a:ext cx="0" cy="264456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50" name="Straight Connector 49"/>
          <p:cNvSpPr/>
          <p:nvPr/>
        </p:nvSpPr>
        <p:spPr>
          <a:xfrm>
            <a:off x="5928554" y="3642665"/>
            <a:ext cx="0" cy="1419121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grpSp>
        <p:nvGrpSpPr>
          <p:cNvPr id="57" name="Group 56" descr="28§display§\lambda_2 = \min_{x: \sum x_i = 0} \sum_{(i,j) \in E} (x_i - x_j)^2&#10; §svg§600§FALSE" title="TexMaths"/>
          <p:cNvGrpSpPr/>
          <p:nvPr/>
        </p:nvGrpSpPr>
        <p:grpSpPr>
          <a:xfrm>
            <a:off x="2726640" y="679680"/>
            <a:ext cx="4588200" cy="874440"/>
            <a:chOff x="2726640" y="679680"/>
            <a:chExt cx="4588200" cy="874440"/>
          </a:xfrm>
        </p:grpSpPr>
        <p:sp>
          <p:nvSpPr>
            <p:cNvPr id="58" name="Freeform 57"/>
            <p:cNvSpPr/>
            <p:nvPr/>
          </p:nvSpPr>
          <p:spPr>
            <a:xfrm>
              <a:off x="2726640" y="679680"/>
              <a:ext cx="4588200" cy="874439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2746" h="2430">
                  <a:moveTo>
                    <a:pt x="6373" y="2430"/>
                  </a:moveTo>
                  <a:lnTo>
                    <a:pt x="0" y="2430"/>
                  </a:lnTo>
                  <a:lnTo>
                    <a:pt x="0" y="0"/>
                  </a:lnTo>
                  <a:lnTo>
                    <a:pt x="12746" y="0"/>
                  </a:lnTo>
                  <a:lnTo>
                    <a:pt x="12746" y="24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59" name="Freeform 58"/>
            <p:cNvSpPr/>
            <p:nvPr/>
          </p:nvSpPr>
          <p:spPr>
            <a:xfrm>
              <a:off x="2745719" y="805680"/>
              <a:ext cx="176040" cy="2505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0" h="697">
                  <a:moveTo>
                    <a:pt x="300" y="398"/>
                  </a:moveTo>
                  <a:cubicBezTo>
                    <a:pt x="342" y="501"/>
                    <a:pt x="389" y="652"/>
                    <a:pt x="406" y="675"/>
                  </a:cubicBezTo>
                  <a:cubicBezTo>
                    <a:pt x="420" y="697"/>
                    <a:pt x="431" y="697"/>
                    <a:pt x="456" y="697"/>
                  </a:cubicBezTo>
                  <a:lnTo>
                    <a:pt x="479" y="697"/>
                  </a:lnTo>
                  <a:cubicBezTo>
                    <a:pt x="490" y="694"/>
                    <a:pt x="490" y="689"/>
                    <a:pt x="490" y="686"/>
                  </a:cubicBezTo>
                  <a:cubicBezTo>
                    <a:pt x="490" y="683"/>
                    <a:pt x="487" y="680"/>
                    <a:pt x="484" y="677"/>
                  </a:cubicBezTo>
                  <a:cubicBezTo>
                    <a:pt x="476" y="666"/>
                    <a:pt x="470" y="652"/>
                    <a:pt x="462" y="633"/>
                  </a:cubicBezTo>
                  <a:lnTo>
                    <a:pt x="260" y="70"/>
                  </a:lnTo>
                  <a:cubicBezTo>
                    <a:pt x="241" y="14"/>
                    <a:pt x="185" y="0"/>
                    <a:pt x="140" y="0"/>
                  </a:cubicBezTo>
                  <a:cubicBezTo>
                    <a:pt x="134" y="0"/>
                    <a:pt x="120" y="0"/>
                    <a:pt x="120" y="11"/>
                  </a:cubicBezTo>
                  <a:cubicBezTo>
                    <a:pt x="120" y="20"/>
                    <a:pt x="129" y="20"/>
                    <a:pt x="132" y="20"/>
                  </a:cubicBezTo>
                  <a:cubicBezTo>
                    <a:pt x="162" y="28"/>
                    <a:pt x="171" y="34"/>
                    <a:pt x="196" y="101"/>
                  </a:cubicBezTo>
                  <a:lnTo>
                    <a:pt x="291" y="370"/>
                  </a:lnTo>
                  <a:lnTo>
                    <a:pt x="17" y="638"/>
                  </a:lnTo>
                  <a:cubicBezTo>
                    <a:pt x="6" y="652"/>
                    <a:pt x="0" y="658"/>
                    <a:pt x="0" y="669"/>
                  </a:cubicBezTo>
                  <a:cubicBezTo>
                    <a:pt x="0" y="686"/>
                    <a:pt x="14" y="697"/>
                    <a:pt x="31" y="697"/>
                  </a:cubicBezTo>
                  <a:cubicBezTo>
                    <a:pt x="45" y="697"/>
                    <a:pt x="53" y="689"/>
                    <a:pt x="62" y="67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0" name="Freeform 59"/>
            <p:cNvSpPr/>
            <p:nvPr/>
          </p:nvSpPr>
          <p:spPr>
            <a:xfrm>
              <a:off x="2949480" y="939600"/>
              <a:ext cx="110520" cy="1648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459">
                  <a:moveTo>
                    <a:pt x="308" y="333"/>
                  </a:moveTo>
                  <a:lnTo>
                    <a:pt x="283" y="333"/>
                  </a:lnTo>
                  <a:cubicBezTo>
                    <a:pt x="283" y="350"/>
                    <a:pt x="274" y="389"/>
                    <a:pt x="266" y="398"/>
                  </a:cubicBezTo>
                  <a:cubicBezTo>
                    <a:pt x="260" y="400"/>
                    <a:pt x="207" y="400"/>
                    <a:pt x="196" y="400"/>
                  </a:cubicBezTo>
                  <a:lnTo>
                    <a:pt x="70" y="400"/>
                  </a:lnTo>
                  <a:cubicBezTo>
                    <a:pt x="143" y="336"/>
                    <a:pt x="165" y="316"/>
                    <a:pt x="207" y="286"/>
                  </a:cubicBezTo>
                  <a:cubicBezTo>
                    <a:pt x="260" y="244"/>
                    <a:pt x="308" y="202"/>
                    <a:pt x="308" y="134"/>
                  </a:cubicBezTo>
                  <a:cubicBezTo>
                    <a:pt x="308" y="50"/>
                    <a:pt x="232" y="0"/>
                    <a:pt x="146" y="0"/>
                  </a:cubicBezTo>
                  <a:cubicBezTo>
                    <a:pt x="59" y="0"/>
                    <a:pt x="0" y="62"/>
                    <a:pt x="0" y="123"/>
                  </a:cubicBezTo>
                  <a:cubicBezTo>
                    <a:pt x="0" y="160"/>
                    <a:pt x="31" y="162"/>
                    <a:pt x="36" y="162"/>
                  </a:cubicBezTo>
                  <a:cubicBezTo>
                    <a:pt x="53" y="162"/>
                    <a:pt x="73" y="151"/>
                    <a:pt x="73" y="126"/>
                  </a:cubicBezTo>
                  <a:cubicBezTo>
                    <a:pt x="73" y="115"/>
                    <a:pt x="70" y="90"/>
                    <a:pt x="34" y="90"/>
                  </a:cubicBezTo>
                  <a:cubicBezTo>
                    <a:pt x="53" y="39"/>
                    <a:pt x="101" y="25"/>
                    <a:pt x="134" y="25"/>
                  </a:cubicBezTo>
                  <a:cubicBezTo>
                    <a:pt x="204" y="25"/>
                    <a:pt x="241" y="78"/>
                    <a:pt x="241" y="134"/>
                  </a:cubicBezTo>
                  <a:cubicBezTo>
                    <a:pt x="241" y="196"/>
                    <a:pt x="196" y="244"/>
                    <a:pt x="174" y="269"/>
                  </a:cubicBezTo>
                  <a:lnTo>
                    <a:pt x="6" y="434"/>
                  </a:lnTo>
                  <a:cubicBezTo>
                    <a:pt x="0" y="440"/>
                    <a:pt x="0" y="440"/>
                    <a:pt x="0" y="459"/>
                  </a:cubicBezTo>
                  <a:lnTo>
                    <a:pt x="286" y="4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1" name="Freeform 60"/>
            <p:cNvSpPr/>
            <p:nvPr/>
          </p:nvSpPr>
          <p:spPr>
            <a:xfrm>
              <a:off x="3210479" y="921600"/>
              <a:ext cx="236520" cy="83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658" h="232">
                  <a:moveTo>
                    <a:pt x="624" y="39"/>
                  </a:moveTo>
                  <a:cubicBezTo>
                    <a:pt x="638" y="39"/>
                    <a:pt x="658" y="39"/>
                    <a:pt x="658" y="20"/>
                  </a:cubicBezTo>
                  <a:cubicBezTo>
                    <a:pt x="658" y="0"/>
                    <a:pt x="638" y="0"/>
                    <a:pt x="624" y="0"/>
                  </a:cubicBezTo>
                  <a:lnTo>
                    <a:pt x="34" y="0"/>
                  </a:lnTo>
                  <a:cubicBezTo>
                    <a:pt x="20" y="0"/>
                    <a:pt x="0" y="0"/>
                    <a:pt x="0" y="20"/>
                  </a:cubicBezTo>
                  <a:cubicBezTo>
                    <a:pt x="0" y="39"/>
                    <a:pt x="20" y="39"/>
                    <a:pt x="34" y="39"/>
                  </a:cubicBezTo>
                  <a:close/>
                  <a:moveTo>
                    <a:pt x="624" y="232"/>
                  </a:moveTo>
                  <a:cubicBezTo>
                    <a:pt x="638" y="232"/>
                    <a:pt x="658" y="232"/>
                    <a:pt x="658" y="213"/>
                  </a:cubicBezTo>
                  <a:cubicBezTo>
                    <a:pt x="658" y="193"/>
                    <a:pt x="638" y="193"/>
                    <a:pt x="624" y="193"/>
                  </a:cubicBezTo>
                  <a:lnTo>
                    <a:pt x="34" y="193"/>
                  </a:lnTo>
                  <a:cubicBezTo>
                    <a:pt x="20" y="193"/>
                    <a:pt x="0" y="193"/>
                    <a:pt x="0" y="213"/>
                  </a:cubicBezTo>
                  <a:cubicBezTo>
                    <a:pt x="0" y="232"/>
                    <a:pt x="20" y="232"/>
                    <a:pt x="3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2" name="Freeform 61"/>
            <p:cNvSpPr/>
            <p:nvPr/>
          </p:nvSpPr>
          <p:spPr>
            <a:xfrm>
              <a:off x="3889800" y="895320"/>
              <a:ext cx="276840" cy="1569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70" h="437">
                  <a:moveTo>
                    <a:pt x="78" y="98"/>
                  </a:moveTo>
                  <a:lnTo>
                    <a:pt x="78" y="361"/>
                  </a:lnTo>
                  <a:cubicBezTo>
                    <a:pt x="78" y="406"/>
                    <a:pt x="67" y="406"/>
                    <a:pt x="0" y="406"/>
                  </a:cubicBezTo>
                  <a:lnTo>
                    <a:pt x="0" y="437"/>
                  </a:lnTo>
                  <a:cubicBezTo>
                    <a:pt x="34" y="437"/>
                    <a:pt x="84" y="434"/>
                    <a:pt x="112" y="434"/>
                  </a:cubicBezTo>
                  <a:cubicBezTo>
                    <a:pt x="137" y="434"/>
                    <a:pt x="188" y="437"/>
                    <a:pt x="221" y="437"/>
                  </a:cubicBezTo>
                  <a:lnTo>
                    <a:pt x="221" y="406"/>
                  </a:lnTo>
                  <a:cubicBezTo>
                    <a:pt x="157" y="406"/>
                    <a:pt x="146" y="406"/>
                    <a:pt x="146" y="361"/>
                  </a:cubicBezTo>
                  <a:lnTo>
                    <a:pt x="146" y="179"/>
                  </a:lnTo>
                  <a:cubicBezTo>
                    <a:pt x="146" y="78"/>
                    <a:pt x="216" y="22"/>
                    <a:pt x="277" y="22"/>
                  </a:cubicBezTo>
                  <a:cubicBezTo>
                    <a:pt x="342" y="22"/>
                    <a:pt x="353" y="76"/>
                    <a:pt x="353" y="132"/>
                  </a:cubicBezTo>
                  <a:lnTo>
                    <a:pt x="353" y="361"/>
                  </a:lnTo>
                  <a:cubicBezTo>
                    <a:pt x="353" y="406"/>
                    <a:pt x="342" y="406"/>
                    <a:pt x="274" y="406"/>
                  </a:cubicBezTo>
                  <a:lnTo>
                    <a:pt x="274" y="437"/>
                  </a:lnTo>
                  <a:cubicBezTo>
                    <a:pt x="308" y="437"/>
                    <a:pt x="358" y="434"/>
                    <a:pt x="386" y="434"/>
                  </a:cubicBezTo>
                  <a:cubicBezTo>
                    <a:pt x="412" y="434"/>
                    <a:pt x="462" y="437"/>
                    <a:pt x="496" y="437"/>
                  </a:cubicBezTo>
                  <a:lnTo>
                    <a:pt x="496" y="406"/>
                  </a:lnTo>
                  <a:cubicBezTo>
                    <a:pt x="431" y="406"/>
                    <a:pt x="420" y="406"/>
                    <a:pt x="420" y="361"/>
                  </a:cubicBezTo>
                  <a:lnTo>
                    <a:pt x="420" y="179"/>
                  </a:lnTo>
                  <a:cubicBezTo>
                    <a:pt x="420" y="78"/>
                    <a:pt x="490" y="22"/>
                    <a:pt x="554" y="22"/>
                  </a:cubicBezTo>
                  <a:cubicBezTo>
                    <a:pt x="616" y="22"/>
                    <a:pt x="627" y="76"/>
                    <a:pt x="627" y="132"/>
                  </a:cubicBezTo>
                  <a:lnTo>
                    <a:pt x="627" y="361"/>
                  </a:lnTo>
                  <a:cubicBezTo>
                    <a:pt x="627" y="406"/>
                    <a:pt x="616" y="406"/>
                    <a:pt x="549" y="406"/>
                  </a:cubicBezTo>
                  <a:lnTo>
                    <a:pt x="549" y="437"/>
                  </a:lnTo>
                  <a:cubicBezTo>
                    <a:pt x="582" y="437"/>
                    <a:pt x="633" y="434"/>
                    <a:pt x="661" y="434"/>
                  </a:cubicBezTo>
                  <a:cubicBezTo>
                    <a:pt x="686" y="434"/>
                    <a:pt x="736" y="437"/>
                    <a:pt x="770" y="437"/>
                  </a:cubicBezTo>
                  <a:lnTo>
                    <a:pt x="770" y="406"/>
                  </a:lnTo>
                  <a:cubicBezTo>
                    <a:pt x="720" y="406"/>
                    <a:pt x="694" y="406"/>
                    <a:pt x="694" y="378"/>
                  </a:cubicBezTo>
                  <a:lnTo>
                    <a:pt x="694" y="188"/>
                  </a:lnTo>
                  <a:cubicBezTo>
                    <a:pt x="694" y="104"/>
                    <a:pt x="694" y="73"/>
                    <a:pt x="664" y="36"/>
                  </a:cubicBezTo>
                  <a:cubicBezTo>
                    <a:pt x="650" y="20"/>
                    <a:pt x="616" y="0"/>
                    <a:pt x="560" y="0"/>
                  </a:cubicBezTo>
                  <a:cubicBezTo>
                    <a:pt x="476" y="0"/>
                    <a:pt x="434" y="59"/>
                    <a:pt x="417" y="98"/>
                  </a:cubicBezTo>
                  <a:cubicBezTo>
                    <a:pt x="403" y="11"/>
                    <a:pt x="330" y="0"/>
                    <a:pt x="286" y="0"/>
                  </a:cubicBezTo>
                  <a:cubicBezTo>
                    <a:pt x="213" y="0"/>
                    <a:pt x="168" y="42"/>
                    <a:pt x="140" y="104"/>
                  </a:cubicBezTo>
                  <a:lnTo>
                    <a:pt x="140" y="0"/>
                  </a:lnTo>
                  <a:lnTo>
                    <a:pt x="0" y="11"/>
                  </a:lnTo>
                  <a:lnTo>
                    <a:pt x="0" y="42"/>
                  </a:lnTo>
                  <a:cubicBezTo>
                    <a:pt x="70" y="42"/>
                    <a:pt x="78" y="48"/>
                    <a:pt x="78" y="9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3" name="Freeform 62"/>
            <p:cNvSpPr/>
            <p:nvPr/>
          </p:nvSpPr>
          <p:spPr>
            <a:xfrm>
              <a:off x="4185360" y="814680"/>
              <a:ext cx="76320" cy="2376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13" h="661">
                  <a:moveTo>
                    <a:pt x="143" y="224"/>
                  </a:moveTo>
                  <a:lnTo>
                    <a:pt x="3" y="235"/>
                  </a:lnTo>
                  <a:lnTo>
                    <a:pt x="3" y="266"/>
                  </a:lnTo>
                  <a:cubicBezTo>
                    <a:pt x="70" y="266"/>
                    <a:pt x="78" y="272"/>
                    <a:pt x="78" y="319"/>
                  </a:cubicBezTo>
                  <a:lnTo>
                    <a:pt x="78" y="585"/>
                  </a:lnTo>
                  <a:cubicBezTo>
                    <a:pt x="78" y="630"/>
                    <a:pt x="67" y="630"/>
                    <a:pt x="0" y="630"/>
                  </a:cubicBezTo>
                  <a:lnTo>
                    <a:pt x="0" y="661"/>
                  </a:lnTo>
                  <a:cubicBezTo>
                    <a:pt x="31" y="661"/>
                    <a:pt x="87" y="658"/>
                    <a:pt x="109" y="658"/>
                  </a:cubicBezTo>
                  <a:cubicBezTo>
                    <a:pt x="146" y="658"/>
                    <a:pt x="179" y="661"/>
                    <a:pt x="213" y="661"/>
                  </a:cubicBezTo>
                  <a:lnTo>
                    <a:pt x="213" y="630"/>
                  </a:lnTo>
                  <a:cubicBezTo>
                    <a:pt x="148" y="630"/>
                    <a:pt x="143" y="624"/>
                    <a:pt x="143" y="588"/>
                  </a:cubicBezTo>
                  <a:close/>
                  <a:moveTo>
                    <a:pt x="148" y="53"/>
                  </a:moveTo>
                  <a:cubicBezTo>
                    <a:pt x="148" y="20"/>
                    <a:pt x="123" y="0"/>
                    <a:pt x="95" y="0"/>
                  </a:cubicBezTo>
                  <a:cubicBezTo>
                    <a:pt x="64" y="0"/>
                    <a:pt x="42" y="28"/>
                    <a:pt x="42" y="53"/>
                  </a:cubicBezTo>
                  <a:cubicBezTo>
                    <a:pt x="42" y="78"/>
                    <a:pt x="64" y="104"/>
                    <a:pt x="95" y="104"/>
                  </a:cubicBezTo>
                  <a:cubicBezTo>
                    <a:pt x="123" y="104"/>
                    <a:pt x="148" y="84"/>
                    <a:pt x="148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4" name="Freeform 63"/>
            <p:cNvSpPr/>
            <p:nvPr/>
          </p:nvSpPr>
          <p:spPr>
            <a:xfrm>
              <a:off x="4284000" y="895320"/>
              <a:ext cx="178920" cy="1569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8" h="437">
                  <a:moveTo>
                    <a:pt x="78" y="98"/>
                  </a:moveTo>
                  <a:lnTo>
                    <a:pt x="78" y="361"/>
                  </a:lnTo>
                  <a:cubicBezTo>
                    <a:pt x="78" y="406"/>
                    <a:pt x="67" y="406"/>
                    <a:pt x="0" y="406"/>
                  </a:cubicBezTo>
                  <a:lnTo>
                    <a:pt x="0" y="437"/>
                  </a:lnTo>
                  <a:cubicBezTo>
                    <a:pt x="34" y="437"/>
                    <a:pt x="84" y="434"/>
                    <a:pt x="112" y="434"/>
                  </a:cubicBezTo>
                  <a:cubicBezTo>
                    <a:pt x="137" y="434"/>
                    <a:pt x="190" y="437"/>
                    <a:pt x="224" y="437"/>
                  </a:cubicBezTo>
                  <a:lnTo>
                    <a:pt x="224" y="406"/>
                  </a:lnTo>
                  <a:cubicBezTo>
                    <a:pt x="157" y="406"/>
                    <a:pt x="146" y="406"/>
                    <a:pt x="146" y="361"/>
                  </a:cubicBezTo>
                  <a:lnTo>
                    <a:pt x="146" y="179"/>
                  </a:lnTo>
                  <a:cubicBezTo>
                    <a:pt x="146" y="78"/>
                    <a:pt x="216" y="22"/>
                    <a:pt x="280" y="22"/>
                  </a:cubicBezTo>
                  <a:cubicBezTo>
                    <a:pt x="342" y="22"/>
                    <a:pt x="353" y="76"/>
                    <a:pt x="353" y="132"/>
                  </a:cubicBezTo>
                  <a:lnTo>
                    <a:pt x="353" y="361"/>
                  </a:lnTo>
                  <a:cubicBezTo>
                    <a:pt x="353" y="406"/>
                    <a:pt x="342" y="406"/>
                    <a:pt x="274" y="406"/>
                  </a:cubicBezTo>
                  <a:lnTo>
                    <a:pt x="274" y="437"/>
                  </a:lnTo>
                  <a:cubicBezTo>
                    <a:pt x="311" y="437"/>
                    <a:pt x="361" y="434"/>
                    <a:pt x="386" y="434"/>
                  </a:cubicBezTo>
                  <a:cubicBezTo>
                    <a:pt x="412" y="434"/>
                    <a:pt x="465" y="437"/>
                    <a:pt x="498" y="437"/>
                  </a:cubicBezTo>
                  <a:lnTo>
                    <a:pt x="498" y="406"/>
                  </a:lnTo>
                  <a:cubicBezTo>
                    <a:pt x="445" y="406"/>
                    <a:pt x="423" y="406"/>
                    <a:pt x="420" y="378"/>
                  </a:cubicBezTo>
                  <a:lnTo>
                    <a:pt x="420" y="188"/>
                  </a:lnTo>
                  <a:cubicBezTo>
                    <a:pt x="420" y="104"/>
                    <a:pt x="420" y="73"/>
                    <a:pt x="389" y="36"/>
                  </a:cubicBezTo>
                  <a:cubicBezTo>
                    <a:pt x="375" y="20"/>
                    <a:pt x="344" y="0"/>
                    <a:pt x="286" y="0"/>
                  </a:cubicBezTo>
                  <a:cubicBezTo>
                    <a:pt x="213" y="0"/>
                    <a:pt x="168" y="42"/>
                    <a:pt x="140" y="104"/>
                  </a:cubicBezTo>
                  <a:lnTo>
                    <a:pt x="140" y="0"/>
                  </a:lnTo>
                  <a:lnTo>
                    <a:pt x="0" y="11"/>
                  </a:lnTo>
                  <a:lnTo>
                    <a:pt x="0" y="42"/>
                  </a:lnTo>
                  <a:cubicBezTo>
                    <a:pt x="70" y="42"/>
                    <a:pt x="78" y="48"/>
                    <a:pt x="78" y="9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5" name="Freeform 64"/>
            <p:cNvSpPr/>
            <p:nvPr/>
          </p:nvSpPr>
          <p:spPr>
            <a:xfrm>
              <a:off x="3576239" y="1187640"/>
              <a:ext cx="133560" cy="1126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72" h="314">
                  <a:moveTo>
                    <a:pt x="140" y="232"/>
                  </a:moveTo>
                  <a:cubicBezTo>
                    <a:pt x="132" y="258"/>
                    <a:pt x="109" y="294"/>
                    <a:pt x="76" y="294"/>
                  </a:cubicBezTo>
                  <a:cubicBezTo>
                    <a:pt x="73" y="294"/>
                    <a:pt x="50" y="294"/>
                    <a:pt x="36" y="286"/>
                  </a:cubicBezTo>
                  <a:cubicBezTo>
                    <a:pt x="64" y="274"/>
                    <a:pt x="67" y="249"/>
                    <a:pt x="67" y="246"/>
                  </a:cubicBezTo>
                  <a:cubicBezTo>
                    <a:pt x="67" y="230"/>
                    <a:pt x="56" y="221"/>
                    <a:pt x="39" y="221"/>
                  </a:cubicBezTo>
                  <a:cubicBezTo>
                    <a:pt x="20" y="221"/>
                    <a:pt x="0" y="238"/>
                    <a:pt x="0" y="263"/>
                  </a:cubicBezTo>
                  <a:cubicBezTo>
                    <a:pt x="0" y="297"/>
                    <a:pt x="39" y="314"/>
                    <a:pt x="73" y="314"/>
                  </a:cubicBezTo>
                  <a:cubicBezTo>
                    <a:pt x="104" y="314"/>
                    <a:pt x="134" y="294"/>
                    <a:pt x="151" y="263"/>
                  </a:cubicBezTo>
                  <a:cubicBezTo>
                    <a:pt x="168" y="300"/>
                    <a:pt x="204" y="314"/>
                    <a:pt x="232" y="314"/>
                  </a:cubicBezTo>
                  <a:cubicBezTo>
                    <a:pt x="314" y="314"/>
                    <a:pt x="356" y="227"/>
                    <a:pt x="356" y="207"/>
                  </a:cubicBezTo>
                  <a:cubicBezTo>
                    <a:pt x="356" y="199"/>
                    <a:pt x="347" y="199"/>
                    <a:pt x="344" y="199"/>
                  </a:cubicBezTo>
                  <a:cubicBezTo>
                    <a:pt x="333" y="199"/>
                    <a:pt x="333" y="202"/>
                    <a:pt x="330" y="210"/>
                  </a:cubicBezTo>
                  <a:cubicBezTo>
                    <a:pt x="316" y="258"/>
                    <a:pt x="274" y="294"/>
                    <a:pt x="235" y="294"/>
                  </a:cubicBezTo>
                  <a:cubicBezTo>
                    <a:pt x="207" y="294"/>
                    <a:pt x="193" y="274"/>
                    <a:pt x="193" y="249"/>
                  </a:cubicBezTo>
                  <a:cubicBezTo>
                    <a:pt x="193" y="230"/>
                    <a:pt x="210" y="168"/>
                    <a:pt x="230" y="90"/>
                  </a:cubicBezTo>
                  <a:cubicBezTo>
                    <a:pt x="244" y="36"/>
                    <a:pt x="274" y="20"/>
                    <a:pt x="297" y="20"/>
                  </a:cubicBezTo>
                  <a:cubicBezTo>
                    <a:pt x="300" y="20"/>
                    <a:pt x="322" y="20"/>
                    <a:pt x="336" y="28"/>
                  </a:cubicBezTo>
                  <a:cubicBezTo>
                    <a:pt x="314" y="36"/>
                    <a:pt x="305" y="56"/>
                    <a:pt x="305" y="67"/>
                  </a:cubicBezTo>
                  <a:cubicBezTo>
                    <a:pt x="305" y="84"/>
                    <a:pt x="316" y="92"/>
                    <a:pt x="333" y="92"/>
                  </a:cubicBezTo>
                  <a:cubicBezTo>
                    <a:pt x="347" y="92"/>
                    <a:pt x="372" y="81"/>
                    <a:pt x="372" y="50"/>
                  </a:cubicBezTo>
                  <a:cubicBezTo>
                    <a:pt x="372" y="11"/>
                    <a:pt x="328" y="0"/>
                    <a:pt x="300" y="0"/>
                  </a:cubicBezTo>
                  <a:cubicBezTo>
                    <a:pt x="263" y="0"/>
                    <a:pt x="238" y="22"/>
                    <a:pt x="221" y="50"/>
                  </a:cubicBezTo>
                  <a:cubicBezTo>
                    <a:pt x="210" y="20"/>
                    <a:pt x="176" y="0"/>
                    <a:pt x="137" y="0"/>
                  </a:cubicBezTo>
                  <a:cubicBezTo>
                    <a:pt x="62" y="0"/>
                    <a:pt x="17" y="87"/>
                    <a:pt x="17" y="106"/>
                  </a:cubicBezTo>
                  <a:cubicBezTo>
                    <a:pt x="17" y="115"/>
                    <a:pt x="25" y="115"/>
                    <a:pt x="28" y="115"/>
                  </a:cubicBezTo>
                  <a:cubicBezTo>
                    <a:pt x="36" y="115"/>
                    <a:pt x="36" y="112"/>
                    <a:pt x="42" y="104"/>
                  </a:cubicBezTo>
                  <a:cubicBezTo>
                    <a:pt x="59" y="50"/>
                    <a:pt x="101" y="20"/>
                    <a:pt x="137" y="20"/>
                  </a:cubicBezTo>
                  <a:cubicBezTo>
                    <a:pt x="160" y="20"/>
                    <a:pt x="176" y="31"/>
                    <a:pt x="176" y="64"/>
                  </a:cubicBezTo>
                  <a:cubicBezTo>
                    <a:pt x="176" y="78"/>
                    <a:pt x="168" y="115"/>
                    <a:pt x="162" y="1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6" name="Freeform 65"/>
            <p:cNvSpPr/>
            <p:nvPr/>
          </p:nvSpPr>
          <p:spPr>
            <a:xfrm>
              <a:off x="3750840" y="1189800"/>
              <a:ext cx="28800" cy="107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81" h="300">
                  <a:moveTo>
                    <a:pt x="81" y="39"/>
                  </a:moveTo>
                  <a:cubicBezTo>
                    <a:pt x="81" y="17"/>
                    <a:pt x="62" y="0"/>
                    <a:pt x="42" y="0"/>
                  </a:cubicBezTo>
                  <a:cubicBezTo>
                    <a:pt x="17" y="0"/>
                    <a:pt x="0" y="20"/>
                    <a:pt x="0" y="39"/>
                  </a:cubicBezTo>
                  <a:cubicBezTo>
                    <a:pt x="0" y="64"/>
                    <a:pt x="20" y="81"/>
                    <a:pt x="42" y="81"/>
                  </a:cubicBezTo>
                  <a:cubicBezTo>
                    <a:pt x="64" y="81"/>
                    <a:pt x="81" y="62"/>
                    <a:pt x="81" y="39"/>
                  </a:cubicBezTo>
                  <a:close/>
                  <a:moveTo>
                    <a:pt x="81" y="260"/>
                  </a:moveTo>
                  <a:cubicBezTo>
                    <a:pt x="81" y="235"/>
                    <a:pt x="62" y="218"/>
                    <a:pt x="42" y="218"/>
                  </a:cubicBezTo>
                  <a:cubicBezTo>
                    <a:pt x="17" y="218"/>
                    <a:pt x="0" y="238"/>
                    <a:pt x="0" y="260"/>
                  </a:cubicBezTo>
                  <a:cubicBezTo>
                    <a:pt x="0" y="283"/>
                    <a:pt x="20" y="300"/>
                    <a:pt x="42" y="300"/>
                  </a:cubicBezTo>
                  <a:cubicBezTo>
                    <a:pt x="64" y="300"/>
                    <a:pt x="81" y="280"/>
                    <a:pt x="81" y="26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7" name="Freeform 66"/>
            <p:cNvSpPr/>
            <p:nvPr/>
          </p:nvSpPr>
          <p:spPr>
            <a:xfrm>
              <a:off x="3824279" y="1110960"/>
              <a:ext cx="259560" cy="248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22" h="691">
                  <a:moveTo>
                    <a:pt x="330" y="358"/>
                  </a:moveTo>
                  <a:cubicBezTo>
                    <a:pt x="339" y="350"/>
                    <a:pt x="339" y="347"/>
                    <a:pt x="339" y="347"/>
                  </a:cubicBezTo>
                  <a:cubicBezTo>
                    <a:pt x="339" y="344"/>
                    <a:pt x="339" y="342"/>
                    <a:pt x="333" y="336"/>
                  </a:cubicBezTo>
                  <a:lnTo>
                    <a:pt x="87" y="34"/>
                  </a:lnTo>
                  <a:lnTo>
                    <a:pt x="386" y="34"/>
                  </a:lnTo>
                  <a:cubicBezTo>
                    <a:pt x="487" y="34"/>
                    <a:pt x="540" y="48"/>
                    <a:pt x="554" y="50"/>
                  </a:cubicBezTo>
                  <a:cubicBezTo>
                    <a:pt x="616" y="67"/>
                    <a:pt x="675" y="109"/>
                    <a:pt x="700" y="168"/>
                  </a:cubicBezTo>
                  <a:lnTo>
                    <a:pt x="722" y="168"/>
                  </a:lnTo>
                  <a:lnTo>
                    <a:pt x="658" y="0"/>
                  </a:lnTo>
                  <a:lnTo>
                    <a:pt x="22" y="0"/>
                  </a:lnTo>
                  <a:cubicBezTo>
                    <a:pt x="6" y="0"/>
                    <a:pt x="6" y="0"/>
                    <a:pt x="3" y="3"/>
                  </a:cubicBezTo>
                  <a:cubicBezTo>
                    <a:pt x="0" y="6"/>
                    <a:pt x="0" y="8"/>
                    <a:pt x="0" y="28"/>
                  </a:cubicBezTo>
                  <a:lnTo>
                    <a:pt x="277" y="367"/>
                  </a:lnTo>
                  <a:lnTo>
                    <a:pt x="8" y="669"/>
                  </a:lnTo>
                  <a:cubicBezTo>
                    <a:pt x="0" y="677"/>
                    <a:pt x="0" y="680"/>
                    <a:pt x="0" y="683"/>
                  </a:cubicBezTo>
                  <a:cubicBezTo>
                    <a:pt x="0" y="691"/>
                    <a:pt x="8" y="691"/>
                    <a:pt x="22" y="691"/>
                  </a:cubicBezTo>
                  <a:lnTo>
                    <a:pt x="658" y="691"/>
                  </a:lnTo>
                  <a:lnTo>
                    <a:pt x="722" y="515"/>
                  </a:lnTo>
                  <a:lnTo>
                    <a:pt x="700" y="515"/>
                  </a:lnTo>
                  <a:cubicBezTo>
                    <a:pt x="675" y="577"/>
                    <a:pt x="616" y="613"/>
                    <a:pt x="566" y="627"/>
                  </a:cubicBezTo>
                  <a:cubicBezTo>
                    <a:pt x="552" y="633"/>
                    <a:pt x="498" y="647"/>
                    <a:pt x="392" y="647"/>
                  </a:cubicBezTo>
                  <a:lnTo>
                    <a:pt x="73" y="6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8" name="Freeform 67"/>
            <p:cNvSpPr/>
            <p:nvPr/>
          </p:nvSpPr>
          <p:spPr>
            <a:xfrm>
              <a:off x="4163040" y="1187640"/>
              <a:ext cx="133560" cy="1126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72" h="314">
                  <a:moveTo>
                    <a:pt x="140" y="232"/>
                  </a:moveTo>
                  <a:cubicBezTo>
                    <a:pt x="132" y="258"/>
                    <a:pt x="109" y="294"/>
                    <a:pt x="76" y="294"/>
                  </a:cubicBezTo>
                  <a:cubicBezTo>
                    <a:pt x="73" y="294"/>
                    <a:pt x="50" y="294"/>
                    <a:pt x="36" y="286"/>
                  </a:cubicBezTo>
                  <a:cubicBezTo>
                    <a:pt x="64" y="274"/>
                    <a:pt x="67" y="249"/>
                    <a:pt x="67" y="246"/>
                  </a:cubicBezTo>
                  <a:cubicBezTo>
                    <a:pt x="67" y="230"/>
                    <a:pt x="56" y="221"/>
                    <a:pt x="39" y="221"/>
                  </a:cubicBezTo>
                  <a:cubicBezTo>
                    <a:pt x="20" y="221"/>
                    <a:pt x="0" y="238"/>
                    <a:pt x="0" y="263"/>
                  </a:cubicBezTo>
                  <a:cubicBezTo>
                    <a:pt x="0" y="297"/>
                    <a:pt x="39" y="314"/>
                    <a:pt x="73" y="314"/>
                  </a:cubicBezTo>
                  <a:cubicBezTo>
                    <a:pt x="104" y="314"/>
                    <a:pt x="134" y="294"/>
                    <a:pt x="151" y="263"/>
                  </a:cubicBezTo>
                  <a:cubicBezTo>
                    <a:pt x="168" y="300"/>
                    <a:pt x="204" y="314"/>
                    <a:pt x="232" y="314"/>
                  </a:cubicBezTo>
                  <a:cubicBezTo>
                    <a:pt x="314" y="314"/>
                    <a:pt x="356" y="227"/>
                    <a:pt x="356" y="207"/>
                  </a:cubicBezTo>
                  <a:cubicBezTo>
                    <a:pt x="356" y="199"/>
                    <a:pt x="347" y="199"/>
                    <a:pt x="344" y="199"/>
                  </a:cubicBezTo>
                  <a:cubicBezTo>
                    <a:pt x="333" y="199"/>
                    <a:pt x="333" y="202"/>
                    <a:pt x="330" y="210"/>
                  </a:cubicBezTo>
                  <a:cubicBezTo>
                    <a:pt x="316" y="258"/>
                    <a:pt x="274" y="294"/>
                    <a:pt x="235" y="294"/>
                  </a:cubicBezTo>
                  <a:cubicBezTo>
                    <a:pt x="207" y="294"/>
                    <a:pt x="193" y="274"/>
                    <a:pt x="193" y="249"/>
                  </a:cubicBezTo>
                  <a:cubicBezTo>
                    <a:pt x="193" y="230"/>
                    <a:pt x="210" y="168"/>
                    <a:pt x="230" y="90"/>
                  </a:cubicBezTo>
                  <a:cubicBezTo>
                    <a:pt x="244" y="36"/>
                    <a:pt x="274" y="20"/>
                    <a:pt x="297" y="20"/>
                  </a:cubicBezTo>
                  <a:cubicBezTo>
                    <a:pt x="300" y="20"/>
                    <a:pt x="322" y="20"/>
                    <a:pt x="336" y="28"/>
                  </a:cubicBezTo>
                  <a:cubicBezTo>
                    <a:pt x="314" y="36"/>
                    <a:pt x="305" y="56"/>
                    <a:pt x="305" y="67"/>
                  </a:cubicBezTo>
                  <a:cubicBezTo>
                    <a:pt x="305" y="84"/>
                    <a:pt x="316" y="92"/>
                    <a:pt x="333" y="92"/>
                  </a:cubicBezTo>
                  <a:cubicBezTo>
                    <a:pt x="347" y="92"/>
                    <a:pt x="372" y="81"/>
                    <a:pt x="372" y="50"/>
                  </a:cubicBezTo>
                  <a:cubicBezTo>
                    <a:pt x="372" y="11"/>
                    <a:pt x="328" y="0"/>
                    <a:pt x="300" y="0"/>
                  </a:cubicBezTo>
                  <a:cubicBezTo>
                    <a:pt x="263" y="0"/>
                    <a:pt x="238" y="22"/>
                    <a:pt x="221" y="50"/>
                  </a:cubicBezTo>
                  <a:cubicBezTo>
                    <a:pt x="210" y="20"/>
                    <a:pt x="176" y="0"/>
                    <a:pt x="137" y="0"/>
                  </a:cubicBezTo>
                  <a:cubicBezTo>
                    <a:pt x="62" y="0"/>
                    <a:pt x="17" y="87"/>
                    <a:pt x="17" y="106"/>
                  </a:cubicBezTo>
                  <a:cubicBezTo>
                    <a:pt x="17" y="115"/>
                    <a:pt x="25" y="115"/>
                    <a:pt x="28" y="115"/>
                  </a:cubicBezTo>
                  <a:cubicBezTo>
                    <a:pt x="36" y="115"/>
                    <a:pt x="36" y="112"/>
                    <a:pt x="42" y="104"/>
                  </a:cubicBezTo>
                  <a:cubicBezTo>
                    <a:pt x="59" y="50"/>
                    <a:pt x="101" y="20"/>
                    <a:pt x="137" y="20"/>
                  </a:cubicBezTo>
                  <a:cubicBezTo>
                    <a:pt x="160" y="20"/>
                    <a:pt x="176" y="31"/>
                    <a:pt x="176" y="64"/>
                  </a:cubicBezTo>
                  <a:cubicBezTo>
                    <a:pt x="176" y="78"/>
                    <a:pt x="168" y="115"/>
                    <a:pt x="162" y="13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69" name="Freeform 68"/>
            <p:cNvSpPr/>
            <p:nvPr/>
          </p:nvSpPr>
          <p:spPr>
            <a:xfrm>
              <a:off x="4328280" y="1213919"/>
              <a:ext cx="63000" cy="1206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76" h="336">
                  <a:moveTo>
                    <a:pt x="151" y="22"/>
                  </a:moveTo>
                  <a:cubicBezTo>
                    <a:pt x="151" y="8"/>
                    <a:pt x="143" y="0"/>
                    <a:pt x="132" y="0"/>
                  </a:cubicBezTo>
                  <a:cubicBezTo>
                    <a:pt x="118" y="0"/>
                    <a:pt x="101" y="14"/>
                    <a:pt x="101" y="31"/>
                  </a:cubicBezTo>
                  <a:cubicBezTo>
                    <a:pt x="101" y="45"/>
                    <a:pt x="112" y="50"/>
                    <a:pt x="120" y="50"/>
                  </a:cubicBezTo>
                  <a:cubicBezTo>
                    <a:pt x="137" y="50"/>
                    <a:pt x="151" y="36"/>
                    <a:pt x="151" y="22"/>
                  </a:cubicBezTo>
                  <a:close/>
                  <a:moveTo>
                    <a:pt x="176" y="260"/>
                  </a:moveTo>
                  <a:cubicBezTo>
                    <a:pt x="176" y="252"/>
                    <a:pt x="168" y="252"/>
                    <a:pt x="165" y="252"/>
                  </a:cubicBezTo>
                  <a:cubicBezTo>
                    <a:pt x="157" y="252"/>
                    <a:pt x="157" y="255"/>
                    <a:pt x="154" y="263"/>
                  </a:cubicBezTo>
                  <a:cubicBezTo>
                    <a:pt x="146" y="291"/>
                    <a:pt x="123" y="319"/>
                    <a:pt x="98" y="319"/>
                  </a:cubicBezTo>
                  <a:cubicBezTo>
                    <a:pt x="87" y="319"/>
                    <a:pt x="81" y="311"/>
                    <a:pt x="81" y="300"/>
                  </a:cubicBezTo>
                  <a:cubicBezTo>
                    <a:pt x="81" y="291"/>
                    <a:pt x="84" y="286"/>
                    <a:pt x="90" y="274"/>
                  </a:cubicBezTo>
                  <a:cubicBezTo>
                    <a:pt x="92" y="266"/>
                    <a:pt x="98" y="255"/>
                    <a:pt x="101" y="249"/>
                  </a:cubicBezTo>
                  <a:cubicBezTo>
                    <a:pt x="101" y="244"/>
                    <a:pt x="120" y="199"/>
                    <a:pt x="129" y="179"/>
                  </a:cubicBezTo>
                  <a:cubicBezTo>
                    <a:pt x="132" y="171"/>
                    <a:pt x="134" y="162"/>
                    <a:pt x="134" y="154"/>
                  </a:cubicBezTo>
                  <a:cubicBezTo>
                    <a:pt x="134" y="132"/>
                    <a:pt x="112" y="112"/>
                    <a:pt x="81" y="112"/>
                  </a:cubicBezTo>
                  <a:cubicBezTo>
                    <a:pt x="28" y="112"/>
                    <a:pt x="0" y="176"/>
                    <a:pt x="0" y="188"/>
                  </a:cubicBezTo>
                  <a:cubicBezTo>
                    <a:pt x="0" y="196"/>
                    <a:pt x="8" y="196"/>
                    <a:pt x="11" y="196"/>
                  </a:cubicBezTo>
                  <a:cubicBezTo>
                    <a:pt x="20" y="196"/>
                    <a:pt x="20" y="193"/>
                    <a:pt x="22" y="185"/>
                  </a:cubicBezTo>
                  <a:cubicBezTo>
                    <a:pt x="34" y="151"/>
                    <a:pt x="56" y="129"/>
                    <a:pt x="78" y="129"/>
                  </a:cubicBezTo>
                  <a:cubicBezTo>
                    <a:pt x="87" y="129"/>
                    <a:pt x="92" y="134"/>
                    <a:pt x="92" y="148"/>
                  </a:cubicBezTo>
                  <a:cubicBezTo>
                    <a:pt x="92" y="148"/>
                    <a:pt x="92" y="157"/>
                    <a:pt x="90" y="165"/>
                  </a:cubicBezTo>
                  <a:cubicBezTo>
                    <a:pt x="87" y="174"/>
                    <a:pt x="64" y="227"/>
                    <a:pt x="59" y="244"/>
                  </a:cubicBezTo>
                  <a:cubicBezTo>
                    <a:pt x="53" y="252"/>
                    <a:pt x="53" y="255"/>
                    <a:pt x="48" y="272"/>
                  </a:cubicBezTo>
                  <a:cubicBezTo>
                    <a:pt x="45" y="277"/>
                    <a:pt x="42" y="286"/>
                    <a:pt x="42" y="294"/>
                  </a:cubicBezTo>
                  <a:cubicBezTo>
                    <a:pt x="42" y="319"/>
                    <a:pt x="64" y="336"/>
                    <a:pt x="95" y="336"/>
                  </a:cubicBezTo>
                  <a:cubicBezTo>
                    <a:pt x="148" y="336"/>
                    <a:pt x="176" y="272"/>
                    <a:pt x="176" y="26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0" name="Freeform 69"/>
            <p:cNvSpPr/>
            <p:nvPr/>
          </p:nvSpPr>
          <p:spPr>
            <a:xfrm>
              <a:off x="4441320" y="1200599"/>
              <a:ext cx="183240" cy="67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10" h="188">
                  <a:moveTo>
                    <a:pt x="484" y="34"/>
                  </a:moveTo>
                  <a:cubicBezTo>
                    <a:pt x="493" y="34"/>
                    <a:pt x="510" y="34"/>
                    <a:pt x="510" y="17"/>
                  </a:cubicBezTo>
                  <a:cubicBezTo>
                    <a:pt x="510" y="0"/>
                    <a:pt x="493" y="0"/>
                    <a:pt x="484" y="0"/>
                  </a:cubicBezTo>
                  <a:lnTo>
                    <a:pt x="25" y="0"/>
                  </a:lnTo>
                  <a:cubicBezTo>
                    <a:pt x="17" y="0"/>
                    <a:pt x="0" y="0"/>
                    <a:pt x="0" y="17"/>
                  </a:cubicBezTo>
                  <a:cubicBezTo>
                    <a:pt x="0" y="34"/>
                    <a:pt x="17" y="34"/>
                    <a:pt x="25" y="34"/>
                  </a:cubicBezTo>
                  <a:close/>
                  <a:moveTo>
                    <a:pt x="484" y="188"/>
                  </a:moveTo>
                  <a:cubicBezTo>
                    <a:pt x="493" y="188"/>
                    <a:pt x="510" y="188"/>
                    <a:pt x="510" y="171"/>
                  </a:cubicBezTo>
                  <a:cubicBezTo>
                    <a:pt x="510" y="154"/>
                    <a:pt x="493" y="154"/>
                    <a:pt x="484" y="154"/>
                  </a:cubicBezTo>
                  <a:lnTo>
                    <a:pt x="25" y="154"/>
                  </a:lnTo>
                  <a:cubicBezTo>
                    <a:pt x="17" y="154"/>
                    <a:pt x="0" y="154"/>
                    <a:pt x="0" y="171"/>
                  </a:cubicBezTo>
                  <a:cubicBezTo>
                    <a:pt x="0" y="188"/>
                    <a:pt x="17" y="188"/>
                    <a:pt x="25" y="1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1" name="Freeform 70"/>
            <p:cNvSpPr/>
            <p:nvPr/>
          </p:nvSpPr>
          <p:spPr>
            <a:xfrm>
              <a:off x="4655160" y="1132200"/>
              <a:ext cx="115560" cy="169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2" h="473">
                  <a:moveTo>
                    <a:pt x="322" y="238"/>
                  </a:moveTo>
                  <a:cubicBezTo>
                    <a:pt x="322" y="162"/>
                    <a:pt x="314" y="109"/>
                    <a:pt x="283" y="59"/>
                  </a:cubicBezTo>
                  <a:cubicBezTo>
                    <a:pt x="260" y="28"/>
                    <a:pt x="216" y="0"/>
                    <a:pt x="162" y="0"/>
                  </a:cubicBezTo>
                  <a:cubicBezTo>
                    <a:pt x="0" y="0"/>
                    <a:pt x="0" y="190"/>
                    <a:pt x="0" y="238"/>
                  </a:cubicBezTo>
                  <a:cubicBezTo>
                    <a:pt x="0" y="288"/>
                    <a:pt x="0" y="473"/>
                    <a:pt x="162" y="473"/>
                  </a:cubicBezTo>
                  <a:cubicBezTo>
                    <a:pt x="322" y="473"/>
                    <a:pt x="322" y="288"/>
                    <a:pt x="322" y="238"/>
                  </a:cubicBezTo>
                  <a:close/>
                  <a:moveTo>
                    <a:pt x="162" y="454"/>
                  </a:moveTo>
                  <a:cubicBezTo>
                    <a:pt x="129" y="454"/>
                    <a:pt x="87" y="437"/>
                    <a:pt x="73" y="378"/>
                  </a:cubicBezTo>
                  <a:cubicBezTo>
                    <a:pt x="64" y="339"/>
                    <a:pt x="64" y="280"/>
                    <a:pt x="64" y="230"/>
                  </a:cubicBezTo>
                  <a:cubicBezTo>
                    <a:pt x="64" y="179"/>
                    <a:pt x="64" y="126"/>
                    <a:pt x="73" y="90"/>
                  </a:cubicBezTo>
                  <a:cubicBezTo>
                    <a:pt x="90" y="34"/>
                    <a:pt x="132" y="20"/>
                    <a:pt x="162" y="20"/>
                  </a:cubicBezTo>
                  <a:cubicBezTo>
                    <a:pt x="199" y="20"/>
                    <a:pt x="235" y="42"/>
                    <a:pt x="246" y="81"/>
                  </a:cubicBezTo>
                  <a:cubicBezTo>
                    <a:pt x="258" y="120"/>
                    <a:pt x="260" y="171"/>
                    <a:pt x="260" y="230"/>
                  </a:cubicBezTo>
                  <a:cubicBezTo>
                    <a:pt x="260" y="280"/>
                    <a:pt x="260" y="333"/>
                    <a:pt x="249" y="375"/>
                  </a:cubicBezTo>
                  <a:cubicBezTo>
                    <a:pt x="235" y="440"/>
                    <a:pt x="190" y="454"/>
                    <a:pt x="162" y="45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2" name="Freeform 71"/>
            <p:cNvSpPr/>
            <p:nvPr/>
          </p:nvSpPr>
          <p:spPr>
            <a:xfrm>
              <a:off x="5081400" y="714960"/>
              <a:ext cx="472320" cy="496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313" h="1380">
                  <a:moveTo>
                    <a:pt x="1193" y="1380"/>
                  </a:moveTo>
                  <a:lnTo>
                    <a:pt x="1313" y="1064"/>
                  </a:lnTo>
                  <a:lnTo>
                    <a:pt x="1288" y="1064"/>
                  </a:lnTo>
                  <a:cubicBezTo>
                    <a:pt x="1249" y="1167"/>
                    <a:pt x="1145" y="1235"/>
                    <a:pt x="1030" y="1263"/>
                  </a:cubicBezTo>
                  <a:cubicBezTo>
                    <a:pt x="1011" y="1268"/>
                    <a:pt x="913" y="1293"/>
                    <a:pt x="725" y="1293"/>
                  </a:cubicBezTo>
                  <a:lnTo>
                    <a:pt x="129" y="1293"/>
                  </a:lnTo>
                  <a:lnTo>
                    <a:pt x="633" y="705"/>
                  </a:lnTo>
                  <a:cubicBezTo>
                    <a:pt x="638" y="697"/>
                    <a:pt x="641" y="694"/>
                    <a:pt x="641" y="691"/>
                  </a:cubicBezTo>
                  <a:cubicBezTo>
                    <a:pt x="641" y="689"/>
                    <a:pt x="641" y="686"/>
                    <a:pt x="633" y="675"/>
                  </a:cubicBezTo>
                  <a:lnTo>
                    <a:pt x="174" y="48"/>
                  </a:lnTo>
                  <a:lnTo>
                    <a:pt x="714" y="48"/>
                  </a:lnTo>
                  <a:cubicBezTo>
                    <a:pt x="848" y="48"/>
                    <a:pt x="938" y="62"/>
                    <a:pt x="946" y="64"/>
                  </a:cubicBezTo>
                  <a:cubicBezTo>
                    <a:pt x="1000" y="70"/>
                    <a:pt x="1084" y="87"/>
                    <a:pt x="1162" y="137"/>
                  </a:cubicBezTo>
                  <a:cubicBezTo>
                    <a:pt x="1187" y="154"/>
                    <a:pt x="1254" y="196"/>
                    <a:pt x="1288" y="277"/>
                  </a:cubicBezTo>
                  <a:lnTo>
                    <a:pt x="1313" y="277"/>
                  </a:lnTo>
                  <a:lnTo>
                    <a:pt x="1193" y="0"/>
                  </a:lnTo>
                  <a:lnTo>
                    <a:pt x="28" y="0"/>
                  </a:lnTo>
                  <a:cubicBezTo>
                    <a:pt x="6" y="0"/>
                    <a:pt x="3" y="0"/>
                    <a:pt x="0" y="6"/>
                  </a:cubicBezTo>
                  <a:cubicBezTo>
                    <a:pt x="0" y="11"/>
                    <a:pt x="0" y="28"/>
                    <a:pt x="0" y="39"/>
                  </a:cubicBezTo>
                  <a:lnTo>
                    <a:pt x="521" y="753"/>
                  </a:lnTo>
                  <a:lnTo>
                    <a:pt x="11" y="1352"/>
                  </a:lnTo>
                  <a:cubicBezTo>
                    <a:pt x="0" y="1363"/>
                    <a:pt x="0" y="1369"/>
                    <a:pt x="0" y="1369"/>
                  </a:cubicBezTo>
                  <a:cubicBezTo>
                    <a:pt x="0" y="1380"/>
                    <a:pt x="11" y="1380"/>
                    <a:pt x="28" y="138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3" name="Freeform 72"/>
            <p:cNvSpPr/>
            <p:nvPr/>
          </p:nvSpPr>
          <p:spPr>
            <a:xfrm>
              <a:off x="4870800" y="1305720"/>
              <a:ext cx="65160" cy="248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82" h="691">
                  <a:moveTo>
                    <a:pt x="168" y="0"/>
                  </a:moveTo>
                  <a:cubicBezTo>
                    <a:pt x="34" y="92"/>
                    <a:pt x="0" y="238"/>
                    <a:pt x="0" y="344"/>
                  </a:cubicBezTo>
                  <a:cubicBezTo>
                    <a:pt x="0" y="442"/>
                    <a:pt x="28" y="594"/>
                    <a:pt x="168" y="691"/>
                  </a:cubicBezTo>
                  <a:cubicBezTo>
                    <a:pt x="174" y="691"/>
                    <a:pt x="182" y="691"/>
                    <a:pt x="182" y="683"/>
                  </a:cubicBezTo>
                  <a:cubicBezTo>
                    <a:pt x="182" y="677"/>
                    <a:pt x="179" y="677"/>
                    <a:pt x="174" y="672"/>
                  </a:cubicBezTo>
                  <a:cubicBezTo>
                    <a:pt x="81" y="588"/>
                    <a:pt x="48" y="470"/>
                    <a:pt x="48" y="347"/>
                  </a:cubicBezTo>
                  <a:cubicBezTo>
                    <a:pt x="48" y="160"/>
                    <a:pt x="120" y="67"/>
                    <a:pt x="176" y="17"/>
                  </a:cubicBezTo>
                  <a:cubicBezTo>
                    <a:pt x="179" y="14"/>
                    <a:pt x="182" y="11"/>
                    <a:pt x="182" y="8"/>
                  </a:cubicBezTo>
                  <a:cubicBezTo>
                    <a:pt x="182" y="0"/>
                    <a:pt x="174" y="0"/>
                    <a:pt x="168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4" name="Freeform 73"/>
            <p:cNvSpPr/>
            <p:nvPr/>
          </p:nvSpPr>
          <p:spPr>
            <a:xfrm>
              <a:off x="4964400" y="1326600"/>
              <a:ext cx="76320" cy="168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13" h="468">
                  <a:moveTo>
                    <a:pt x="193" y="25"/>
                  </a:moveTo>
                  <a:cubicBezTo>
                    <a:pt x="193" y="14"/>
                    <a:pt x="185" y="0"/>
                    <a:pt x="165" y="0"/>
                  </a:cubicBezTo>
                  <a:cubicBezTo>
                    <a:pt x="146" y="0"/>
                    <a:pt x="126" y="17"/>
                    <a:pt x="126" y="39"/>
                  </a:cubicBezTo>
                  <a:cubicBezTo>
                    <a:pt x="126" y="50"/>
                    <a:pt x="134" y="64"/>
                    <a:pt x="154" y="64"/>
                  </a:cubicBezTo>
                  <a:cubicBezTo>
                    <a:pt x="174" y="64"/>
                    <a:pt x="193" y="45"/>
                    <a:pt x="193" y="25"/>
                  </a:cubicBezTo>
                  <a:close/>
                  <a:moveTo>
                    <a:pt x="50" y="378"/>
                  </a:moveTo>
                  <a:cubicBezTo>
                    <a:pt x="48" y="386"/>
                    <a:pt x="45" y="395"/>
                    <a:pt x="45" y="409"/>
                  </a:cubicBezTo>
                  <a:cubicBezTo>
                    <a:pt x="45" y="440"/>
                    <a:pt x="73" y="468"/>
                    <a:pt x="112" y="468"/>
                  </a:cubicBezTo>
                  <a:cubicBezTo>
                    <a:pt x="182" y="468"/>
                    <a:pt x="213" y="370"/>
                    <a:pt x="213" y="361"/>
                  </a:cubicBezTo>
                  <a:cubicBezTo>
                    <a:pt x="213" y="350"/>
                    <a:pt x="202" y="350"/>
                    <a:pt x="202" y="350"/>
                  </a:cubicBezTo>
                  <a:cubicBezTo>
                    <a:pt x="190" y="350"/>
                    <a:pt x="190" y="356"/>
                    <a:pt x="188" y="364"/>
                  </a:cubicBezTo>
                  <a:cubicBezTo>
                    <a:pt x="171" y="417"/>
                    <a:pt x="140" y="448"/>
                    <a:pt x="112" y="448"/>
                  </a:cubicBezTo>
                  <a:cubicBezTo>
                    <a:pt x="98" y="448"/>
                    <a:pt x="95" y="437"/>
                    <a:pt x="95" y="423"/>
                  </a:cubicBezTo>
                  <a:cubicBezTo>
                    <a:pt x="95" y="406"/>
                    <a:pt x="101" y="395"/>
                    <a:pt x="106" y="378"/>
                  </a:cubicBezTo>
                  <a:cubicBezTo>
                    <a:pt x="115" y="358"/>
                    <a:pt x="120" y="342"/>
                    <a:pt x="129" y="322"/>
                  </a:cubicBezTo>
                  <a:cubicBezTo>
                    <a:pt x="134" y="305"/>
                    <a:pt x="160" y="244"/>
                    <a:pt x="162" y="235"/>
                  </a:cubicBezTo>
                  <a:cubicBezTo>
                    <a:pt x="165" y="227"/>
                    <a:pt x="168" y="218"/>
                    <a:pt x="168" y="213"/>
                  </a:cubicBezTo>
                  <a:cubicBezTo>
                    <a:pt x="168" y="179"/>
                    <a:pt x="140" y="154"/>
                    <a:pt x="101" y="154"/>
                  </a:cubicBezTo>
                  <a:cubicBezTo>
                    <a:pt x="31" y="154"/>
                    <a:pt x="0" y="249"/>
                    <a:pt x="0" y="260"/>
                  </a:cubicBezTo>
                  <a:cubicBezTo>
                    <a:pt x="0" y="269"/>
                    <a:pt x="8" y="269"/>
                    <a:pt x="11" y="269"/>
                  </a:cubicBezTo>
                  <a:cubicBezTo>
                    <a:pt x="22" y="269"/>
                    <a:pt x="22" y="266"/>
                    <a:pt x="25" y="258"/>
                  </a:cubicBezTo>
                  <a:cubicBezTo>
                    <a:pt x="42" y="199"/>
                    <a:pt x="73" y="174"/>
                    <a:pt x="98" y="174"/>
                  </a:cubicBezTo>
                  <a:cubicBezTo>
                    <a:pt x="109" y="174"/>
                    <a:pt x="118" y="179"/>
                    <a:pt x="118" y="199"/>
                  </a:cubicBezTo>
                  <a:cubicBezTo>
                    <a:pt x="118" y="213"/>
                    <a:pt x="112" y="224"/>
                    <a:pt x="95" y="26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5" name="Freeform 74"/>
            <p:cNvSpPr/>
            <p:nvPr/>
          </p:nvSpPr>
          <p:spPr>
            <a:xfrm>
              <a:off x="5081400" y="1462680"/>
              <a:ext cx="32040" cy="77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90" h="216">
                  <a:moveTo>
                    <a:pt x="70" y="70"/>
                  </a:moveTo>
                  <a:cubicBezTo>
                    <a:pt x="70" y="106"/>
                    <a:pt x="64" y="151"/>
                    <a:pt x="14" y="196"/>
                  </a:cubicBezTo>
                  <a:cubicBezTo>
                    <a:pt x="11" y="199"/>
                    <a:pt x="11" y="202"/>
                    <a:pt x="11" y="204"/>
                  </a:cubicBezTo>
                  <a:cubicBezTo>
                    <a:pt x="11" y="210"/>
                    <a:pt x="17" y="216"/>
                    <a:pt x="20" y="216"/>
                  </a:cubicBezTo>
                  <a:cubicBezTo>
                    <a:pt x="31" y="216"/>
                    <a:pt x="90" y="160"/>
                    <a:pt x="90" y="76"/>
                  </a:cubicBezTo>
                  <a:cubicBezTo>
                    <a:pt x="90" y="34"/>
                    <a:pt x="73" y="0"/>
                    <a:pt x="39" y="0"/>
                  </a:cubicBezTo>
                  <a:cubicBezTo>
                    <a:pt x="17" y="0"/>
                    <a:pt x="0" y="17"/>
                    <a:pt x="0" y="39"/>
                  </a:cubicBezTo>
                  <a:cubicBezTo>
                    <a:pt x="0" y="62"/>
                    <a:pt x="17" y="81"/>
                    <a:pt x="42" y="81"/>
                  </a:cubicBezTo>
                  <a:cubicBezTo>
                    <a:pt x="59" y="81"/>
                    <a:pt x="70" y="70"/>
                    <a:pt x="70" y="7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6" name="Freeform 75"/>
            <p:cNvSpPr/>
            <p:nvPr/>
          </p:nvSpPr>
          <p:spPr>
            <a:xfrm>
              <a:off x="5136840" y="1326600"/>
              <a:ext cx="109440" cy="2152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5" h="599">
                  <a:moveTo>
                    <a:pt x="305" y="25"/>
                  </a:moveTo>
                  <a:cubicBezTo>
                    <a:pt x="305" y="14"/>
                    <a:pt x="297" y="0"/>
                    <a:pt x="277" y="0"/>
                  </a:cubicBezTo>
                  <a:cubicBezTo>
                    <a:pt x="258" y="0"/>
                    <a:pt x="238" y="20"/>
                    <a:pt x="238" y="39"/>
                  </a:cubicBezTo>
                  <a:cubicBezTo>
                    <a:pt x="238" y="50"/>
                    <a:pt x="246" y="64"/>
                    <a:pt x="266" y="64"/>
                  </a:cubicBezTo>
                  <a:cubicBezTo>
                    <a:pt x="286" y="64"/>
                    <a:pt x="305" y="48"/>
                    <a:pt x="305" y="25"/>
                  </a:cubicBezTo>
                  <a:close/>
                  <a:moveTo>
                    <a:pt x="157" y="493"/>
                  </a:moveTo>
                  <a:cubicBezTo>
                    <a:pt x="146" y="540"/>
                    <a:pt x="109" y="580"/>
                    <a:pt x="67" y="580"/>
                  </a:cubicBezTo>
                  <a:cubicBezTo>
                    <a:pt x="59" y="580"/>
                    <a:pt x="50" y="580"/>
                    <a:pt x="42" y="577"/>
                  </a:cubicBezTo>
                  <a:cubicBezTo>
                    <a:pt x="62" y="568"/>
                    <a:pt x="67" y="552"/>
                    <a:pt x="67" y="540"/>
                  </a:cubicBezTo>
                  <a:cubicBezTo>
                    <a:pt x="67" y="524"/>
                    <a:pt x="53" y="515"/>
                    <a:pt x="39" y="515"/>
                  </a:cubicBezTo>
                  <a:cubicBezTo>
                    <a:pt x="17" y="515"/>
                    <a:pt x="0" y="535"/>
                    <a:pt x="0" y="557"/>
                  </a:cubicBezTo>
                  <a:cubicBezTo>
                    <a:pt x="0" y="582"/>
                    <a:pt x="28" y="599"/>
                    <a:pt x="70" y="599"/>
                  </a:cubicBezTo>
                  <a:cubicBezTo>
                    <a:pt x="109" y="599"/>
                    <a:pt x="193" y="574"/>
                    <a:pt x="213" y="490"/>
                  </a:cubicBezTo>
                  <a:lnTo>
                    <a:pt x="277" y="244"/>
                  </a:lnTo>
                  <a:cubicBezTo>
                    <a:pt x="277" y="235"/>
                    <a:pt x="280" y="230"/>
                    <a:pt x="280" y="218"/>
                  </a:cubicBezTo>
                  <a:cubicBezTo>
                    <a:pt x="280" y="182"/>
                    <a:pt x="246" y="154"/>
                    <a:pt x="204" y="154"/>
                  </a:cubicBezTo>
                  <a:cubicBezTo>
                    <a:pt x="129" y="154"/>
                    <a:pt x="84" y="249"/>
                    <a:pt x="84" y="260"/>
                  </a:cubicBezTo>
                  <a:cubicBezTo>
                    <a:pt x="84" y="269"/>
                    <a:pt x="92" y="269"/>
                    <a:pt x="95" y="269"/>
                  </a:cubicBezTo>
                  <a:cubicBezTo>
                    <a:pt x="104" y="269"/>
                    <a:pt x="104" y="266"/>
                    <a:pt x="109" y="255"/>
                  </a:cubicBezTo>
                  <a:cubicBezTo>
                    <a:pt x="126" y="216"/>
                    <a:pt x="162" y="174"/>
                    <a:pt x="204" y="174"/>
                  </a:cubicBezTo>
                  <a:cubicBezTo>
                    <a:pt x="221" y="174"/>
                    <a:pt x="227" y="185"/>
                    <a:pt x="227" y="207"/>
                  </a:cubicBezTo>
                  <a:cubicBezTo>
                    <a:pt x="227" y="216"/>
                    <a:pt x="224" y="224"/>
                    <a:pt x="224" y="2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7" name="Freeform 76"/>
            <p:cNvSpPr/>
            <p:nvPr/>
          </p:nvSpPr>
          <p:spPr>
            <a:xfrm>
              <a:off x="5285880" y="1305720"/>
              <a:ext cx="65160" cy="248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82" h="691">
                  <a:moveTo>
                    <a:pt x="14" y="0"/>
                  </a:moveTo>
                  <a:cubicBezTo>
                    <a:pt x="8" y="0"/>
                    <a:pt x="0" y="0"/>
                    <a:pt x="0" y="8"/>
                  </a:cubicBezTo>
                  <a:cubicBezTo>
                    <a:pt x="0" y="11"/>
                    <a:pt x="3" y="14"/>
                    <a:pt x="6" y="20"/>
                  </a:cubicBezTo>
                  <a:cubicBezTo>
                    <a:pt x="67" y="73"/>
                    <a:pt x="134" y="168"/>
                    <a:pt x="134" y="344"/>
                  </a:cubicBezTo>
                  <a:cubicBezTo>
                    <a:pt x="134" y="490"/>
                    <a:pt x="87" y="599"/>
                    <a:pt x="11" y="666"/>
                  </a:cubicBezTo>
                  <a:cubicBezTo>
                    <a:pt x="0" y="677"/>
                    <a:pt x="0" y="680"/>
                    <a:pt x="0" y="683"/>
                  </a:cubicBezTo>
                  <a:cubicBezTo>
                    <a:pt x="0" y="686"/>
                    <a:pt x="3" y="691"/>
                    <a:pt x="8" y="691"/>
                  </a:cubicBezTo>
                  <a:cubicBezTo>
                    <a:pt x="17" y="691"/>
                    <a:pt x="84" y="644"/>
                    <a:pt x="129" y="560"/>
                  </a:cubicBezTo>
                  <a:cubicBezTo>
                    <a:pt x="160" y="501"/>
                    <a:pt x="182" y="426"/>
                    <a:pt x="182" y="347"/>
                  </a:cubicBezTo>
                  <a:cubicBezTo>
                    <a:pt x="182" y="249"/>
                    <a:pt x="151" y="98"/>
                    <a:pt x="14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8" name="Freeform 77"/>
            <p:cNvSpPr/>
            <p:nvPr/>
          </p:nvSpPr>
          <p:spPr>
            <a:xfrm>
              <a:off x="5406120" y="1347840"/>
              <a:ext cx="137880" cy="163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84" h="454">
                  <a:moveTo>
                    <a:pt x="356" y="244"/>
                  </a:moveTo>
                  <a:cubicBezTo>
                    <a:pt x="367" y="244"/>
                    <a:pt x="384" y="244"/>
                    <a:pt x="384" y="227"/>
                  </a:cubicBezTo>
                  <a:cubicBezTo>
                    <a:pt x="384" y="210"/>
                    <a:pt x="367" y="210"/>
                    <a:pt x="356" y="210"/>
                  </a:cubicBezTo>
                  <a:lnTo>
                    <a:pt x="34" y="210"/>
                  </a:lnTo>
                  <a:cubicBezTo>
                    <a:pt x="45" y="109"/>
                    <a:pt x="129" y="34"/>
                    <a:pt x="238" y="34"/>
                  </a:cubicBezTo>
                  <a:lnTo>
                    <a:pt x="356" y="34"/>
                  </a:lnTo>
                  <a:cubicBezTo>
                    <a:pt x="367" y="34"/>
                    <a:pt x="384" y="34"/>
                    <a:pt x="384" y="17"/>
                  </a:cubicBezTo>
                  <a:cubicBezTo>
                    <a:pt x="384" y="0"/>
                    <a:pt x="367" y="0"/>
                    <a:pt x="356" y="0"/>
                  </a:cubicBezTo>
                  <a:lnTo>
                    <a:pt x="235" y="0"/>
                  </a:lnTo>
                  <a:cubicBezTo>
                    <a:pt x="106" y="0"/>
                    <a:pt x="0" y="101"/>
                    <a:pt x="0" y="227"/>
                  </a:cubicBezTo>
                  <a:cubicBezTo>
                    <a:pt x="0" y="353"/>
                    <a:pt x="106" y="454"/>
                    <a:pt x="235" y="454"/>
                  </a:cubicBezTo>
                  <a:lnTo>
                    <a:pt x="356" y="454"/>
                  </a:lnTo>
                  <a:cubicBezTo>
                    <a:pt x="367" y="454"/>
                    <a:pt x="384" y="454"/>
                    <a:pt x="384" y="437"/>
                  </a:cubicBezTo>
                  <a:cubicBezTo>
                    <a:pt x="384" y="420"/>
                    <a:pt x="367" y="420"/>
                    <a:pt x="356" y="420"/>
                  </a:cubicBezTo>
                  <a:lnTo>
                    <a:pt x="238" y="420"/>
                  </a:lnTo>
                  <a:cubicBezTo>
                    <a:pt x="129" y="420"/>
                    <a:pt x="45" y="344"/>
                    <a:pt x="34" y="24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79" name="Freeform 78"/>
            <p:cNvSpPr/>
            <p:nvPr/>
          </p:nvSpPr>
          <p:spPr>
            <a:xfrm>
              <a:off x="5587560" y="1322640"/>
              <a:ext cx="192600" cy="168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36" h="470">
                  <a:moveTo>
                    <a:pt x="501" y="311"/>
                  </a:moveTo>
                  <a:cubicBezTo>
                    <a:pt x="504" y="302"/>
                    <a:pt x="504" y="300"/>
                    <a:pt x="504" y="297"/>
                  </a:cubicBezTo>
                  <a:cubicBezTo>
                    <a:pt x="504" y="294"/>
                    <a:pt x="501" y="288"/>
                    <a:pt x="493" y="288"/>
                  </a:cubicBezTo>
                  <a:cubicBezTo>
                    <a:pt x="493" y="288"/>
                    <a:pt x="487" y="288"/>
                    <a:pt x="484" y="291"/>
                  </a:cubicBezTo>
                  <a:cubicBezTo>
                    <a:pt x="484" y="291"/>
                    <a:pt x="484" y="294"/>
                    <a:pt x="476" y="311"/>
                  </a:cubicBezTo>
                  <a:cubicBezTo>
                    <a:pt x="431" y="412"/>
                    <a:pt x="395" y="445"/>
                    <a:pt x="283" y="445"/>
                  </a:cubicBezTo>
                  <a:lnTo>
                    <a:pt x="165" y="445"/>
                  </a:lnTo>
                  <a:cubicBezTo>
                    <a:pt x="143" y="445"/>
                    <a:pt x="143" y="445"/>
                    <a:pt x="143" y="440"/>
                  </a:cubicBezTo>
                  <a:cubicBezTo>
                    <a:pt x="143" y="437"/>
                    <a:pt x="143" y="434"/>
                    <a:pt x="146" y="423"/>
                  </a:cubicBezTo>
                  <a:lnTo>
                    <a:pt x="190" y="238"/>
                  </a:lnTo>
                  <a:lnTo>
                    <a:pt x="269" y="238"/>
                  </a:lnTo>
                  <a:cubicBezTo>
                    <a:pt x="322" y="238"/>
                    <a:pt x="330" y="246"/>
                    <a:pt x="330" y="272"/>
                  </a:cubicBezTo>
                  <a:cubicBezTo>
                    <a:pt x="330" y="277"/>
                    <a:pt x="330" y="288"/>
                    <a:pt x="328" y="302"/>
                  </a:cubicBezTo>
                  <a:cubicBezTo>
                    <a:pt x="325" y="308"/>
                    <a:pt x="325" y="308"/>
                    <a:pt x="325" y="311"/>
                  </a:cubicBezTo>
                  <a:cubicBezTo>
                    <a:pt x="325" y="311"/>
                    <a:pt x="325" y="319"/>
                    <a:pt x="336" y="319"/>
                  </a:cubicBezTo>
                  <a:cubicBezTo>
                    <a:pt x="347" y="319"/>
                    <a:pt x="347" y="316"/>
                    <a:pt x="350" y="305"/>
                  </a:cubicBezTo>
                  <a:lnTo>
                    <a:pt x="386" y="151"/>
                  </a:lnTo>
                  <a:cubicBezTo>
                    <a:pt x="389" y="143"/>
                    <a:pt x="389" y="143"/>
                    <a:pt x="389" y="143"/>
                  </a:cubicBezTo>
                  <a:cubicBezTo>
                    <a:pt x="389" y="134"/>
                    <a:pt x="384" y="132"/>
                    <a:pt x="378" y="132"/>
                  </a:cubicBezTo>
                  <a:cubicBezTo>
                    <a:pt x="370" y="132"/>
                    <a:pt x="370" y="137"/>
                    <a:pt x="364" y="151"/>
                  </a:cubicBezTo>
                  <a:cubicBezTo>
                    <a:pt x="350" y="204"/>
                    <a:pt x="328" y="213"/>
                    <a:pt x="269" y="213"/>
                  </a:cubicBezTo>
                  <a:lnTo>
                    <a:pt x="196" y="213"/>
                  </a:lnTo>
                  <a:lnTo>
                    <a:pt x="238" y="48"/>
                  </a:lnTo>
                  <a:cubicBezTo>
                    <a:pt x="244" y="28"/>
                    <a:pt x="246" y="25"/>
                    <a:pt x="274" y="25"/>
                  </a:cubicBezTo>
                  <a:lnTo>
                    <a:pt x="386" y="25"/>
                  </a:lnTo>
                  <a:cubicBezTo>
                    <a:pt x="479" y="25"/>
                    <a:pt x="501" y="45"/>
                    <a:pt x="501" y="106"/>
                  </a:cubicBezTo>
                  <a:cubicBezTo>
                    <a:pt x="501" y="123"/>
                    <a:pt x="498" y="143"/>
                    <a:pt x="498" y="148"/>
                  </a:cubicBezTo>
                  <a:cubicBezTo>
                    <a:pt x="498" y="154"/>
                    <a:pt x="501" y="160"/>
                    <a:pt x="510" y="160"/>
                  </a:cubicBezTo>
                  <a:cubicBezTo>
                    <a:pt x="521" y="160"/>
                    <a:pt x="521" y="154"/>
                    <a:pt x="521" y="140"/>
                  </a:cubicBezTo>
                  <a:lnTo>
                    <a:pt x="535" y="20"/>
                  </a:lnTo>
                  <a:cubicBezTo>
                    <a:pt x="538" y="0"/>
                    <a:pt x="532" y="0"/>
                    <a:pt x="515" y="0"/>
                  </a:cubicBezTo>
                  <a:lnTo>
                    <a:pt x="134" y="0"/>
                  </a:lnTo>
                  <a:cubicBezTo>
                    <a:pt x="120" y="0"/>
                    <a:pt x="112" y="0"/>
                    <a:pt x="112" y="14"/>
                  </a:cubicBezTo>
                  <a:cubicBezTo>
                    <a:pt x="112" y="25"/>
                    <a:pt x="120" y="25"/>
                    <a:pt x="134" y="25"/>
                  </a:cubicBezTo>
                  <a:cubicBezTo>
                    <a:pt x="146" y="25"/>
                    <a:pt x="148" y="25"/>
                    <a:pt x="160" y="25"/>
                  </a:cubicBezTo>
                  <a:cubicBezTo>
                    <a:pt x="174" y="28"/>
                    <a:pt x="176" y="28"/>
                    <a:pt x="176" y="36"/>
                  </a:cubicBezTo>
                  <a:cubicBezTo>
                    <a:pt x="176" y="42"/>
                    <a:pt x="174" y="48"/>
                    <a:pt x="174" y="50"/>
                  </a:cubicBezTo>
                  <a:lnTo>
                    <a:pt x="81" y="414"/>
                  </a:lnTo>
                  <a:cubicBezTo>
                    <a:pt x="76" y="440"/>
                    <a:pt x="76" y="445"/>
                    <a:pt x="20" y="445"/>
                  </a:cubicBezTo>
                  <a:cubicBezTo>
                    <a:pt x="8" y="445"/>
                    <a:pt x="0" y="445"/>
                    <a:pt x="0" y="462"/>
                  </a:cubicBezTo>
                  <a:cubicBezTo>
                    <a:pt x="0" y="470"/>
                    <a:pt x="8" y="470"/>
                    <a:pt x="20" y="470"/>
                  </a:cubicBezTo>
                  <a:lnTo>
                    <a:pt x="412" y="470"/>
                  </a:lnTo>
                  <a:cubicBezTo>
                    <a:pt x="428" y="470"/>
                    <a:pt x="431" y="470"/>
                    <a:pt x="437" y="45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0" name="Freeform 79"/>
            <p:cNvSpPr/>
            <p:nvPr/>
          </p:nvSpPr>
          <p:spPr>
            <a:xfrm>
              <a:off x="5827320" y="785520"/>
              <a:ext cx="83160" cy="3542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32" h="985">
                  <a:moveTo>
                    <a:pt x="232" y="977"/>
                  </a:moveTo>
                  <a:cubicBezTo>
                    <a:pt x="232" y="974"/>
                    <a:pt x="232" y="971"/>
                    <a:pt x="213" y="955"/>
                  </a:cubicBezTo>
                  <a:cubicBezTo>
                    <a:pt x="90" y="831"/>
                    <a:pt x="59" y="644"/>
                    <a:pt x="59" y="493"/>
                  </a:cubicBezTo>
                  <a:cubicBezTo>
                    <a:pt x="59" y="322"/>
                    <a:pt x="95" y="151"/>
                    <a:pt x="218" y="28"/>
                  </a:cubicBezTo>
                  <a:cubicBezTo>
                    <a:pt x="232" y="14"/>
                    <a:pt x="232" y="14"/>
                    <a:pt x="232" y="11"/>
                  </a:cubicBezTo>
                  <a:cubicBezTo>
                    <a:pt x="232" y="3"/>
                    <a:pt x="227" y="0"/>
                    <a:pt x="221" y="0"/>
                  </a:cubicBezTo>
                  <a:cubicBezTo>
                    <a:pt x="210" y="0"/>
                    <a:pt x="120" y="67"/>
                    <a:pt x="62" y="193"/>
                  </a:cubicBezTo>
                  <a:cubicBezTo>
                    <a:pt x="11" y="302"/>
                    <a:pt x="0" y="412"/>
                    <a:pt x="0" y="493"/>
                  </a:cubicBezTo>
                  <a:cubicBezTo>
                    <a:pt x="0" y="571"/>
                    <a:pt x="11" y="689"/>
                    <a:pt x="64" y="801"/>
                  </a:cubicBezTo>
                  <a:cubicBezTo>
                    <a:pt x="126" y="924"/>
                    <a:pt x="210" y="985"/>
                    <a:pt x="221" y="985"/>
                  </a:cubicBezTo>
                  <a:cubicBezTo>
                    <a:pt x="227" y="985"/>
                    <a:pt x="232" y="983"/>
                    <a:pt x="232" y="97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1" name="Freeform 80"/>
            <p:cNvSpPr/>
            <p:nvPr/>
          </p:nvSpPr>
          <p:spPr>
            <a:xfrm>
              <a:off x="5940360" y="895320"/>
              <a:ext cx="177120" cy="160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3" h="448">
                  <a:moveTo>
                    <a:pt x="302" y="140"/>
                  </a:moveTo>
                  <a:cubicBezTo>
                    <a:pt x="308" y="112"/>
                    <a:pt x="330" y="22"/>
                    <a:pt x="400" y="22"/>
                  </a:cubicBezTo>
                  <a:cubicBezTo>
                    <a:pt x="406" y="22"/>
                    <a:pt x="428" y="22"/>
                    <a:pt x="448" y="34"/>
                  </a:cubicBezTo>
                  <a:cubicBezTo>
                    <a:pt x="423" y="39"/>
                    <a:pt x="403" y="64"/>
                    <a:pt x="403" y="87"/>
                  </a:cubicBezTo>
                  <a:cubicBezTo>
                    <a:pt x="403" y="104"/>
                    <a:pt x="412" y="123"/>
                    <a:pt x="440" y="123"/>
                  </a:cubicBezTo>
                  <a:cubicBezTo>
                    <a:pt x="462" y="123"/>
                    <a:pt x="493" y="104"/>
                    <a:pt x="493" y="64"/>
                  </a:cubicBezTo>
                  <a:cubicBezTo>
                    <a:pt x="493" y="14"/>
                    <a:pt x="434" y="0"/>
                    <a:pt x="400" y="0"/>
                  </a:cubicBezTo>
                  <a:cubicBezTo>
                    <a:pt x="344" y="0"/>
                    <a:pt x="308" y="53"/>
                    <a:pt x="297" y="76"/>
                  </a:cubicBezTo>
                  <a:cubicBezTo>
                    <a:pt x="272" y="11"/>
                    <a:pt x="218" y="0"/>
                    <a:pt x="190" y="0"/>
                  </a:cubicBezTo>
                  <a:cubicBezTo>
                    <a:pt x="87" y="0"/>
                    <a:pt x="31" y="129"/>
                    <a:pt x="31" y="151"/>
                  </a:cubicBezTo>
                  <a:cubicBezTo>
                    <a:pt x="31" y="162"/>
                    <a:pt x="39" y="162"/>
                    <a:pt x="42" y="162"/>
                  </a:cubicBezTo>
                  <a:cubicBezTo>
                    <a:pt x="50" y="162"/>
                    <a:pt x="53" y="160"/>
                    <a:pt x="56" y="151"/>
                  </a:cubicBezTo>
                  <a:cubicBezTo>
                    <a:pt x="90" y="48"/>
                    <a:pt x="154" y="22"/>
                    <a:pt x="188" y="22"/>
                  </a:cubicBezTo>
                  <a:cubicBezTo>
                    <a:pt x="207" y="22"/>
                    <a:pt x="241" y="31"/>
                    <a:pt x="241" y="87"/>
                  </a:cubicBezTo>
                  <a:cubicBezTo>
                    <a:pt x="241" y="118"/>
                    <a:pt x="224" y="185"/>
                    <a:pt x="188" y="325"/>
                  </a:cubicBezTo>
                  <a:cubicBezTo>
                    <a:pt x="174" y="386"/>
                    <a:pt x="137" y="426"/>
                    <a:pt x="95" y="426"/>
                  </a:cubicBezTo>
                  <a:cubicBezTo>
                    <a:pt x="87" y="426"/>
                    <a:pt x="64" y="426"/>
                    <a:pt x="45" y="414"/>
                  </a:cubicBezTo>
                  <a:cubicBezTo>
                    <a:pt x="70" y="409"/>
                    <a:pt x="92" y="389"/>
                    <a:pt x="92" y="361"/>
                  </a:cubicBezTo>
                  <a:cubicBezTo>
                    <a:pt x="92" y="333"/>
                    <a:pt x="70" y="325"/>
                    <a:pt x="53" y="325"/>
                  </a:cubicBezTo>
                  <a:cubicBezTo>
                    <a:pt x="25" y="325"/>
                    <a:pt x="0" y="353"/>
                    <a:pt x="0" y="384"/>
                  </a:cubicBezTo>
                  <a:cubicBezTo>
                    <a:pt x="0" y="428"/>
                    <a:pt x="50" y="448"/>
                    <a:pt x="92" y="448"/>
                  </a:cubicBezTo>
                  <a:cubicBezTo>
                    <a:pt x="160" y="448"/>
                    <a:pt x="193" y="378"/>
                    <a:pt x="196" y="372"/>
                  </a:cubicBezTo>
                  <a:cubicBezTo>
                    <a:pt x="210" y="409"/>
                    <a:pt x="244" y="448"/>
                    <a:pt x="305" y="448"/>
                  </a:cubicBezTo>
                  <a:cubicBezTo>
                    <a:pt x="406" y="448"/>
                    <a:pt x="462" y="322"/>
                    <a:pt x="462" y="297"/>
                  </a:cubicBezTo>
                  <a:cubicBezTo>
                    <a:pt x="462" y="286"/>
                    <a:pt x="454" y="286"/>
                    <a:pt x="451" y="286"/>
                  </a:cubicBezTo>
                  <a:cubicBezTo>
                    <a:pt x="442" y="286"/>
                    <a:pt x="440" y="291"/>
                    <a:pt x="437" y="297"/>
                  </a:cubicBezTo>
                  <a:cubicBezTo>
                    <a:pt x="406" y="403"/>
                    <a:pt x="339" y="426"/>
                    <a:pt x="305" y="426"/>
                  </a:cubicBezTo>
                  <a:cubicBezTo>
                    <a:pt x="266" y="426"/>
                    <a:pt x="252" y="395"/>
                    <a:pt x="252" y="361"/>
                  </a:cubicBezTo>
                  <a:cubicBezTo>
                    <a:pt x="252" y="339"/>
                    <a:pt x="258" y="319"/>
                    <a:pt x="269" y="27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2" name="Freeform 81"/>
            <p:cNvSpPr/>
            <p:nvPr/>
          </p:nvSpPr>
          <p:spPr>
            <a:xfrm>
              <a:off x="6143760" y="940680"/>
              <a:ext cx="76320" cy="168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13" h="468">
                  <a:moveTo>
                    <a:pt x="193" y="25"/>
                  </a:moveTo>
                  <a:cubicBezTo>
                    <a:pt x="193" y="14"/>
                    <a:pt x="185" y="0"/>
                    <a:pt x="165" y="0"/>
                  </a:cubicBezTo>
                  <a:cubicBezTo>
                    <a:pt x="146" y="0"/>
                    <a:pt x="126" y="17"/>
                    <a:pt x="126" y="39"/>
                  </a:cubicBezTo>
                  <a:cubicBezTo>
                    <a:pt x="126" y="50"/>
                    <a:pt x="134" y="64"/>
                    <a:pt x="154" y="64"/>
                  </a:cubicBezTo>
                  <a:cubicBezTo>
                    <a:pt x="174" y="64"/>
                    <a:pt x="193" y="45"/>
                    <a:pt x="193" y="25"/>
                  </a:cubicBezTo>
                  <a:close/>
                  <a:moveTo>
                    <a:pt x="50" y="378"/>
                  </a:moveTo>
                  <a:cubicBezTo>
                    <a:pt x="48" y="386"/>
                    <a:pt x="45" y="395"/>
                    <a:pt x="45" y="409"/>
                  </a:cubicBezTo>
                  <a:cubicBezTo>
                    <a:pt x="45" y="440"/>
                    <a:pt x="73" y="468"/>
                    <a:pt x="112" y="468"/>
                  </a:cubicBezTo>
                  <a:cubicBezTo>
                    <a:pt x="182" y="468"/>
                    <a:pt x="213" y="370"/>
                    <a:pt x="213" y="361"/>
                  </a:cubicBezTo>
                  <a:cubicBezTo>
                    <a:pt x="213" y="350"/>
                    <a:pt x="202" y="350"/>
                    <a:pt x="202" y="350"/>
                  </a:cubicBezTo>
                  <a:cubicBezTo>
                    <a:pt x="190" y="350"/>
                    <a:pt x="190" y="356"/>
                    <a:pt x="188" y="364"/>
                  </a:cubicBezTo>
                  <a:cubicBezTo>
                    <a:pt x="171" y="417"/>
                    <a:pt x="140" y="448"/>
                    <a:pt x="112" y="448"/>
                  </a:cubicBezTo>
                  <a:cubicBezTo>
                    <a:pt x="98" y="448"/>
                    <a:pt x="95" y="437"/>
                    <a:pt x="95" y="423"/>
                  </a:cubicBezTo>
                  <a:cubicBezTo>
                    <a:pt x="95" y="406"/>
                    <a:pt x="101" y="395"/>
                    <a:pt x="106" y="378"/>
                  </a:cubicBezTo>
                  <a:cubicBezTo>
                    <a:pt x="115" y="358"/>
                    <a:pt x="120" y="342"/>
                    <a:pt x="129" y="322"/>
                  </a:cubicBezTo>
                  <a:cubicBezTo>
                    <a:pt x="134" y="305"/>
                    <a:pt x="160" y="244"/>
                    <a:pt x="162" y="235"/>
                  </a:cubicBezTo>
                  <a:cubicBezTo>
                    <a:pt x="165" y="227"/>
                    <a:pt x="168" y="218"/>
                    <a:pt x="168" y="213"/>
                  </a:cubicBezTo>
                  <a:cubicBezTo>
                    <a:pt x="168" y="179"/>
                    <a:pt x="140" y="154"/>
                    <a:pt x="101" y="154"/>
                  </a:cubicBezTo>
                  <a:cubicBezTo>
                    <a:pt x="31" y="154"/>
                    <a:pt x="0" y="249"/>
                    <a:pt x="0" y="260"/>
                  </a:cubicBezTo>
                  <a:cubicBezTo>
                    <a:pt x="0" y="269"/>
                    <a:pt x="8" y="269"/>
                    <a:pt x="11" y="269"/>
                  </a:cubicBezTo>
                  <a:cubicBezTo>
                    <a:pt x="22" y="269"/>
                    <a:pt x="22" y="266"/>
                    <a:pt x="25" y="258"/>
                  </a:cubicBezTo>
                  <a:cubicBezTo>
                    <a:pt x="42" y="199"/>
                    <a:pt x="73" y="174"/>
                    <a:pt x="98" y="174"/>
                  </a:cubicBezTo>
                  <a:cubicBezTo>
                    <a:pt x="109" y="174"/>
                    <a:pt x="118" y="179"/>
                    <a:pt x="118" y="199"/>
                  </a:cubicBezTo>
                  <a:cubicBezTo>
                    <a:pt x="118" y="213"/>
                    <a:pt x="112" y="224"/>
                    <a:pt x="95" y="266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3" name="Freeform 82"/>
            <p:cNvSpPr/>
            <p:nvPr/>
          </p:nvSpPr>
          <p:spPr>
            <a:xfrm>
              <a:off x="6358680" y="955799"/>
              <a:ext cx="217440" cy="147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605" h="42">
                  <a:moveTo>
                    <a:pt x="568" y="42"/>
                  </a:moveTo>
                  <a:cubicBezTo>
                    <a:pt x="585" y="42"/>
                    <a:pt x="605" y="42"/>
                    <a:pt x="605" y="22"/>
                  </a:cubicBezTo>
                  <a:cubicBezTo>
                    <a:pt x="605" y="0"/>
                    <a:pt x="585" y="0"/>
                    <a:pt x="568" y="0"/>
                  </a:cubicBezTo>
                  <a:lnTo>
                    <a:pt x="34" y="0"/>
                  </a:lnTo>
                  <a:cubicBezTo>
                    <a:pt x="17" y="0"/>
                    <a:pt x="0" y="0"/>
                    <a:pt x="0" y="22"/>
                  </a:cubicBezTo>
                  <a:cubicBezTo>
                    <a:pt x="0" y="42"/>
                    <a:pt x="17" y="42"/>
                    <a:pt x="34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4" name="Freeform 83"/>
            <p:cNvSpPr/>
            <p:nvPr/>
          </p:nvSpPr>
          <p:spPr>
            <a:xfrm>
              <a:off x="6693120" y="895320"/>
              <a:ext cx="177120" cy="160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3" h="448">
                  <a:moveTo>
                    <a:pt x="302" y="140"/>
                  </a:moveTo>
                  <a:cubicBezTo>
                    <a:pt x="308" y="112"/>
                    <a:pt x="330" y="22"/>
                    <a:pt x="400" y="22"/>
                  </a:cubicBezTo>
                  <a:cubicBezTo>
                    <a:pt x="406" y="22"/>
                    <a:pt x="428" y="22"/>
                    <a:pt x="448" y="34"/>
                  </a:cubicBezTo>
                  <a:cubicBezTo>
                    <a:pt x="423" y="39"/>
                    <a:pt x="403" y="64"/>
                    <a:pt x="403" y="87"/>
                  </a:cubicBezTo>
                  <a:cubicBezTo>
                    <a:pt x="403" y="104"/>
                    <a:pt x="412" y="123"/>
                    <a:pt x="440" y="123"/>
                  </a:cubicBezTo>
                  <a:cubicBezTo>
                    <a:pt x="462" y="123"/>
                    <a:pt x="493" y="104"/>
                    <a:pt x="493" y="64"/>
                  </a:cubicBezTo>
                  <a:cubicBezTo>
                    <a:pt x="493" y="14"/>
                    <a:pt x="434" y="0"/>
                    <a:pt x="400" y="0"/>
                  </a:cubicBezTo>
                  <a:cubicBezTo>
                    <a:pt x="344" y="0"/>
                    <a:pt x="308" y="53"/>
                    <a:pt x="297" y="76"/>
                  </a:cubicBezTo>
                  <a:cubicBezTo>
                    <a:pt x="272" y="11"/>
                    <a:pt x="218" y="0"/>
                    <a:pt x="190" y="0"/>
                  </a:cubicBezTo>
                  <a:cubicBezTo>
                    <a:pt x="87" y="0"/>
                    <a:pt x="31" y="129"/>
                    <a:pt x="31" y="151"/>
                  </a:cubicBezTo>
                  <a:cubicBezTo>
                    <a:pt x="31" y="162"/>
                    <a:pt x="39" y="162"/>
                    <a:pt x="42" y="162"/>
                  </a:cubicBezTo>
                  <a:cubicBezTo>
                    <a:pt x="50" y="162"/>
                    <a:pt x="53" y="160"/>
                    <a:pt x="56" y="151"/>
                  </a:cubicBezTo>
                  <a:cubicBezTo>
                    <a:pt x="90" y="48"/>
                    <a:pt x="154" y="22"/>
                    <a:pt x="188" y="22"/>
                  </a:cubicBezTo>
                  <a:cubicBezTo>
                    <a:pt x="207" y="22"/>
                    <a:pt x="241" y="31"/>
                    <a:pt x="241" y="87"/>
                  </a:cubicBezTo>
                  <a:cubicBezTo>
                    <a:pt x="241" y="118"/>
                    <a:pt x="224" y="185"/>
                    <a:pt x="188" y="325"/>
                  </a:cubicBezTo>
                  <a:cubicBezTo>
                    <a:pt x="174" y="386"/>
                    <a:pt x="137" y="426"/>
                    <a:pt x="95" y="426"/>
                  </a:cubicBezTo>
                  <a:cubicBezTo>
                    <a:pt x="87" y="426"/>
                    <a:pt x="64" y="426"/>
                    <a:pt x="45" y="414"/>
                  </a:cubicBezTo>
                  <a:cubicBezTo>
                    <a:pt x="70" y="409"/>
                    <a:pt x="92" y="389"/>
                    <a:pt x="92" y="361"/>
                  </a:cubicBezTo>
                  <a:cubicBezTo>
                    <a:pt x="92" y="333"/>
                    <a:pt x="70" y="325"/>
                    <a:pt x="53" y="325"/>
                  </a:cubicBezTo>
                  <a:cubicBezTo>
                    <a:pt x="25" y="325"/>
                    <a:pt x="0" y="353"/>
                    <a:pt x="0" y="384"/>
                  </a:cubicBezTo>
                  <a:cubicBezTo>
                    <a:pt x="0" y="428"/>
                    <a:pt x="50" y="448"/>
                    <a:pt x="92" y="448"/>
                  </a:cubicBezTo>
                  <a:cubicBezTo>
                    <a:pt x="160" y="448"/>
                    <a:pt x="193" y="378"/>
                    <a:pt x="196" y="372"/>
                  </a:cubicBezTo>
                  <a:cubicBezTo>
                    <a:pt x="210" y="409"/>
                    <a:pt x="244" y="448"/>
                    <a:pt x="305" y="448"/>
                  </a:cubicBezTo>
                  <a:cubicBezTo>
                    <a:pt x="406" y="448"/>
                    <a:pt x="462" y="322"/>
                    <a:pt x="462" y="297"/>
                  </a:cubicBezTo>
                  <a:cubicBezTo>
                    <a:pt x="462" y="286"/>
                    <a:pt x="454" y="286"/>
                    <a:pt x="451" y="286"/>
                  </a:cubicBezTo>
                  <a:cubicBezTo>
                    <a:pt x="442" y="286"/>
                    <a:pt x="440" y="291"/>
                    <a:pt x="437" y="297"/>
                  </a:cubicBezTo>
                  <a:cubicBezTo>
                    <a:pt x="406" y="403"/>
                    <a:pt x="339" y="426"/>
                    <a:pt x="305" y="426"/>
                  </a:cubicBezTo>
                  <a:cubicBezTo>
                    <a:pt x="266" y="426"/>
                    <a:pt x="252" y="395"/>
                    <a:pt x="252" y="361"/>
                  </a:cubicBezTo>
                  <a:cubicBezTo>
                    <a:pt x="252" y="339"/>
                    <a:pt x="258" y="319"/>
                    <a:pt x="269" y="27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5" name="Freeform 84"/>
            <p:cNvSpPr/>
            <p:nvPr/>
          </p:nvSpPr>
          <p:spPr>
            <a:xfrm>
              <a:off x="6885720" y="940680"/>
              <a:ext cx="109440" cy="2152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5" h="599">
                  <a:moveTo>
                    <a:pt x="305" y="25"/>
                  </a:moveTo>
                  <a:cubicBezTo>
                    <a:pt x="305" y="14"/>
                    <a:pt x="297" y="0"/>
                    <a:pt x="277" y="0"/>
                  </a:cubicBezTo>
                  <a:cubicBezTo>
                    <a:pt x="258" y="0"/>
                    <a:pt x="238" y="20"/>
                    <a:pt x="238" y="39"/>
                  </a:cubicBezTo>
                  <a:cubicBezTo>
                    <a:pt x="238" y="50"/>
                    <a:pt x="246" y="64"/>
                    <a:pt x="266" y="64"/>
                  </a:cubicBezTo>
                  <a:cubicBezTo>
                    <a:pt x="286" y="64"/>
                    <a:pt x="305" y="48"/>
                    <a:pt x="305" y="25"/>
                  </a:cubicBezTo>
                  <a:close/>
                  <a:moveTo>
                    <a:pt x="157" y="493"/>
                  </a:moveTo>
                  <a:cubicBezTo>
                    <a:pt x="146" y="540"/>
                    <a:pt x="109" y="580"/>
                    <a:pt x="67" y="580"/>
                  </a:cubicBezTo>
                  <a:cubicBezTo>
                    <a:pt x="59" y="580"/>
                    <a:pt x="50" y="580"/>
                    <a:pt x="42" y="577"/>
                  </a:cubicBezTo>
                  <a:cubicBezTo>
                    <a:pt x="62" y="568"/>
                    <a:pt x="67" y="552"/>
                    <a:pt x="67" y="540"/>
                  </a:cubicBezTo>
                  <a:cubicBezTo>
                    <a:pt x="67" y="524"/>
                    <a:pt x="53" y="515"/>
                    <a:pt x="39" y="515"/>
                  </a:cubicBezTo>
                  <a:cubicBezTo>
                    <a:pt x="17" y="515"/>
                    <a:pt x="0" y="535"/>
                    <a:pt x="0" y="557"/>
                  </a:cubicBezTo>
                  <a:cubicBezTo>
                    <a:pt x="0" y="582"/>
                    <a:pt x="28" y="599"/>
                    <a:pt x="70" y="599"/>
                  </a:cubicBezTo>
                  <a:cubicBezTo>
                    <a:pt x="109" y="599"/>
                    <a:pt x="193" y="574"/>
                    <a:pt x="213" y="490"/>
                  </a:cubicBezTo>
                  <a:lnTo>
                    <a:pt x="277" y="244"/>
                  </a:lnTo>
                  <a:cubicBezTo>
                    <a:pt x="277" y="235"/>
                    <a:pt x="280" y="230"/>
                    <a:pt x="280" y="218"/>
                  </a:cubicBezTo>
                  <a:cubicBezTo>
                    <a:pt x="280" y="182"/>
                    <a:pt x="246" y="154"/>
                    <a:pt x="204" y="154"/>
                  </a:cubicBezTo>
                  <a:cubicBezTo>
                    <a:pt x="129" y="154"/>
                    <a:pt x="84" y="249"/>
                    <a:pt x="84" y="260"/>
                  </a:cubicBezTo>
                  <a:cubicBezTo>
                    <a:pt x="84" y="269"/>
                    <a:pt x="92" y="269"/>
                    <a:pt x="95" y="269"/>
                  </a:cubicBezTo>
                  <a:cubicBezTo>
                    <a:pt x="104" y="269"/>
                    <a:pt x="104" y="266"/>
                    <a:pt x="109" y="255"/>
                  </a:cubicBezTo>
                  <a:cubicBezTo>
                    <a:pt x="126" y="216"/>
                    <a:pt x="162" y="174"/>
                    <a:pt x="204" y="174"/>
                  </a:cubicBezTo>
                  <a:cubicBezTo>
                    <a:pt x="221" y="174"/>
                    <a:pt x="227" y="185"/>
                    <a:pt x="227" y="207"/>
                  </a:cubicBezTo>
                  <a:cubicBezTo>
                    <a:pt x="227" y="216"/>
                    <a:pt x="224" y="224"/>
                    <a:pt x="224" y="2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6" name="Freeform 85"/>
            <p:cNvSpPr/>
            <p:nvPr/>
          </p:nvSpPr>
          <p:spPr>
            <a:xfrm>
              <a:off x="7055280" y="785520"/>
              <a:ext cx="83160" cy="3542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32" h="985">
                  <a:moveTo>
                    <a:pt x="232" y="493"/>
                  </a:moveTo>
                  <a:cubicBezTo>
                    <a:pt x="232" y="417"/>
                    <a:pt x="221" y="297"/>
                    <a:pt x="165" y="185"/>
                  </a:cubicBezTo>
                  <a:cubicBezTo>
                    <a:pt x="106" y="64"/>
                    <a:pt x="20" y="0"/>
                    <a:pt x="11" y="0"/>
                  </a:cubicBezTo>
                  <a:cubicBezTo>
                    <a:pt x="3" y="0"/>
                    <a:pt x="0" y="3"/>
                    <a:pt x="0" y="11"/>
                  </a:cubicBezTo>
                  <a:cubicBezTo>
                    <a:pt x="0" y="14"/>
                    <a:pt x="0" y="14"/>
                    <a:pt x="20" y="34"/>
                  </a:cubicBezTo>
                  <a:cubicBezTo>
                    <a:pt x="118" y="132"/>
                    <a:pt x="174" y="288"/>
                    <a:pt x="174" y="493"/>
                  </a:cubicBezTo>
                  <a:cubicBezTo>
                    <a:pt x="174" y="663"/>
                    <a:pt x="137" y="837"/>
                    <a:pt x="14" y="960"/>
                  </a:cubicBezTo>
                  <a:cubicBezTo>
                    <a:pt x="0" y="971"/>
                    <a:pt x="0" y="974"/>
                    <a:pt x="0" y="977"/>
                  </a:cubicBezTo>
                  <a:cubicBezTo>
                    <a:pt x="0" y="983"/>
                    <a:pt x="3" y="985"/>
                    <a:pt x="11" y="985"/>
                  </a:cubicBezTo>
                  <a:cubicBezTo>
                    <a:pt x="20" y="985"/>
                    <a:pt x="109" y="918"/>
                    <a:pt x="168" y="795"/>
                  </a:cubicBezTo>
                  <a:cubicBezTo>
                    <a:pt x="218" y="686"/>
                    <a:pt x="232" y="577"/>
                    <a:pt x="232" y="49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7" name="Freeform 86"/>
            <p:cNvSpPr/>
            <p:nvPr/>
          </p:nvSpPr>
          <p:spPr>
            <a:xfrm>
              <a:off x="7188120" y="741239"/>
              <a:ext cx="110520" cy="1648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459">
                  <a:moveTo>
                    <a:pt x="308" y="333"/>
                  </a:moveTo>
                  <a:lnTo>
                    <a:pt x="283" y="333"/>
                  </a:lnTo>
                  <a:cubicBezTo>
                    <a:pt x="283" y="350"/>
                    <a:pt x="274" y="389"/>
                    <a:pt x="266" y="398"/>
                  </a:cubicBezTo>
                  <a:cubicBezTo>
                    <a:pt x="260" y="400"/>
                    <a:pt x="207" y="400"/>
                    <a:pt x="196" y="400"/>
                  </a:cubicBezTo>
                  <a:lnTo>
                    <a:pt x="70" y="400"/>
                  </a:lnTo>
                  <a:cubicBezTo>
                    <a:pt x="143" y="336"/>
                    <a:pt x="165" y="316"/>
                    <a:pt x="207" y="286"/>
                  </a:cubicBezTo>
                  <a:cubicBezTo>
                    <a:pt x="260" y="244"/>
                    <a:pt x="308" y="202"/>
                    <a:pt x="308" y="134"/>
                  </a:cubicBezTo>
                  <a:cubicBezTo>
                    <a:pt x="308" y="50"/>
                    <a:pt x="232" y="0"/>
                    <a:pt x="146" y="0"/>
                  </a:cubicBezTo>
                  <a:cubicBezTo>
                    <a:pt x="59" y="0"/>
                    <a:pt x="0" y="62"/>
                    <a:pt x="0" y="123"/>
                  </a:cubicBezTo>
                  <a:cubicBezTo>
                    <a:pt x="0" y="160"/>
                    <a:pt x="31" y="162"/>
                    <a:pt x="36" y="162"/>
                  </a:cubicBezTo>
                  <a:cubicBezTo>
                    <a:pt x="53" y="162"/>
                    <a:pt x="73" y="151"/>
                    <a:pt x="73" y="126"/>
                  </a:cubicBezTo>
                  <a:cubicBezTo>
                    <a:pt x="73" y="115"/>
                    <a:pt x="70" y="90"/>
                    <a:pt x="34" y="90"/>
                  </a:cubicBezTo>
                  <a:cubicBezTo>
                    <a:pt x="53" y="39"/>
                    <a:pt x="101" y="25"/>
                    <a:pt x="134" y="25"/>
                  </a:cubicBezTo>
                  <a:cubicBezTo>
                    <a:pt x="204" y="25"/>
                    <a:pt x="241" y="78"/>
                    <a:pt x="241" y="134"/>
                  </a:cubicBezTo>
                  <a:cubicBezTo>
                    <a:pt x="241" y="196"/>
                    <a:pt x="196" y="244"/>
                    <a:pt x="174" y="269"/>
                  </a:cubicBezTo>
                  <a:lnTo>
                    <a:pt x="6" y="434"/>
                  </a:lnTo>
                  <a:cubicBezTo>
                    <a:pt x="0" y="440"/>
                    <a:pt x="0" y="440"/>
                    <a:pt x="0" y="459"/>
                  </a:cubicBezTo>
                  <a:lnTo>
                    <a:pt x="286" y="4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99605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reeform 67"/>
          <p:cNvSpPr/>
          <p:nvPr/>
        </p:nvSpPr>
        <p:spPr>
          <a:xfrm rot="2383964">
            <a:off x="6605004" y="5826932"/>
            <a:ext cx="185464" cy="188108"/>
          </a:xfrm>
          <a:custGeom>
            <a:avLst/>
            <a:gdLst>
              <a:gd name="connsiteX0" fmla="*/ 184941 w 185464"/>
              <a:gd name="connsiteY0" fmla="*/ 181870 h 188108"/>
              <a:gd name="connsiteX1" fmla="*/ 22622 w 185464"/>
              <a:gd name="connsiteY1" fmla="*/ 138585 h 188108"/>
              <a:gd name="connsiteX2" fmla="*/ 6390 w 185464"/>
              <a:gd name="connsiteY2" fmla="*/ 52015 h 188108"/>
              <a:gd name="connsiteX3" fmla="*/ 71317 w 185464"/>
              <a:gd name="connsiteY3" fmla="*/ 3319 h 188108"/>
              <a:gd name="connsiteX4" fmla="*/ 184941 w 185464"/>
              <a:gd name="connsiteY4" fmla="*/ 181870 h 188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464" h="188108">
                <a:moveTo>
                  <a:pt x="184941" y="181870"/>
                </a:moveTo>
                <a:cubicBezTo>
                  <a:pt x="176825" y="204414"/>
                  <a:pt x="52381" y="160228"/>
                  <a:pt x="22622" y="138585"/>
                </a:cubicBezTo>
                <a:cubicBezTo>
                  <a:pt x="-7137" y="116942"/>
                  <a:pt x="-1726" y="74559"/>
                  <a:pt x="6390" y="52015"/>
                </a:cubicBezTo>
                <a:cubicBezTo>
                  <a:pt x="14506" y="29471"/>
                  <a:pt x="37951" y="-12011"/>
                  <a:pt x="71317" y="3319"/>
                </a:cubicBezTo>
                <a:cubicBezTo>
                  <a:pt x="104683" y="18649"/>
                  <a:pt x="193057" y="159326"/>
                  <a:pt x="184941" y="181870"/>
                </a:cubicBez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Freeform 70"/>
          <p:cNvSpPr/>
          <p:nvPr/>
        </p:nvSpPr>
        <p:spPr>
          <a:xfrm rot="2694951">
            <a:off x="7876764" y="5869867"/>
            <a:ext cx="185464" cy="188108"/>
          </a:xfrm>
          <a:custGeom>
            <a:avLst/>
            <a:gdLst>
              <a:gd name="connsiteX0" fmla="*/ 184941 w 185464"/>
              <a:gd name="connsiteY0" fmla="*/ 181870 h 188108"/>
              <a:gd name="connsiteX1" fmla="*/ 22622 w 185464"/>
              <a:gd name="connsiteY1" fmla="*/ 138585 h 188108"/>
              <a:gd name="connsiteX2" fmla="*/ 6390 w 185464"/>
              <a:gd name="connsiteY2" fmla="*/ 52015 h 188108"/>
              <a:gd name="connsiteX3" fmla="*/ 71317 w 185464"/>
              <a:gd name="connsiteY3" fmla="*/ 3319 h 188108"/>
              <a:gd name="connsiteX4" fmla="*/ 184941 w 185464"/>
              <a:gd name="connsiteY4" fmla="*/ 181870 h 188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464" h="188108">
                <a:moveTo>
                  <a:pt x="184941" y="181870"/>
                </a:moveTo>
                <a:cubicBezTo>
                  <a:pt x="176825" y="204414"/>
                  <a:pt x="52381" y="160228"/>
                  <a:pt x="22622" y="138585"/>
                </a:cubicBezTo>
                <a:cubicBezTo>
                  <a:pt x="-7137" y="116942"/>
                  <a:pt x="-1726" y="74559"/>
                  <a:pt x="6390" y="52015"/>
                </a:cubicBezTo>
                <a:cubicBezTo>
                  <a:pt x="14506" y="29471"/>
                  <a:pt x="37951" y="-12011"/>
                  <a:pt x="71317" y="3319"/>
                </a:cubicBezTo>
                <a:cubicBezTo>
                  <a:pt x="104683" y="18649"/>
                  <a:pt x="193057" y="159326"/>
                  <a:pt x="184941" y="181870"/>
                </a:cubicBez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Freeform 71"/>
          <p:cNvSpPr/>
          <p:nvPr/>
        </p:nvSpPr>
        <p:spPr>
          <a:xfrm rot="4136156">
            <a:off x="7939569" y="5838197"/>
            <a:ext cx="185464" cy="188108"/>
          </a:xfrm>
          <a:custGeom>
            <a:avLst/>
            <a:gdLst>
              <a:gd name="connsiteX0" fmla="*/ 184941 w 185464"/>
              <a:gd name="connsiteY0" fmla="*/ 181870 h 188108"/>
              <a:gd name="connsiteX1" fmla="*/ 22622 w 185464"/>
              <a:gd name="connsiteY1" fmla="*/ 138585 h 188108"/>
              <a:gd name="connsiteX2" fmla="*/ 6390 w 185464"/>
              <a:gd name="connsiteY2" fmla="*/ 52015 h 188108"/>
              <a:gd name="connsiteX3" fmla="*/ 71317 w 185464"/>
              <a:gd name="connsiteY3" fmla="*/ 3319 h 188108"/>
              <a:gd name="connsiteX4" fmla="*/ 184941 w 185464"/>
              <a:gd name="connsiteY4" fmla="*/ 181870 h 188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464" h="188108">
                <a:moveTo>
                  <a:pt x="184941" y="181870"/>
                </a:moveTo>
                <a:cubicBezTo>
                  <a:pt x="176825" y="204414"/>
                  <a:pt x="52381" y="160228"/>
                  <a:pt x="22622" y="138585"/>
                </a:cubicBezTo>
                <a:cubicBezTo>
                  <a:pt x="-7137" y="116942"/>
                  <a:pt x="-1726" y="74559"/>
                  <a:pt x="6390" y="52015"/>
                </a:cubicBezTo>
                <a:cubicBezTo>
                  <a:pt x="14506" y="29471"/>
                  <a:pt x="37951" y="-12011"/>
                  <a:pt x="71317" y="3319"/>
                </a:cubicBezTo>
                <a:cubicBezTo>
                  <a:pt x="104683" y="18649"/>
                  <a:pt x="193057" y="159326"/>
                  <a:pt x="184941" y="181870"/>
                </a:cubicBez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Freeform 72"/>
          <p:cNvSpPr/>
          <p:nvPr/>
        </p:nvSpPr>
        <p:spPr>
          <a:xfrm rot="5078915">
            <a:off x="7920149" y="5829683"/>
            <a:ext cx="185464" cy="188108"/>
          </a:xfrm>
          <a:custGeom>
            <a:avLst/>
            <a:gdLst>
              <a:gd name="connsiteX0" fmla="*/ 184941 w 185464"/>
              <a:gd name="connsiteY0" fmla="*/ 181870 h 188108"/>
              <a:gd name="connsiteX1" fmla="*/ 22622 w 185464"/>
              <a:gd name="connsiteY1" fmla="*/ 138585 h 188108"/>
              <a:gd name="connsiteX2" fmla="*/ 6390 w 185464"/>
              <a:gd name="connsiteY2" fmla="*/ 52015 h 188108"/>
              <a:gd name="connsiteX3" fmla="*/ 71317 w 185464"/>
              <a:gd name="connsiteY3" fmla="*/ 3319 h 188108"/>
              <a:gd name="connsiteX4" fmla="*/ 184941 w 185464"/>
              <a:gd name="connsiteY4" fmla="*/ 181870 h 188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464" h="188108">
                <a:moveTo>
                  <a:pt x="184941" y="181870"/>
                </a:moveTo>
                <a:cubicBezTo>
                  <a:pt x="176825" y="204414"/>
                  <a:pt x="52381" y="160228"/>
                  <a:pt x="22622" y="138585"/>
                </a:cubicBezTo>
                <a:cubicBezTo>
                  <a:pt x="-7137" y="116942"/>
                  <a:pt x="-1726" y="74559"/>
                  <a:pt x="6390" y="52015"/>
                </a:cubicBezTo>
                <a:cubicBezTo>
                  <a:pt x="14506" y="29471"/>
                  <a:pt x="37951" y="-12011"/>
                  <a:pt x="71317" y="3319"/>
                </a:cubicBezTo>
                <a:cubicBezTo>
                  <a:pt x="104683" y="18649"/>
                  <a:pt x="193057" y="159326"/>
                  <a:pt x="184941" y="181870"/>
                </a:cubicBez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reeform 1"/>
          <p:cNvSpPr/>
          <p:nvPr/>
        </p:nvSpPr>
        <p:spPr>
          <a:xfrm>
            <a:off x="6503276" y="5888880"/>
            <a:ext cx="185464" cy="188108"/>
          </a:xfrm>
          <a:custGeom>
            <a:avLst/>
            <a:gdLst>
              <a:gd name="connsiteX0" fmla="*/ 184941 w 185464"/>
              <a:gd name="connsiteY0" fmla="*/ 181870 h 188108"/>
              <a:gd name="connsiteX1" fmla="*/ 22622 w 185464"/>
              <a:gd name="connsiteY1" fmla="*/ 138585 h 188108"/>
              <a:gd name="connsiteX2" fmla="*/ 6390 w 185464"/>
              <a:gd name="connsiteY2" fmla="*/ 52015 h 188108"/>
              <a:gd name="connsiteX3" fmla="*/ 71317 w 185464"/>
              <a:gd name="connsiteY3" fmla="*/ 3319 h 188108"/>
              <a:gd name="connsiteX4" fmla="*/ 184941 w 185464"/>
              <a:gd name="connsiteY4" fmla="*/ 181870 h 188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464" h="188108">
                <a:moveTo>
                  <a:pt x="184941" y="181870"/>
                </a:moveTo>
                <a:cubicBezTo>
                  <a:pt x="176825" y="204414"/>
                  <a:pt x="52381" y="160228"/>
                  <a:pt x="22622" y="138585"/>
                </a:cubicBezTo>
                <a:cubicBezTo>
                  <a:pt x="-7137" y="116942"/>
                  <a:pt x="-1726" y="74559"/>
                  <a:pt x="6390" y="52015"/>
                </a:cubicBezTo>
                <a:cubicBezTo>
                  <a:pt x="14506" y="29471"/>
                  <a:pt x="37951" y="-12011"/>
                  <a:pt x="71317" y="3319"/>
                </a:cubicBezTo>
                <a:cubicBezTo>
                  <a:pt x="104683" y="18649"/>
                  <a:pt x="193057" y="159326"/>
                  <a:pt x="184941" y="181870"/>
                </a:cubicBez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reeform 66"/>
          <p:cNvSpPr/>
          <p:nvPr/>
        </p:nvSpPr>
        <p:spPr>
          <a:xfrm rot="1441205">
            <a:off x="6566081" y="5857210"/>
            <a:ext cx="185464" cy="188108"/>
          </a:xfrm>
          <a:custGeom>
            <a:avLst/>
            <a:gdLst>
              <a:gd name="connsiteX0" fmla="*/ 184941 w 185464"/>
              <a:gd name="connsiteY0" fmla="*/ 181870 h 188108"/>
              <a:gd name="connsiteX1" fmla="*/ 22622 w 185464"/>
              <a:gd name="connsiteY1" fmla="*/ 138585 h 188108"/>
              <a:gd name="connsiteX2" fmla="*/ 6390 w 185464"/>
              <a:gd name="connsiteY2" fmla="*/ 52015 h 188108"/>
              <a:gd name="connsiteX3" fmla="*/ 71317 w 185464"/>
              <a:gd name="connsiteY3" fmla="*/ 3319 h 188108"/>
              <a:gd name="connsiteX4" fmla="*/ 184941 w 185464"/>
              <a:gd name="connsiteY4" fmla="*/ 181870 h 188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5464" h="188108">
                <a:moveTo>
                  <a:pt x="184941" y="181870"/>
                </a:moveTo>
                <a:cubicBezTo>
                  <a:pt x="176825" y="204414"/>
                  <a:pt x="52381" y="160228"/>
                  <a:pt x="22622" y="138585"/>
                </a:cubicBezTo>
                <a:cubicBezTo>
                  <a:pt x="-7137" y="116942"/>
                  <a:pt x="-1726" y="74559"/>
                  <a:pt x="6390" y="52015"/>
                </a:cubicBezTo>
                <a:cubicBezTo>
                  <a:pt x="14506" y="29471"/>
                  <a:pt x="37951" y="-12011"/>
                  <a:pt x="71317" y="3319"/>
                </a:cubicBezTo>
                <a:cubicBezTo>
                  <a:pt x="104683" y="18649"/>
                  <a:pt x="193057" y="159326"/>
                  <a:pt x="184941" y="181870"/>
                </a:cubicBezTo>
                <a:close/>
              </a:path>
            </a:pathLst>
          </a:cu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7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1945" y="-99392"/>
            <a:ext cx="8229600" cy="1143000"/>
          </a:xfrm>
        </p:spPr>
        <p:txBody>
          <a:bodyPr>
            <a:normAutofit/>
          </a:bodyPr>
          <a:lstStyle/>
          <a:p>
            <a:r>
              <a:rPr lang="en-IE" sz="4000" dirty="0" smtClean="0">
                <a:solidFill>
                  <a:schemeClr val="accent6">
                    <a:lumMod val="75000"/>
                  </a:schemeClr>
                </a:solidFill>
              </a:rPr>
              <a:t>Find Optimal Cut [Fiedler’73]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851160"/>
                <a:ext cx="8229600" cy="3200400"/>
              </a:xfrm>
            </p:spPr>
            <p:txBody>
              <a:bodyPr>
                <a:noAutofit/>
              </a:bodyPr>
              <a:lstStyle/>
              <a:p>
                <a:pPr marL="0" indent="0" eaLnBrk="1" hangingPunct="1">
                  <a:buNone/>
                  <a:defRPr/>
                </a:pPr>
                <a:r>
                  <a:rPr lang="en-IE" dirty="0" smtClean="0"/>
                  <a:t>Back to finding the optimal cut</a:t>
                </a:r>
              </a:p>
              <a:p>
                <a:pPr eaLnBrk="1" hangingPunct="1">
                  <a:defRPr/>
                </a:pPr>
                <a:r>
                  <a:rPr lang="en-IE" dirty="0" smtClean="0">
                    <a:solidFill>
                      <a:srgbClr val="D60093"/>
                    </a:solidFill>
                  </a:rPr>
                  <a:t>Express partition (A,B) as a vector</a:t>
                </a:r>
              </a:p>
              <a:p>
                <a:pPr marL="118872" indent="0" eaLnBrk="1" hangingPunct="1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1</m:t>
                                </m:r>
                              </m:e>
                            </m:mr>
                          </m:m>
                          <m:r>
                            <a:rPr lang="en-US" b="0" i="1" smtClean="0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𝑓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𝐴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𝑖𝑓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IE" dirty="0" smtClean="0"/>
              </a:p>
              <a:p>
                <a:pPr>
                  <a:defRPr/>
                </a:pPr>
                <a:r>
                  <a:rPr lang="en-US" sz="2800" dirty="0" smtClean="0"/>
                  <a:t>We can minimize the cut of the partition by finding a non-trivial vector </a:t>
                </a:r>
                <a:r>
                  <a:rPr lang="en-US" sz="28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800" dirty="0" smtClean="0"/>
                  <a:t> that </a:t>
                </a:r>
                <a:r>
                  <a:rPr lang="en-US" sz="2800" dirty="0" smtClean="0">
                    <a:solidFill>
                      <a:srgbClr val="0000FF"/>
                    </a:solidFill>
                  </a:rPr>
                  <a:t>minimizes</a:t>
                </a:r>
                <a:r>
                  <a:rPr lang="en-US" sz="2800" dirty="0" smtClean="0"/>
                  <a:t>:</a:t>
                </a:r>
                <a:endParaRPr lang="en-IE" sz="2800" dirty="0" smtClean="0"/>
              </a:p>
            </p:txBody>
          </p:sp>
        </mc:Choice>
        <mc:Fallback xmlns="">
          <p:sp>
            <p:nvSpPr>
              <p:cNvPr id="757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851160"/>
                <a:ext cx="8229600" cy="3200400"/>
              </a:xfrm>
              <a:blipFill rotWithShape="0">
                <a:blip r:embed="rId4"/>
                <a:stretch>
                  <a:fillRect l="-1852" t="-2476" r="-1111" b="-514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92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790125"/>
              </p:ext>
            </p:extLst>
          </p:nvPr>
        </p:nvGraphicFramePr>
        <p:xfrm>
          <a:off x="1698142" y="4086596"/>
          <a:ext cx="4520291" cy="883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45" name="Equation" r:id="rId5" imgW="2082600" imgH="406080" progId="Equation.3">
                  <p:embed/>
                </p:oleObj>
              </mc:Choice>
              <mc:Fallback>
                <p:oleObj name="Equation" r:id="rId5" imgW="20826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142" y="4086596"/>
                        <a:ext cx="4520291" cy="8836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Straight Arrow Connector 45"/>
          <p:cNvCxnSpPr/>
          <p:nvPr/>
        </p:nvCxnSpPr>
        <p:spPr>
          <a:xfrm>
            <a:off x="5619706" y="6096000"/>
            <a:ext cx="32766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6248400" y="6107554"/>
                <a:ext cx="104900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/>
                              <a:cs typeface="Arial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  <a:cs typeface="Arial" pitchFamily="34" charset="0"/>
                            </a:rPr>
                            <m:t>𝑖</m:t>
                          </m:r>
                        </m:sub>
                      </m:sSub>
                      <m:r>
                        <a:rPr lang="en-US" b="0" i="1" dirty="0" smtClean="0">
                          <a:latin typeface="Cambria Math"/>
                          <a:cs typeface="Arial" pitchFamily="34" charset="0"/>
                        </a:rPr>
                        <m:t>=−1</m:t>
                      </m:r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8400" y="6107554"/>
                <a:ext cx="1049005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TextBox 47"/>
          <p:cNvSpPr txBox="1"/>
          <p:nvPr/>
        </p:nvSpPr>
        <p:spPr>
          <a:xfrm>
            <a:off x="7196581" y="608780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0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7353034" y="6047508"/>
            <a:ext cx="0" cy="944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/>
              <p:cNvSpPr txBox="1"/>
              <p:nvPr/>
            </p:nvSpPr>
            <p:spPr>
              <a:xfrm>
                <a:off x="7712727" y="6141951"/>
                <a:ext cx="1054969" cy="3916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/>
                              <a:cs typeface="Arial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  <a:cs typeface="Arial" pitchFamily="34" charset="0"/>
                            </a:rPr>
                            <m:t>𝑗</m:t>
                          </m:r>
                        </m:sub>
                      </m:sSub>
                      <m:r>
                        <a:rPr lang="en-US" b="0" i="1" dirty="0" smtClean="0">
                          <a:latin typeface="Cambria Math"/>
                          <a:cs typeface="Arial" pitchFamily="34" charset="0"/>
                        </a:rPr>
                        <m:t>=+1</m:t>
                      </m:r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1" name="TextBox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2727" y="6141951"/>
                <a:ext cx="1054969" cy="391646"/>
              </a:xfrm>
              <a:prstGeom prst="rect">
                <a:avLst/>
              </a:prstGeom>
              <a:blipFill rotWithShape="0">
                <a:blip r:embed="rId8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Freeform 54"/>
          <p:cNvSpPr/>
          <p:nvPr/>
        </p:nvSpPr>
        <p:spPr>
          <a:xfrm>
            <a:off x="6697737" y="5562600"/>
            <a:ext cx="1212696" cy="512989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59" name="Oval 58"/>
          <p:cNvSpPr/>
          <p:nvPr/>
        </p:nvSpPr>
        <p:spPr bwMode="auto">
          <a:xfrm rot="21352688">
            <a:off x="7858190" y="6017954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 smtClean="0">
                <a:latin typeface="Arial" pitchFamily="34" charset="0"/>
                <a:cs typeface="Arial" pitchFamily="34" charset="0"/>
              </a:rPr>
              <a:t>j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 bwMode="auto">
          <a:xfrm rot="21352688">
            <a:off x="7861290" y="5991473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1" name="Oval 60"/>
          <p:cNvSpPr/>
          <p:nvPr/>
        </p:nvSpPr>
        <p:spPr bwMode="auto">
          <a:xfrm rot="21352688">
            <a:off x="7843319" y="5970525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2" name="Oval 61"/>
          <p:cNvSpPr/>
          <p:nvPr/>
        </p:nvSpPr>
        <p:spPr bwMode="auto">
          <a:xfrm rot="21352688">
            <a:off x="6615031" y="6025081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 bwMode="auto">
          <a:xfrm rot="21352688">
            <a:off x="6615032" y="5992169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6" name="Oval 65"/>
          <p:cNvSpPr/>
          <p:nvPr/>
        </p:nvSpPr>
        <p:spPr bwMode="auto">
          <a:xfrm rot="21352688">
            <a:off x="7859616" y="5949874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89999" y="5265614"/>
                <a:ext cx="5572178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solidFill>
                      <a:srgbClr val="008000"/>
                    </a:solidFill>
                    <a:cs typeface="Arial" pitchFamily="34" charset="0"/>
                  </a:rPr>
                  <a:t>Can’t solve exactly. Let’s relax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solidFill>
                          <a:srgbClr val="008000"/>
                        </a:solidFill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</m:oMath>
                </a14:m>
                <a:r>
                  <a:rPr lang="en-US" sz="2000" dirty="0" smtClean="0">
                    <a:solidFill>
                      <a:srgbClr val="008000"/>
                    </a:solidFill>
                    <a:cs typeface="Arial" pitchFamily="34" charset="0"/>
                  </a:rPr>
                  <a:t> and</a:t>
                </a:r>
                <a:br>
                  <a:rPr lang="en-US" sz="2000" dirty="0" smtClean="0">
                    <a:solidFill>
                      <a:srgbClr val="008000"/>
                    </a:solidFill>
                    <a:cs typeface="Arial" pitchFamily="34" charset="0"/>
                  </a:rPr>
                </a:br>
                <a:r>
                  <a:rPr lang="en-US" sz="2000" dirty="0" smtClean="0">
                    <a:solidFill>
                      <a:srgbClr val="008000"/>
                    </a:solidFill>
                    <a:cs typeface="Arial" pitchFamily="34" charset="0"/>
                  </a:rPr>
                  <a:t>allow it to take any real value (instead of just +1, -1)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999" y="5265614"/>
                <a:ext cx="5572178" cy="707886"/>
              </a:xfrm>
              <a:prstGeom prst="rect">
                <a:avLst/>
              </a:prstGeom>
              <a:blipFill rotWithShape="0">
                <a:blip r:embed="rId9"/>
                <a:stretch>
                  <a:fillRect l="-1094" t="-5172" b="-1465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342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7118" y="74613"/>
            <a:ext cx="82296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ayleigh Theorem</a:t>
            </a:r>
            <a:endParaRPr lang="en-IE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0342" indent="-285750">
              <a:buSzPct val="70000"/>
              <a:buFont typeface="Wingdings" pitchFamily="2" charset="2"/>
              <a:buChar char="n"/>
              <a:defRPr/>
            </a:pPr>
            <a:endParaRPr lang="en-IE" dirty="0" smtClean="0"/>
          </a:p>
          <a:p>
            <a:pPr marL="450342" indent="-285750">
              <a:buSzPct val="70000"/>
              <a:buFont typeface="Wingdings" pitchFamily="2" charset="2"/>
              <a:buChar char="n"/>
              <a:defRPr/>
            </a:pPr>
            <a:endParaRPr lang="en-IE" dirty="0" smtClean="0"/>
          </a:p>
          <a:p>
            <a:pPr marL="450342" indent="-285750">
              <a:buSzPct val="70000"/>
              <a:buFont typeface="Wingdings" pitchFamily="2" charset="2"/>
              <a:buChar char="n"/>
              <a:defRPr/>
            </a:pPr>
            <a:endParaRPr lang="en-IE" dirty="0" smtClean="0"/>
          </a:p>
          <a:p>
            <a:pPr>
              <a:defRPr/>
            </a:pPr>
            <a:endParaRPr lang="en-IE" dirty="0" smtClean="0"/>
          </a:p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ontent Placeholder 13"/>
              <p:cNvSpPr>
                <a:spLocks noGrp="1"/>
              </p:cNvSpPr>
              <p:nvPr>
                <p:ph sz="quarter" idx="4294967295"/>
              </p:nvPr>
            </p:nvSpPr>
            <p:spPr>
              <a:xfrm>
                <a:off x="275889" y="3238580"/>
                <a:ext cx="7634544" cy="2793229"/>
              </a:xfrm>
            </p:spPr>
            <p:txBody>
              <a:bodyPr>
                <a:noAutofit/>
              </a:bodyPr>
              <a:lstStyle/>
              <a:p>
                <a:pPr marL="742950" lvl="1" indent="-285750">
                  <a:buSzPct val="70000"/>
                  <a:buFont typeface="Wingdings" pitchFamily="2" charset="2"/>
                  <a:buChar char="n"/>
                  <a:defRPr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sSub>
                              <m:sSubPr>
                                <m:ctrlPr>
                                  <a:rPr lang="en-US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b="0" i="0" smtClean="0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b="0" i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𝑦</m:t>
                            </m:r>
                          </m:lim>
                        </m:limLow>
                      </m:fName>
                      <m:e>
                        <m:r>
                          <a:rPr lang="en-US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en-US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</m:d>
                      </m:e>
                    </m:func>
                  </m:oMath>
                </a14:m>
                <a:r>
                  <a:rPr lang="en-IE" dirty="0" smtClean="0">
                    <a:solidFill>
                      <a:srgbClr val="0000FF"/>
                    </a:solidFill>
                  </a:rPr>
                  <a:t>:</a:t>
                </a:r>
                <a:r>
                  <a:rPr lang="en-IE" dirty="0" smtClean="0"/>
                  <a:t> The minimum value of </a:t>
                </a:r>
                <a14:m>
                  <m:oMath xmlns:m="http://schemas.openxmlformats.org/officeDocument/2006/math">
                    <m:r>
                      <a:rPr lang="en-IE" b="0" i="1" dirty="0" smtClean="0">
                        <a:latin typeface="Cambria Math"/>
                      </a:rPr>
                      <m:t>𝑓</m:t>
                    </m:r>
                    <m:r>
                      <a:rPr lang="en-US" b="0" i="1" dirty="0" smtClean="0"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latin typeface="Cambria Math"/>
                      </a:rPr>
                      <m:t>𝑦</m:t>
                    </m:r>
                    <m:r>
                      <a:rPr lang="en-US" b="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IE" dirty="0" smtClean="0"/>
                  <a:t> is given by the 2</a:t>
                </a:r>
                <a:r>
                  <a:rPr lang="en-IE" baseline="30000" dirty="0" smtClean="0"/>
                  <a:t>nd</a:t>
                </a:r>
                <a:r>
                  <a:rPr lang="en-IE" dirty="0" smtClean="0"/>
                  <a:t> smallest eigenvalue </a:t>
                </a:r>
                <a:r>
                  <a:rPr lang="el-GR" dirty="0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λ</a:t>
                </a:r>
                <a:r>
                  <a:rPr lang="en-IE" baseline="-25000" dirty="0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IE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IE" dirty="0" smtClean="0"/>
                  <a:t>of the </a:t>
                </a:r>
                <a:r>
                  <a:rPr lang="en-IE" dirty="0" err="1" smtClean="0"/>
                  <a:t>Laplacian</a:t>
                </a:r>
                <a:r>
                  <a:rPr lang="en-IE" dirty="0" smtClean="0"/>
                  <a:t> matrix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IE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IE" i="1" dirty="0" smtClean="0"/>
              </a:p>
              <a:p>
                <a:pPr marL="742950" lvl="1" indent="-285750">
                  <a:buSzPct val="70000"/>
                  <a:buFont typeface="Wingdings" pitchFamily="2" charset="2"/>
                  <a:buChar char="n"/>
                  <a:defRPr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x</m:t>
                        </m:r>
                        <m:r>
                          <a:rPr lang="en-US" b="0" i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mi</m:t>
                            </m:r>
                            <m:sSub>
                              <m:sSubPr>
                                <m:ctrlPr>
                                  <a:rPr lang="en-US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n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y</m:t>
                                </m:r>
                              </m:sub>
                            </m:sSub>
                          </m:fName>
                          <m:e>
                            <m:r>
                              <a:rPr lang="en-US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</m:func>
                      </m:e>
                    </m:func>
                  </m:oMath>
                </a14:m>
                <a:r>
                  <a:rPr lang="en-IE" dirty="0" smtClean="0">
                    <a:solidFill>
                      <a:srgbClr val="0000FF"/>
                    </a:solidFill>
                  </a:rPr>
                  <a:t>:</a:t>
                </a:r>
                <a:r>
                  <a:rPr lang="en-IE" dirty="0" smtClean="0"/>
                  <a:t> The optimal solution 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IE" dirty="0" smtClean="0"/>
                  <a:t> is given by the corresponding eigenvector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0000FF"/>
                        </a:solidFill>
                        <a:latin typeface="Cambria Math"/>
                        <a:cs typeface="Times New Roman" pitchFamily="18" charset="0"/>
                      </a:rPr>
                      <m:t>𝑥</m:t>
                    </m:r>
                  </m:oMath>
                </a14:m>
                <a:r>
                  <a:rPr lang="en-IE" dirty="0" smtClean="0"/>
                  <a:t>, referred as the </a:t>
                </a:r>
                <a:r>
                  <a:rPr lang="en-IE" dirty="0" smtClean="0">
                    <a:solidFill>
                      <a:srgbClr val="0000FF"/>
                    </a:solidFill>
                  </a:rPr>
                  <a:t>Fiedler vector</a:t>
                </a:r>
              </a:p>
            </p:txBody>
          </p:sp>
        </mc:Choice>
        <mc:Fallback xmlns="">
          <p:sp>
            <p:nvSpPr>
              <p:cNvPr id="14" name="Content Placeholder 1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4294967295"/>
              </p:nvPr>
            </p:nvSpPr>
            <p:spPr>
              <a:xfrm>
                <a:off x="275889" y="3238580"/>
                <a:ext cx="7634544" cy="2793229"/>
              </a:xfrm>
              <a:blipFill rotWithShape="0">
                <a:blip r:embed="rId3"/>
                <a:stretch>
                  <a:fillRect t="-1965" r="-2155" b="-1484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172" name="Object 6"/>
          <p:cNvGraphicFramePr>
            <a:graphicFrameLocks noChangeAspect="1"/>
          </p:cNvGraphicFramePr>
          <p:nvPr>
            <p:extLst/>
          </p:nvPr>
        </p:nvGraphicFramePr>
        <p:xfrm>
          <a:off x="620713" y="1447800"/>
          <a:ext cx="73152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8" name="Equation" r:id="rId4" imgW="2108160" imgH="355320" progId="Equation.3">
                  <p:embed/>
                </p:oleObj>
              </mc:Choice>
              <mc:Fallback>
                <p:oleObj name="Equation" r:id="rId4" imgW="21081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3" y="1447800"/>
                        <a:ext cx="7315200" cy="1235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5619706" y="2971800"/>
            <a:ext cx="32766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6269574" y="2998535"/>
                <a:ext cx="4446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  <a:cs typeface="Arial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  <a:cs typeface="Arial" pitchFamily="34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574" y="2998535"/>
                <a:ext cx="444609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7196581" y="296360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0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7353034" y="2923308"/>
            <a:ext cx="0" cy="944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8746265" y="2951389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8183392" y="2989214"/>
                <a:ext cx="443326" cy="3916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  <a:cs typeface="Arial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  <a:cs typeface="Arial" pitchFamily="34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83392" y="2989214"/>
                <a:ext cx="443326" cy="391646"/>
              </a:xfrm>
              <a:prstGeom prst="rect">
                <a:avLst/>
              </a:prstGeom>
              <a:blipFill rotWithShape="0">
                <a:blip r:embed="rId7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Freeform 19"/>
          <p:cNvSpPr/>
          <p:nvPr/>
        </p:nvSpPr>
        <p:spPr>
          <a:xfrm>
            <a:off x="5997898" y="2786465"/>
            <a:ext cx="687152" cy="135286"/>
          </a:xfrm>
          <a:custGeom>
            <a:avLst/>
            <a:gdLst>
              <a:gd name="connsiteX0" fmla="*/ 0 w 687152"/>
              <a:gd name="connsiteY0" fmla="*/ 113644 h 135286"/>
              <a:gd name="connsiteX1" fmla="*/ 156908 w 687152"/>
              <a:gd name="connsiteY1" fmla="*/ 5431 h 135286"/>
              <a:gd name="connsiteX2" fmla="*/ 232658 w 687152"/>
              <a:gd name="connsiteY2" fmla="*/ 135286 h 135286"/>
              <a:gd name="connsiteX3" fmla="*/ 346281 w 687152"/>
              <a:gd name="connsiteY3" fmla="*/ 5431 h 135286"/>
              <a:gd name="connsiteX4" fmla="*/ 465316 w 687152"/>
              <a:gd name="connsiteY4" fmla="*/ 119055 h 135286"/>
              <a:gd name="connsiteX5" fmla="*/ 557297 w 687152"/>
              <a:gd name="connsiteY5" fmla="*/ 20 h 135286"/>
              <a:gd name="connsiteX6" fmla="*/ 687152 w 687152"/>
              <a:gd name="connsiteY6" fmla="*/ 129876 h 1352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7152" h="135286">
                <a:moveTo>
                  <a:pt x="0" y="113644"/>
                </a:moveTo>
                <a:cubicBezTo>
                  <a:pt x="59066" y="57734"/>
                  <a:pt x="118132" y="1824"/>
                  <a:pt x="156908" y="5431"/>
                </a:cubicBezTo>
                <a:cubicBezTo>
                  <a:pt x="195684" y="9038"/>
                  <a:pt x="201096" y="135286"/>
                  <a:pt x="232658" y="135286"/>
                </a:cubicBezTo>
                <a:cubicBezTo>
                  <a:pt x="264220" y="135286"/>
                  <a:pt x="307505" y="8136"/>
                  <a:pt x="346281" y="5431"/>
                </a:cubicBezTo>
                <a:cubicBezTo>
                  <a:pt x="385057" y="2726"/>
                  <a:pt x="430147" y="119957"/>
                  <a:pt x="465316" y="119055"/>
                </a:cubicBezTo>
                <a:cubicBezTo>
                  <a:pt x="500485" y="118153"/>
                  <a:pt x="520324" y="-1783"/>
                  <a:pt x="557297" y="20"/>
                </a:cubicBezTo>
                <a:cubicBezTo>
                  <a:pt x="594270" y="1823"/>
                  <a:pt x="640711" y="65849"/>
                  <a:pt x="687152" y="129876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6052004" y="2781075"/>
            <a:ext cx="362514" cy="146087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6269574" y="2819400"/>
            <a:ext cx="415476" cy="152400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3" name="Freeform 22"/>
          <p:cNvSpPr/>
          <p:nvPr/>
        </p:nvSpPr>
        <p:spPr>
          <a:xfrm>
            <a:off x="6697737" y="2438400"/>
            <a:ext cx="1212696" cy="512989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4" name="Freeform 23"/>
          <p:cNvSpPr/>
          <p:nvPr/>
        </p:nvSpPr>
        <p:spPr>
          <a:xfrm>
            <a:off x="7910433" y="2854118"/>
            <a:ext cx="289251" cy="106861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/>
          <p:cNvSpPr/>
          <p:nvPr/>
        </p:nvSpPr>
        <p:spPr>
          <a:xfrm>
            <a:off x="8162504" y="2854118"/>
            <a:ext cx="289251" cy="113174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/>
          <p:cNvSpPr/>
          <p:nvPr/>
        </p:nvSpPr>
        <p:spPr>
          <a:xfrm>
            <a:off x="7947669" y="2694894"/>
            <a:ext cx="473678" cy="278711"/>
          </a:xfrm>
          <a:custGeom>
            <a:avLst/>
            <a:gdLst>
              <a:gd name="connsiteX0" fmla="*/ 0 w 362514"/>
              <a:gd name="connsiteY0" fmla="*/ 146087 h 146087"/>
              <a:gd name="connsiteX1" fmla="*/ 183962 w 362514"/>
              <a:gd name="connsiteY1" fmla="*/ 0 h 146087"/>
              <a:gd name="connsiteX2" fmla="*/ 362514 w 362514"/>
              <a:gd name="connsiteY2" fmla="*/ 146087 h 146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2514" h="146087">
                <a:moveTo>
                  <a:pt x="0" y="146087"/>
                </a:moveTo>
                <a:cubicBezTo>
                  <a:pt x="61771" y="73043"/>
                  <a:pt x="123543" y="0"/>
                  <a:pt x="183962" y="0"/>
                </a:cubicBezTo>
                <a:cubicBezTo>
                  <a:pt x="244381" y="0"/>
                  <a:pt x="303447" y="73043"/>
                  <a:pt x="362514" y="146087"/>
                </a:cubicBezTo>
              </a:path>
            </a:pathLst>
          </a:custGeom>
          <a:noFill/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 bwMode="auto">
          <a:xfrm rot="21352688">
            <a:off x="8345147" y="2898537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 smtClean="0">
                <a:latin typeface="Arial" pitchFamily="34" charset="0"/>
                <a:cs typeface="Arial" pitchFamily="34" charset="0"/>
              </a:rPr>
              <a:t>j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 rot="21352688">
            <a:off x="8097576" y="2887402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Oval 28"/>
          <p:cNvSpPr/>
          <p:nvPr/>
        </p:nvSpPr>
        <p:spPr bwMode="auto">
          <a:xfrm rot="21352688">
            <a:off x="7834233" y="2900881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Oval 29"/>
          <p:cNvSpPr/>
          <p:nvPr/>
        </p:nvSpPr>
        <p:spPr bwMode="auto">
          <a:xfrm rot="21352688">
            <a:off x="6388001" y="2894329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 err="1" smtClean="0">
                <a:latin typeface="Arial" pitchFamily="34" charset="0"/>
                <a:cs typeface="Arial" pitchFamily="34" charset="0"/>
              </a:rPr>
              <a:t>i</a:t>
            </a:r>
            <a:endParaRPr lang="en-U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Oval 30"/>
          <p:cNvSpPr/>
          <p:nvPr/>
        </p:nvSpPr>
        <p:spPr bwMode="auto">
          <a:xfrm rot="21352688">
            <a:off x="6615033" y="2900881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Oval 31"/>
          <p:cNvSpPr/>
          <p:nvPr/>
        </p:nvSpPr>
        <p:spPr bwMode="auto">
          <a:xfrm rot="21352688">
            <a:off x="6147271" y="2900881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3" name="Oval 32"/>
          <p:cNvSpPr/>
          <p:nvPr/>
        </p:nvSpPr>
        <p:spPr bwMode="auto">
          <a:xfrm rot="21352688">
            <a:off x="5929233" y="2900881"/>
            <a:ext cx="152400" cy="152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77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  <p:sp>
        <p:nvSpPr>
          <p:cNvPr id="4" name="Freeform 3"/>
          <p:cNvSpPr/>
          <p:nvPr/>
        </p:nvSpPr>
        <p:spPr>
          <a:xfrm>
            <a:off x="2417479" y="3026264"/>
            <a:ext cx="567360" cy="5673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0000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algn="ctr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 smtClean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-1</a:t>
            </a:r>
            <a:endParaRPr lang="en-US" sz="1800" b="0" i="0" u="none" strike="noStrike" kern="1200" cap="none" dirty="0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2051720" y="1654664"/>
            <a:ext cx="567360" cy="5673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0000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algn="ctr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 smtClean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-1</a:t>
            </a:r>
            <a:endParaRPr lang="en-US" sz="1800" b="0" i="0" u="none" strike="noStrike" kern="1200" cap="none" dirty="0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3076280" y="1399063"/>
            <a:ext cx="567360" cy="5673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3333F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algn="ctr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1</a:t>
            </a:r>
          </a:p>
        </p:txBody>
      </p:sp>
      <p:cxnSp>
        <p:nvCxnSpPr>
          <p:cNvPr id="7" name="Straight Arrow Connector 6"/>
          <p:cNvCxnSpPr>
            <a:stCxn id="6" idx="6"/>
            <a:endCxn id="5" idx="10"/>
          </p:cNvCxnSpPr>
          <p:nvPr/>
        </p:nvCxnSpPr>
        <p:spPr>
          <a:xfrm flipH="1">
            <a:off x="2619080" y="1682743"/>
            <a:ext cx="457200" cy="255601"/>
          </a:xfrm>
          <a:prstGeom prst="straightConnector1">
            <a:avLst/>
          </a:prstGeom>
          <a:noFill/>
          <a:ln w="73080">
            <a:solidFill>
              <a:srgbClr val="000000"/>
            </a:solidFill>
            <a:prstDash val="solid"/>
          </a:ln>
        </p:spPr>
      </p:cxnSp>
      <p:cxnSp>
        <p:nvCxnSpPr>
          <p:cNvPr id="8" name="Straight Arrow Connector 7"/>
          <p:cNvCxnSpPr>
            <a:stCxn id="4" idx="4"/>
            <a:endCxn id="5" idx="8"/>
          </p:cNvCxnSpPr>
          <p:nvPr/>
        </p:nvCxnSpPr>
        <p:spPr>
          <a:xfrm flipH="1" flipV="1">
            <a:off x="2335400" y="2222024"/>
            <a:ext cx="365759" cy="804240"/>
          </a:xfrm>
          <a:prstGeom prst="straightConnector1">
            <a:avLst/>
          </a:prstGeom>
          <a:noFill/>
          <a:ln w="73080">
            <a:solidFill>
              <a:srgbClr val="000000"/>
            </a:solidFill>
            <a:prstDash val="solid"/>
          </a:ln>
        </p:spPr>
      </p:cxnSp>
      <p:sp>
        <p:nvSpPr>
          <p:cNvPr id="9" name="Freeform 8"/>
          <p:cNvSpPr/>
          <p:nvPr/>
        </p:nvSpPr>
        <p:spPr>
          <a:xfrm>
            <a:off x="3789080" y="2770664"/>
            <a:ext cx="567360" cy="5673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3333F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algn="ctr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1</a:t>
            </a:r>
          </a:p>
        </p:txBody>
      </p:sp>
      <p:cxnSp>
        <p:nvCxnSpPr>
          <p:cNvPr id="10" name="Straight Arrow Connector 9"/>
          <p:cNvCxnSpPr>
            <a:stCxn id="13" idx="8"/>
            <a:endCxn id="9" idx="11"/>
          </p:cNvCxnSpPr>
          <p:nvPr/>
        </p:nvCxnSpPr>
        <p:spPr>
          <a:xfrm flipH="1">
            <a:off x="4273359" y="1692104"/>
            <a:ext cx="183880" cy="1161641"/>
          </a:xfrm>
          <a:prstGeom prst="straightConnector1">
            <a:avLst/>
          </a:prstGeom>
          <a:noFill/>
          <a:ln w="73080">
            <a:solidFill>
              <a:srgbClr val="000000"/>
            </a:solidFill>
            <a:prstDash val="solid"/>
          </a:ln>
        </p:spPr>
      </p:cxnSp>
      <p:cxnSp>
        <p:nvCxnSpPr>
          <p:cNvPr id="11" name="Straight Arrow Connector 10"/>
          <p:cNvCxnSpPr>
            <a:stCxn id="4" idx="10"/>
            <a:endCxn id="9" idx="6"/>
          </p:cNvCxnSpPr>
          <p:nvPr/>
        </p:nvCxnSpPr>
        <p:spPr>
          <a:xfrm flipV="1">
            <a:off x="2984839" y="3054344"/>
            <a:ext cx="804241" cy="255600"/>
          </a:xfrm>
          <a:prstGeom prst="straightConnector1">
            <a:avLst/>
          </a:prstGeom>
          <a:noFill/>
          <a:ln w="73080">
            <a:solidFill>
              <a:srgbClr val="000000"/>
            </a:solidFill>
            <a:prstDash val="solid"/>
          </a:ln>
        </p:spPr>
      </p:cxnSp>
      <p:sp>
        <p:nvSpPr>
          <p:cNvPr id="12" name="Freeform 11"/>
          <p:cNvSpPr/>
          <p:nvPr/>
        </p:nvSpPr>
        <p:spPr>
          <a:xfrm rot="3945600">
            <a:off x="1929134" y="2337738"/>
            <a:ext cx="2468880" cy="324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noFill/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3" name="Freeform 12"/>
          <p:cNvSpPr/>
          <p:nvPr/>
        </p:nvSpPr>
        <p:spPr>
          <a:xfrm>
            <a:off x="4173559" y="1124744"/>
            <a:ext cx="567360" cy="5673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3333F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algn="ctr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1</a:t>
            </a:r>
          </a:p>
        </p:txBody>
      </p:sp>
      <p:cxnSp>
        <p:nvCxnSpPr>
          <p:cNvPr id="14" name="Straight Arrow Connector 13"/>
          <p:cNvCxnSpPr>
            <a:stCxn id="6" idx="11"/>
            <a:endCxn id="13" idx="6"/>
          </p:cNvCxnSpPr>
          <p:nvPr/>
        </p:nvCxnSpPr>
        <p:spPr>
          <a:xfrm flipV="1">
            <a:off x="3560559" y="1408424"/>
            <a:ext cx="613000" cy="73720"/>
          </a:xfrm>
          <a:prstGeom prst="straightConnector1">
            <a:avLst/>
          </a:prstGeom>
          <a:noFill/>
          <a:ln w="73080">
            <a:solidFill>
              <a:srgbClr val="000000"/>
            </a:solidFill>
            <a:prstDash val="solid"/>
          </a:ln>
        </p:spPr>
      </p:cxnSp>
      <p:cxnSp>
        <p:nvCxnSpPr>
          <p:cNvPr id="15" name="Straight Arrow Connector 14"/>
          <p:cNvCxnSpPr>
            <a:stCxn id="6" idx="9"/>
            <a:endCxn id="9" idx="5"/>
          </p:cNvCxnSpPr>
          <p:nvPr/>
        </p:nvCxnSpPr>
        <p:spPr>
          <a:xfrm>
            <a:off x="3560559" y="1883342"/>
            <a:ext cx="311602" cy="970403"/>
          </a:xfrm>
          <a:prstGeom prst="straightConnector1">
            <a:avLst/>
          </a:prstGeom>
          <a:noFill/>
          <a:ln w="73080">
            <a:solidFill>
              <a:srgbClr val="000000"/>
            </a:solidFill>
            <a:prstDash val="solid"/>
          </a:ln>
        </p:spPr>
      </p:cxnSp>
    </p:spTree>
    <p:extLst>
      <p:ext uri="{BB962C8B-B14F-4D97-AF65-F5344CB8AC3E}">
        <p14:creationId xmlns:p14="http://schemas.microsoft.com/office/powerpoint/2010/main" val="296532195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  <p:grpSp>
        <p:nvGrpSpPr>
          <p:cNvPr id="217" name="Group 216"/>
          <p:cNvGrpSpPr/>
          <p:nvPr/>
        </p:nvGrpSpPr>
        <p:grpSpPr>
          <a:xfrm>
            <a:off x="376034" y="398852"/>
            <a:ext cx="3583879" cy="2040710"/>
            <a:chOff x="827584" y="908720"/>
            <a:chExt cx="3583879" cy="2040710"/>
          </a:xfrm>
        </p:grpSpPr>
        <p:sp>
          <p:nvSpPr>
            <p:cNvPr id="35" name="Freeform 34"/>
            <p:cNvSpPr/>
            <p:nvPr/>
          </p:nvSpPr>
          <p:spPr>
            <a:xfrm rot="1747800">
              <a:off x="1428064" y="908720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36" name="Freeform 35"/>
            <p:cNvSpPr/>
            <p:nvPr/>
          </p:nvSpPr>
          <p:spPr>
            <a:xfrm rot="1747800">
              <a:off x="2192704" y="1334961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cxnSp>
          <p:nvCxnSpPr>
            <p:cNvPr id="37" name="Straight Arrow Connector 36"/>
            <p:cNvCxnSpPr>
              <a:stCxn id="39" idx="5"/>
              <a:endCxn id="35" idx="9"/>
            </p:cNvCxnSpPr>
            <p:nvPr/>
          </p:nvCxnSpPr>
          <p:spPr>
            <a:xfrm flipH="1" flipV="1">
              <a:off x="1660955" y="1267515"/>
              <a:ext cx="58738" cy="1192211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38" name="Straight Arrow Connector 37"/>
            <p:cNvCxnSpPr>
              <a:stCxn id="35" idx="10"/>
              <a:endCxn id="36" idx="6"/>
            </p:cNvCxnSpPr>
            <p:nvPr/>
          </p:nvCxnSpPr>
          <p:spPr>
            <a:xfrm>
              <a:off x="1770693" y="1180625"/>
              <a:ext cx="445142" cy="248191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sp>
          <p:nvSpPr>
            <p:cNvPr id="39" name="Freeform 38"/>
            <p:cNvSpPr/>
            <p:nvPr/>
          </p:nvSpPr>
          <p:spPr>
            <a:xfrm rot="1747800">
              <a:off x="1586824" y="2452761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40" name="Freeform 39"/>
            <p:cNvSpPr/>
            <p:nvPr/>
          </p:nvSpPr>
          <p:spPr>
            <a:xfrm rot="1747800">
              <a:off x="827584" y="2050281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cxnSp>
          <p:nvCxnSpPr>
            <p:cNvPr id="41" name="Straight Arrow Connector 40"/>
            <p:cNvCxnSpPr>
              <a:stCxn id="35" idx="8"/>
              <a:endCxn id="40" idx="4"/>
            </p:cNvCxnSpPr>
            <p:nvPr/>
          </p:nvCxnSpPr>
          <p:spPr>
            <a:xfrm flipH="1">
              <a:off x="1099489" y="1251349"/>
              <a:ext cx="422430" cy="822063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42" name="Straight Arrow Connector 41"/>
            <p:cNvCxnSpPr>
              <a:stCxn id="36" idx="8"/>
              <a:endCxn id="39" idx="4"/>
            </p:cNvCxnSpPr>
            <p:nvPr/>
          </p:nvCxnSpPr>
          <p:spPr>
            <a:xfrm flipH="1">
              <a:off x="1858729" y="1677590"/>
              <a:ext cx="427830" cy="798302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43" name="Straight Arrow Connector 42"/>
            <p:cNvCxnSpPr>
              <a:stCxn id="39" idx="6"/>
              <a:endCxn id="40" idx="1"/>
            </p:cNvCxnSpPr>
            <p:nvPr/>
          </p:nvCxnSpPr>
          <p:spPr>
            <a:xfrm flipH="1" flipV="1">
              <a:off x="1170213" y="2322186"/>
              <a:ext cx="439742" cy="224430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44" name="Straight Arrow Connector 43"/>
            <p:cNvCxnSpPr>
              <a:stCxn id="40" idx="11"/>
              <a:endCxn id="36" idx="7"/>
            </p:cNvCxnSpPr>
            <p:nvPr/>
          </p:nvCxnSpPr>
          <p:spPr>
            <a:xfrm flipV="1">
              <a:off x="1186379" y="1567852"/>
              <a:ext cx="1013290" cy="615298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sp>
          <p:nvSpPr>
            <p:cNvPr id="45" name="Freeform 44"/>
            <p:cNvSpPr/>
            <p:nvPr/>
          </p:nvSpPr>
          <p:spPr>
            <a:xfrm rot="1130400">
              <a:off x="2802275" y="1358230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46" name="Freeform 45"/>
            <p:cNvSpPr/>
            <p:nvPr/>
          </p:nvSpPr>
          <p:spPr>
            <a:xfrm rot="1130400">
              <a:off x="3641445" y="1076046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cxnSp>
          <p:nvCxnSpPr>
            <p:cNvPr id="47" name="Straight Arrow Connector 46"/>
            <p:cNvCxnSpPr>
              <a:stCxn id="49" idx="5"/>
              <a:endCxn id="45" idx="9"/>
            </p:cNvCxnSpPr>
            <p:nvPr/>
          </p:nvCxnSpPr>
          <p:spPr>
            <a:xfrm flipH="1" flipV="1">
              <a:off x="3065786" y="1705262"/>
              <a:ext cx="1078588" cy="614952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48" name="Straight Arrow Connector 47"/>
            <p:cNvCxnSpPr>
              <a:stCxn id="45" idx="10"/>
              <a:endCxn id="46" idx="6"/>
            </p:cNvCxnSpPr>
            <p:nvPr/>
          </p:nvCxnSpPr>
          <p:spPr>
            <a:xfrm flipV="1">
              <a:off x="3158237" y="1199869"/>
              <a:ext cx="493006" cy="400298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sp>
          <p:nvSpPr>
            <p:cNvPr id="49" name="Freeform 48"/>
            <p:cNvSpPr/>
            <p:nvPr/>
          </p:nvSpPr>
          <p:spPr>
            <a:xfrm rot="1130400">
              <a:off x="4042125" y="2301486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50" name="Freeform 49"/>
            <p:cNvSpPr/>
            <p:nvPr/>
          </p:nvSpPr>
          <p:spPr>
            <a:xfrm rot="1130400">
              <a:off x="3381366" y="2583670"/>
              <a:ext cx="365760" cy="365760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cxnSp>
          <p:nvCxnSpPr>
            <p:cNvPr id="51" name="Straight Arrow Connector 50"/>
            <p:cNvCxnSpPr/>
            <p:nvPr/>
          </p:nvCxnSpPr>
          <p:spPr>
            <a:xfrm>
              <a:off x="2946921" y="1739378"/>
              <a:ext cx="564154" cy="863796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52" name="Straight Arrow Connector 51"/>
            <p:cNvCxnSpPr>
              <a:stCxn id="46" idx="9"/>
              <a:endCxn id="49" idx="11"/>
            </p:cNvCxnSpPr>
            <p:nvPr/>
          </p:nvCxnSpPr>
          <p:spPr>
            <a:xfrm>
              <a:off x="3904956" y="1423078"/>
              <a:ext cx="484201" cy="980657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53" name="Straight Arrow Connector 52"/>
            <p:cNvCxnSpPr>
              <a:stCxn id="49" idx="2"/>
              <a:endCxn id="50" idx="11"/>
            </p:cNvCxnSpPr>
            <p:nvPr/>
          </p:nvCxnSpPr>
          <p:spPr>
            <a:xfrm flipH="1">
              <a:off x="3728398" y="2657448"/>
              <a:ext cx="437550" cy="28471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54" name="Straight Arrow Connector 53"/>
            <p:cNvCxnSpPr>
              <a:endCxn id="46" idx="2"/>
            </p:cNvCxnSpPr>
            <p:nvPr/>
          </p:nvCxnSpPr>
          <p:spPr>
            <a:xfrm flipV="1">
              <a:off x="3586662" y="1432008"/>
              <a:ext cx="178606" cy="1152370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cxnSp>
          <p:nvCxnSpPr>
            <p:cNvPr id="55" name="Straight Arrow Connector 54"/>
            <p:cNvCxnSpPr>
              <a:stCxn id="36" idx="11"/>
            </p:cNvCxnSpPr>
            <p:nvPr/>
          </p:nvCxnSpPr>
          <p:spPr>
            <a:xfrm>
              <a:off x="2551499" y="1467830"/>
              <a:ext cx="220427" cy="45794"/>
            </a:xfrm>
            <a:prstGeom prst="straightConnector1">
              <a:avLst/>
            </a:prstGeom>
            <a:noFill/>
            <a:ln w="0">
              <a:solidFill>
                <a:srgbClr val="000000"/>
              </a:solidFill>
              <a:prstDash val="solid"/>
            </a:ln>
          </p:spPr>
        </p:cxnSp>
        <p:sp>
          <p:nvSpPr>
            <p:cNvPr id="56" name="TextBox 55"/>
            <p:cNvSpPr txBox="1"/>
            <p:nvPr/>
          </p:nvSpPr>
          <p:spPr>
            <a:xfrm>
              <a:off x="2208020" y="1343587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488380" y="911947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876379" y="2063587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1596740" y="2459587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2894317" y="1358566"/>
              <a:ext cx="125170" cy="35633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 dirty="0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8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402215" y="2565368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 dirty="0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5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654809" y="1061280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 dirty="0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7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104383" y="2271786"/>
              <a:ext cx="30708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r>
                <a:rPr lang="en-US" sz="18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rPr>
                <a:t>6</a:t>
              </a:r>
            </a:p>
          </p:txBody>
        </p:sp>
      </p:grpSp>
      <p:grpSp>
        <p:nvGrpSpPr>
          <p:cNvPr id="83" name="Group 82" descr="28§display§L = \begin{bmatrix}&#10;4 &amp; -1 &amp; -1 &amp; -1 &amp; 0 &amp; 0 &amp; 0 &amp; -1 \\&#10;-1 &amp; 3 &amp; -1 &amp; -1 &amp; 0 &amp; 0 &amp; 0 &amp; 0 \\&#10;-1 &amp; -1 &amp; 3 &amp; -1 &amp; 0 &amp; 0 &amp; 0 &amp; 0 \\&#10;-1 &amp; -1 &amp; -1 &amp; 3 &amp; 0 &amp; 0 &amp; 0 &amp; 0 \\&#10;0 &amp; 0 &amp; 0 &amp; 0 &amp; 3 &amp; -1 &amp; -1 &amp; -1 \\&#10;0 &amp; 0 &amp; 0 &amp; 0 &amp; -1 &amp; 3 &amp; -1 &amp; -1 \\&#10;0 &amp; 0 &amp; 0 &amp; 0 &amp; -1 &amp; -1 &amp; 3 &amp; -1 \\&#10;-1 &amp; 0 &amp; 0 &amp; 0 &amp; -1 &amp; -1 &amp; -1 &amp; 4 \\&#10;\end{bmatrix}§svg§600§FALSE" title="TexMaths"/>
          <p:cNvGrpSpPr/>
          <p:nvPr/>
        </p:nvGrpSpPr>
        <p:grpSpPr>
          <a:xfrm>
            <a:off x="229802" y="2942558"/>
            <a:ext cx="4425930" cy="2280157"/>
            <a:chOff x="2367720" y="3017520"/>
            <a:chExt cx="5404320" cy="2522520"/>
          </a:xfrm>
        </p:grpSpPr>
        <p:sp>
          <p:nvSpPr>
            <p:cNvPr id="84" name="Freeform 83"/>
            <p:cNvSpPr/>
            <p:nvPr/>
          </p:nvSpPr>
          <p:spPr>
            <a:xfrm>
              <a:off x="2367720" y="3017520"/>
              <a:ext cx="5404320" cy="252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5013" h="7008">
                  <a:moveTo>
                    <a:pt x="7507" y="7008"/>
                  </a:moveTo>
                  <a:lnTo>
                    <a:pt x="0" y="7008"/>
                  </a:lnTo>
                  <a:lnTo>
                    <a:pt x="0" y="0"/>
                  </a:lnTo>
                  <a:lnTo>
                    <a:pt x="15013" y="0"/>
                  </a:lnTo>
                  <a:lnTo>
                    <a:pt x="15013" y="700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5" name="Freeform 84"/>
            <p:cNvSpPr/>
            <p:nvPr/>
          </p:nvSpPr>
          <p:spPr>
            <a:xfrm>
              <a:off x="2378160" y="4165200"/>
              <a:ext cx="15912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3" h="500">
                  <a:moveTo>
                    <a:pt x="245" y="58"/>
                  </a:moveTo>
                  <a:cubicBezTo>
                    <a:pt x="251" y="32"/>
                    <a:pt x="255" y="23"/>
                    <a:pt x="324" y="23"/>
                  </a:cubicBezTo>
                  <a:cubicBezTo>
                    <a:pt x="345" y="23"/>
                    <a:pt x="351" y="23"/>
                    <a:pt x="351" y="9"/>
                  </a:cubicBezTo>
                  <a:cubicBezTo>
                    <a:pt x="351" y="0"/>
                    <a:pt x="343" y="0"/>
                    <a:pt x="339" y="0"/>
                  </a:cubicBezTo>
                  <a:cubicBezTo>
                    <a:pt x="316" y="0"/>
                    <a:pt x="255" y="2"/>
                    <a:pt x="231" y="2"/>
                  </a:cubicBezTo>
                  <a:cubicBezTo>
                    <a:pt x="209" y="2"/>
                    <a:pt x="156" y="0"/>
                    <a:pt x="133" y="0"/>
                  </a:cubicBezTo>
                  <a:cubicBezTo>
                    <a:pt x="128" y="0"/>
                    <a:pt x="120" y="0"/>
                    <a:pt x="120" y="14"/>
                  </a:cubicBezTo>
                  <a:cubicBezTo>
                    <a:pt x="120" y="23"/>
                    <a:pt x="127" y="23"/>
                    <a:pt x="139" y="23"/>
                  </a:cubicBezTo>
                  <a:cubicBezTo>
                    <a:pt x="141" y="23"/>
                    <a:pt x="156" y="23"/>
                    <a:pt x="169" y="25"/>
                  </a:cubicBezTo>
                  <a:cubicBezTo>
                    <a:pt x="180" y="25"/>
                    <a:pt x="187" y="27"/>
                    <a:pt x="187" y="35"/>
                  </a:cubicBezTo>
                  <a:cubicBezTo>
                    <a:pt x="187" y="39"/>
                    <a:pt x="187" y="42"/>
                    <a:pt x="185" y="50"/>
                  </a:cubicBezTo>
                  <a:lnTo>
                    <a:pt x="87" y="444"/>
                  </a:lnTo>
                  <a:cubicBezTo>
                    <a:pt x="79" y="472"/>
                    <a:pt x="77" y="477"/>
                    <a:pt x="20" y="477"/>
                  </a:cubicBezTo>
                  <a:cubicBezTo>
                    <a:pt x="9" y="477"/>
                    <a:pt x="0" y="477"/>
                    <a:pt x="0" y="492"/>
                  </a:cubicBezTo>
                  <a:cubicBezTo>
                    <a:pt x="0" y="500"/>
                    <a:pt x="6" y="500"/>
                    <a:pt x="20" y="500"/>
                  </a:cubicBezTo>
                  <a:lnTo>
                    <a:pt x="359" y="500"/>
                  </a:lnTo>
                  <a:cubicBezTo>
                    <a:pt x="378" y="500"/>
                    <a:pt x="378" y="500"/>
                    <a:pt x="382" y="488"/>
                  </a:cubicBezTo>
                  <a:lnTo>
                    <a:pt x="440" y="330"/>
                  </a:lnTo>
                  <a:cubicBezTo>
                    <a:pt x="443" y="322"/>
                    <a:pt x="443" y="320"/>
                    <a:pt x="443" y="320"/>
                  </a:cubicBezTo>
                  <a:cubicBezTo>
                    <a:pt x="443" y="316"/>
                    <a:pt x="440" y="311"/>
                    <a:pt x="434" y="311"/>
                  </a:cubicBezTo>
                  <a:cubicBezTo>
                    <a:pt x="428" y="311"/>
                    <a:pt x="428" y="316"/>
                    <a:pt x="421" y="326"/>
                  </a:cubicBezTo>
                  <a:cubicBezTo>
                    <a:pt x="397" y="395"/>
                    <a:pt x="363" y="477"/>
                    <a:pt x="237" y="477"/>
                  </a:cubicBezTo>
                  <a:lnTo>
                    <a:pt x="169" y="477"/>
                  </a:lnTo>
                  <a:cubicBezTo>
                    <a:pt x="158" y="477"/>
                    <a:pt x="158" y="477"/>
                    <a:pt x="151" y="477"/>
                  </a:cubicBezTo>
                  <a:cubicBezTo>
                    <a:pt x="146" y="476"/>
                    <a:pt x="143" y="476"/>
                    <a:pt x="143" y="469"/>
                  </a:cubicBezTo>
                  <a:cubicBezTo>
                    <a:pt x="143" y="467"/>
                    <a:pt x="143" y="465"/>
                    <a:pt x="147" y="4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6" name="Freeform 85"/>
            <p:cNvSpPr/>
            <p:nvPr/>
          </p:nvSpPr>
          <p:spPr>
            <a:xfrm>
              <a:off x="2634119" y="4248000"/>
              <a:ext cx="175320" cy="615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88" h="172">
                  <a:moveTo>
                    <a:pt x="463" y="29"/>
                  </a:moveTo>
                  <a:cubicBezTo>
                    <a:pt x="473" y="29"/>
                    <a:pt x="488" y="29"/>
                    <a:pt x="488" y="14"/>
                  </a:cubicBezTo>
                  <a:cubicBezTo>
                    <a:pt x="488" y="0"/>
                    <a:pt x="473" y="0"/>
                    <a:pt x="463" y="0"/>
                  </a:cubicBezTo>
                  <a:lnTo>
                    <a:pt x="25" y="0"/>
                  </a:lnTo>
                  <a:cubicBezTo>
                    <a:pt x="14" y="0"/>
                    <a:pt x="0" y="0"/>
                    <a:pt x="0" y="14"/>
                  </a:cubicBezTo>
                  <a:cubicBezTo>
                    <a:pt x="0" y="29"/>
                    <a:pt x="14" y="29"/>
                    <a:pt x="25" y="29"/>
                  </a:cubicBezTo>
                  <a:close/>
                  <a:moveTo>
                    <a:pt x="463" y="172"/>
                  </a:moveTo>
                  <a:cubicBezTo>
                    <a:pt x="473" y="172"/>
                    <a:pt x="488" y="172"/>
                    <a:pt x="488" y="158"/>
                  </a:cubicBezTo>
                  <a:cubicBezTo>
                    <a:pt x="488" y="143"/>
                    <a:pt x="473" y="143"/>
                    <a:pt x="463" y="143"/>
                  </a:cubicBezTo>
                  <a:lnTo>
                    <a:pt x="25" y="143"/>
                  </a:lnTo>
                  <a:cubicBezTo>
                    <a:pt x="14" y="143"/>
                    <a:pt x="0" y="143"/>
                    <a:pt x="0" y="158"/>
                  </a:cubicBezTo>
                  <a:cubicBezTo>
                    <a:pt x="0" y="172"/>
                    <a:pt x="14" y="172"/>
                    <a:pt x="25" y="17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7" name="Freeform 86"/>
            <p:cNvSpPr/>
            <p:nvPr/>
          </p:nvSpPr>
          <p:spPr>
            <a:xfrm>
              <a:off x="2982239" y="3017520"/>
              <a:ext cx="87840" cy="4726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5" h="1314">
                  <a:moveTo>
                    <a:pt x="0" y="1314"/>
                  </a:moveTo>
                  <a:lnTo>
                    <a:pt x="50" y="1314"/>
                  </a:lnTo>
                  <a:lnTo>
                    <a:pt x="50" y="50"/>
                  </a:lnTo>
                  <a:lnTo>
                    <a:pt x="245" y="50"/>
                  </a:lnTo>
                  <a:lnTo>
                    <a:pt x="24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8" name="Freeform 87"/>
            <p:cNvSpPr/>
            <p:nvPr/>
          </p:nvSpPr>
          <p:spPr>
            <a:xfrm>
              <a:off x="2982239" y="3489839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89" name="Freeform 88"/>
            <p:cNvSpPr/>
            <p:nvPr/>
          </p:nvSpPr>
          <p:spPr>
            <a:xfrm>
              <a:off x="2982239" y="364752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0" name="Freeform 89"/>
            <p:cNvSpPr/>
            <p:nvPr/>
          </p:nvSpPr>
          <p:spPr>
            <a:xfrm>
              <a:off x="2982239" y="380520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1" name="Freeform 90"/>
            <p:cNvSpPr/>
            <p:nvPr/>
          </p:nvSpPr>
          <p:spPr>
            <a:xfrm>
              <a:off x="2982239" y="396324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2" name="Freeform 91"/>
            <p:cNvSpPr/>
            <p:nvPr/>
          </p:nvSpPr>
          <p:spPr>
            <a:xfrm>
              <a:off x="2982239" y="4120919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3" name="Freeform 92"/>
            <p:cNvSpPr/>
            <p:nvPr/>
          </p:nvSpPr>
          <p:spPr>
            <a:xfrm>
              <a:off x="2982239" y="427860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4" name="Freeform 93"/>
            <p:cNvSpPr/>
            <p:nvPr/>
          </p:nvSpPr>
          <p:spPr>
            <a:xfrm>
              <a:off x="2982239" y="443628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5" name="Freeform 94"/>
            <p:cNvSpPr/>
            <p:nvPr/>
          </p:nvSpPr>
          <p:spPr>
            <a:xfrm>
              <a:off x="2982239" y="459324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6" name="Freeform 95"/>
            <p:cNvSpPr/>
            <p:nvPr/>
          </p:nvSpPr>
          <p:spPr>
            <a:xfrm>
              <a:off x="2982239" y="475092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7" name="Freeform 96"/>
            <p:cNvSpPr/>
            <p:nvPr/>
          </p:nvSpPr>
          <p:spPr>
            <a:xfrm>
              <a:off x="2982239" y="490860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8" name="Freeform 97"/>
            <p:cNvSpPr/>
            <p:nvPr/>
          </p:nvSpPr>
          <p:spPr>
            <a:xfrm>
              <a:off x="2982239" y="5066280"/>
              <a:ext cx="87840" cy="4726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5" h="1314">
                  <a:moveTo>
                    <a:pt x="0" y="1314"/>
                  </a:moveTo>
                  <a:lnTo>
                    <a:pt x="245" y="1314"/>
                  </a:lnTo>
                  <a:lnTo>
                    <a:pt x="245" y="1265"/>
                  </a:lnTo>
                  <a:lnTo>
                    <a:pt x="50" y="1265"/>
                  </a:ln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99" name="Freeform 98"/>
            <p:cNvSpPr/>
            <p:nvPr/>
          </p:nvSpPr>
          <p:spPr>
            <a:xfrm>
              <a:off x="3181679" y="3060360"/>
              <a:ext cx="117000" cy="1782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6" h="496">
                  <a:moveTo>
                    <a:pt x="195" y="376"/>
                  </a:moveTo>
                  <a:lnTo>
                    <a:pt x="195" y="438"/>
                  </a:lnTo>
                  <a:cubicBezTo>
                    <a:pt x="195" y="465"/>
                    <a:pt x="193" y="473"/>
                    <a:pt x="139" y="473"/>
                  </a:cubicBezTo>
                  <a:lnTo>
                    <a:pt x="124" y="473"/>
                  </a:lnTo>
                  <a:lnTo>
                    <a:pt x="124" y="496"/>
                  </a:lnTo>
                  <a:cubicBezTo>
                    <a:pt x="154" y="495"/>
                    <a:pt x="193" y="495"/>
                    <a:pt x="224" y="495"/>
                  </a:cubicBezTo>
                  <a:cubicBezTo>
                    <a:pt x="254" y="495"/>
                    <a:pt x="293" y="495"/>
                    <a:pt x="324" y="496"/>
                  </a:cubicBezTo>
                  <a:lnTo>
                    <a:pt x="324" y="473"/>
                  </a:lnTo>
                  <a:lnTo>
                    <a:pt x="307" y="473"/>
                  </a:lnTo>
                  <a:cubicBezTo>
                    <a:pt x="254" y="473"/>
                    <a:pt x="251" y="465"/>
                    <a:pt x="251" y="438"/>
                  </a:cubicBezTo>
                  <a:lnTo>
                    <a:pt x="251" y="376"/>
                  </a:lnTo>
                  <a:lnTo>
                    <a:pt x="326" y="376"/>
                  </a:lnTo>
                  <a:lnTo>
                    <a:pt x="326" y="353"/>
                  </a:lnTo>
                  <a:lnTo>
                    <a:pt x="251" y="353"/>
                  </a:lnTo>
                  <a:lnTo>
                    <a:pt x="251" y="19"/>
                  </a:lnTo>
                  <a:cubicBezTo>
                    <a:pt x="251" y="4"/>
                    <a:pt x="251" y="0"/>
                    <a:pt x="241" y="0"/>
                  </a:cubicBezTo>
                  <a:cubicBezTo>
                    <a:pt x="232" y="0"/>
                    <a:pt x="231" y="0"/>
                    <a:pt x="226" y="9"/>
                  </a:cubicBezTo>
                  <a:lnTo>
                    <a:pt x="0" y="353"/>
                  </a:lnTo>
                  <a:lnTo>
                    <a:pt x="0" y="376"/>
                  </a:lnTo>
                  <a:close/>
                  <a:moveTo>
                    <a:pt x="199" y="353"/>
                  </a:moveTo>
                  <a:lnTo>
                    <a:pt x="20" y="353"/>
                  </a:lnTo>
                  <a:lnTo>
                    <a:pt x="199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0" name="Freeform 99"/>
            <p:cNvSpPr/>
            <p:nvPr/>
          </p:nvSpPr>
          <p:spPr>
            <a:xfrm>
              <a:off x="3692160" y="3166919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1" name="Freeform 100"/>
            <p:cNvSpPr/>
            <p:nvPr/>
          </p:nvSpPr>
          <p:spPr>
            <a:xfrm>
              <a:off x="3897720" y="306287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2" name="Freeform 101"/>
            <p:cNvSpPr/>
            <p:nvPr/>
          </p:nvSpPr>
          <p:spPr>
            <a:xfrm>
              <a:off x="4290120" y="3166919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3" name="Freeform 102"/>
            <p:cNvSpPr/>
            <p:nvPr/>
          </p:nvSpPr>
          <p:spPr>
            <a:xfrm>
              <a:off x="4496760" y="306287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4" name="Freeform 103"/>
            <p:cNvSpPr/>
            <p:nvPr/>
          </p:nvSpPr>
          <p:spPr>
            <a:xfrm>
              <a:off x="4889160" y="3166919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5" name="Freeform 104"/>
            <p:cNvSpPr/>
            <p:nvPr/>
          </p:nvSpPr>
          <p:spPr>
            <a:xfrm>
              <a:off x="5094720" y="306287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6" name="Freeform 105"/>
            <p:cNvSpPr/>
            <p:nvPr/>
          </p:nvSpPr>
          <p:spPr>
            <a:xfrm>
              <a:off x="5578200" y="306287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7" name="Freeform 106"/>
            <p:cNvSpPr/>
            <p:nvPr/>
          </p:nvSpPr>
          <p:spPr>
            <a:xfrm>
              <a:off x="6176520" y="306287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8" name="Freeform 107"/>
            <p:cNvSpPr/>
            <p:nvPr/>
          </p:nvSpPr>
          <p:spPr>
            <a:xfrm>
              <a:off x="6775200" y="306287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09" name="Freeform 108"/>
            <p:cNvSpPr/>
            <p:nvPr/>
          </p:nvSpPr>
          <p:spPr>
            <a:xfrm>
              <a:off x="7282800" y="3166919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0" name="Freeform 109"/>
            <p:cNvSpPr/>
            <p:nvPr/>
          </p:nvSpPr>
          <p:spPr>
            <a:xfrm>
              <a:off x="7489080" y="306287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1" name="Freeform 110"/>
            <p:cNvSpPr/>
            <p:nvPr/>
          </p:nvSpPr>
          <p:spPr>
            <a:xfrm>
              <a:off x="3093480" y="348228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2" name="Freeform 111"/>
            <p:cNvSpPr/>
            <p:nvPr/>
          </p:nvSpPr>
          <p:spPr>
            <a:xfrm>
              <a:off x="3299760" y="337860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3" name="Freeform 112"/>
            <p:cNvSpPr/>
            <p:nvPr/>
          </p:nvSpPr>
          <p:spPr>
            <a:xfrm>
              <a:off x="3783600" y="3378600"/>
              <a:ext cx="10980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6" h="505">
                  <a:moveTo>
                    <a:pt x="183" y="231"/>
                  </a:moveTo>
                  <a:cubicBezTo>
                    <a:pt x="243" y="209"/>
                    <a:pt x="284" y="160"/>
                    <a:pt x="284" y="102"/>
                  </a:cubicBezTo>
                  <a:cubicBezTo>
                    <a:pt x="284" y="42"/>
                    <a:pt x="220" y="0"/>
                    <a:pt x="150" y="0"/>
                  </a:cubicBezTo>
                  <a:cubicBezTo>
                    <a:pt x="75" y="0"/>
                    <a:pt x="20" y="43"/>
                    <a:pt x="20" y="100"/>
                  </a:cubicBezTo>
                  <a:cubicBezTo>
                    <a:pt x="20" y="124"/>
                    <a:pt x="35" y="137"/>
                    <a:pt x="58" y="137"/>
                  </a:cubicBezTo>
                  <a:cubicBezTo>
                    <a:pt x="81" y="137"/>
                    <a:pt x="95" y="123"/>
                    <a:pt x="95" y="100"/>
                  </a:cubicBezTo>
                  <a:cubicBezTo>
                    <a:pt x="95" y="65"/>
                    <a:pt x="60" y="65"/>
                    <a:pt x="50" y="65"/>
                  </a:cubicBezTo>
                  <a:cubicBezTo>
                    <a:pt x="72" y="27"/>
                    <a:pt x="120" y="19"/>
                    <a:pt x="147" y="19"/>
                  </a:cubicBezTo>
                  <a:cubicBezTo>
                    <a:pt x="176" y="19"/>
                    <a:pt x="218" y="35"/>
                    <a:pt x="218" y="100"/>
                  </a:cubicBezTo>
                  <a:cubicBezTo>
                    <a:pt x="218" y="110"/>
                    <a:pt x="216" y="151"/>
                    <a:pt x="197" y="185"/>
                  </a:cubicBezTo>
                  <a:cubicBezTo>
                    <a:pt x="174" y="220"/>
                    <a:pt x="150" y="222"/>
                    <a:pt x="131" y="222"/>
                  </a:cubicBezTo>
                  <a:cubicBezTo>
                    <a:pt x="127" y="222"/>
                    <a:pt x="108" y="224"/>
                    <a:pt x="104" y="224"/>
                  </a:cubicBezTo>
                  <a:cubicBezTo>
                    <a:pt x="98" y="224"/>
                    <a:pt x="91" y="226"/>
                    <a:pt x="91" y="232"/>
                  </a:cubicBezTo>
                  <a:cubicBezTo>
                    <a:pt x="91" y="241"/>
                    <a:pt x="98" y="241"/>
                    <a:pt x="110" y="241"/>
                  </a:cubicBezTo>
                  <a:lnTo>
                    <a:pt x="141" y="241"/>
                  </a:lnTo>
                  <a:cubicBezTo>
                    <a:pt x="202" y="241"/>
                    <a:pt x="228" y="291"/>
                    <a:pt x="228" y="363"/>
                  </a:cubicBezTo>
                  <a:cubicBezTo>
                    <a:pt x="228" y="463"/>
                    <a:pt x="179" y="484"/>
                    <a:pt x="146" y="484"/>
                  </a:cubicBezTo>
                  <a:cubicBezTo>
                    <a:pt x="114" y="484"/>
                    <a:pt x="60" y="472"/>
                    <a:pt x="33" y="428"/>
                  </a:cubicBezTo>
                  <a:cubicBezTo>
                    <a:pt x="60" y="432"/>
                    <a:pt x="83" y="415"/>
                    <a:pt x="83" y="388"/>
                  </a:cubicBezTo>
                  <a:cubicBezTo>
                    <a:pt x="83" y="361"/>
                    <a:pt x="62" y="347"/>
                    <a:pt x="42" y="347"/>
                  </a:cubicBezTo>
                  <a:cubicBezTo>
                    <a:pt x="23" y="347"/>
                    <a:pt x="0" y="358"/>
                    <a:pt x="0" y="388"/>
                  </a:cubicBezTo>
                  <a:cubicBezTo>
                    <a:pt x="0" y="457"/>
                    <a:pt x="69" y="505"/>
                    <a:pt x="147" y="505"/>
                  </a:cubicBezTo>
                  <a:cubicBezTo>
                    <a:pt x="239" y="505"/>
                    <a:pt x="306" y="438"/>
                    <a:pt x="306" y="363"/>
                  </a:cubicBezTo>
                  <a:cubicBezTo>
                    <a:pt x="306" y="303"/>
                    <a:pt x="260" y="245"/>
                    <a:pt x="183" y="2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4" name="Freeform 113"/>
            <p:cNvSpPr/>
            <p:nvPr/>
          </p:nvSpPr>
          <p:spPr>
            <a:xfrm>
              <a:off x="4290120" y="348228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5" name="Freeform 114"/>
            <p:cNvSpPr/>
            <p:nvPr/>
          </p:nvSpPr>
          <p:spPr>
            <a:xfrm>
              <a:off x="4496760" y="337860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6" name="Freeform 115"/>
            <p:cNvSpPr/>
            <p:nvPr/>
          </p:nvSpPr>
          <p:spPr>
            <a:xfrm>
              <a:off x="4889160" y="348228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7" name="Freeform 116"/>
            <p:cNvSpPr/>
            <p:nvPr/>
          </p:nvSpPr>
          <p:spPr>
            <a:xfrm>
              <a:off x="5094720" y="337860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8" name="Freeform 117"/>
            <p:cNvSpPr/>
            <p:nvPr/>
          </p:nvSpPr>
          <p:spPr>
            <a:xfrm>
              <a:off x="5578200" y="337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19" name="Freeform 118"/>
            <p:cNvSpPr/>
            <p:nvPr/>
          </p:nvSpPr>
          <p:spPr>
            <a:xfrm>
              <a:off x="6176520" y="337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0" name="Freeform 119"/>
            <p:cNvSpPr/>
            <p:nvPr/>
          </p:nvSpPr>
          <p:spPr>
            <a:xfrm>
              <a:off x="6775200" y="337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1" name="Freeform 120"/>
            <p:cNvSpPr/>
            <p:nvPr/>
          </p:nvSpPr>
          <p:spPr>
            <a:xfrm>
              <a:off x="7373159" y="337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2" name="Freeform 121"/>
            <p:cNvSpPr/>
            <p:nvPr/>
          </p:nvSpPr>
          <p:spPr>
            <a:xfrm>
              <a:off x="3093480" y="379800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3" name="Freeform 122"/>
            <p:cNvSpPr/>
            <p:nvPr/>
          </p:nvSpPr>
          <p:spPr>
            <a:xfrm>
              <a:off x="3299760" y="369395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4" name="Freeform 123"/>
            <p:cNvSpPr/>
            <p:nvPr/>
          </p:nvSpPr>
          <p:spPr>
            <a:xfrm>
              <a:off x="3692160" y="379800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5" name="Freeform 124"/>
            <p:cNvSpPr/>
            <p:nvPr/>
          </p:nvSpPr>
          <p:spPr>
            <a:xfrm>
              <a:off x="3897720" y="369395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6" name="Freeform 125"/>
            <p:cNvSpPr/>
            <p:nvPr/>
          </p:nvSpPr>
          <p:spPr>
            <a:xfrm>
              <a:off x="4382280" y="3693959"/>
              <a:ext cx="10980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6" h="505">
                  <a:moveTo>
                    <a:pt x="183" y="231"/>
                  </a:moveTo>
                  <a:cubicBezTo>
                    <a:pt x="243" y="209"/>
                    <a:pt x="284" y="160"/>
                    <a:pt x="284" y="102"/>
                  </a:cubicBezTo>
                  <a:cubicBezTo>
                    <a:pt x="284" y="42"/>
                    <a:pt x="220" y="0"/>
                    <a:pt x="150" y="0"/>
                  </a:cubicBezTo>
                  <a:cubicBezTo>
                    <a:pt x="75" y="0"/>
                    <a:pt x="20" y="43"/>
                    <a:pt x="20" y="100"/>
                  </a:cubicBezTo>
                  <a:cubicBezTo>
                    <a:pt x="20" y="124"/>
                    <a:pt x="35" y="137"/>
                    <a:pt x="58" y="137"/>
                  </a:cubicBezTo>
                  <a:cubicBezTo>
                    <a:pt x="81" y="137"/>
                    <a:pt x="95" y="123"/>
                    <a:pt x="95" y="100"/>
                  </a:cubicBezTo>
                  <a:cubicBezTo>
                    <a:pt x="95" y="65"/>
                    <a:pt x="60" y="65"/>
                    <a:pt x="50" y="65"/>
                  </a:cubicBezTo>
                  <a:cubicBezTo>
                    <a:pt x="72" y="27"/>
                    <a:pt x="120" y="19"/>
                    <a:pt x="147" y="19"/>
                  </a:cubicBezTo>
                  <a:cubicBezTo>
                    <a:pt x="176" y="19"/>
                    <a:pt x="218" y="35"/>
                    <a:pt x="218" y="100"/>
                  </a:cubicBezTo>
                  <a:cubicBezTo>
                    <a:pt x="218" y="110"/>
                    <a:pt x="216" y="151"/>
                    <a:pt x="197" y="185"/>
                  </a:cubicBezTo>
                  <a:cubicBezTo>
                    <a:pt x="174" y="220"/>
                    <a:pt x="150" y="222"/>
                    <a:pt x="131" y="222"/>
                  </a:cubicBezTo>
                  <a:cubicBezTo>
                    <a:pt x="127" y="222"/>
                    <a:pt x="108" y="224"/>
                    <a:pt x="104" y="224"/>
                  </a:cubicBezTo>
                  <a:cubicBezTo>
                    <a:pt x="98" y="224"/>
                    <a:pt x="91" y="226"/>
                    <a:pt x="91" y="232"/>
                  </a:cubicBezTo>
                  <a:cubicBezTo>
                    <a:pt x="91" y="241"/>
                    <a:pt x="98" y="241"/>
                    <a:pt x="110" y="241"/>
                  </a:cubicBezTo>
                  <a:lnTo>
                    <a:pt x="141" y="241"/>
                  </a:lnTo>
                  <a:cubicBezTo>
                    <a:pt x="202" y="241"/>
                    <a:pt x="228" y="291"/>
                    <a:pt x="228" y="363"/>
                  </a:cubicBezTo>
                  <a:cubicBezTo>
                    <a:pt x="228" y="463"/>
                    <a:pt x="179" y="484"/>
                    <a:pt x="146" y="484"/>
                  </a:cubicBezTo>
                  <a:cubicBezTo>
                    <a:pt x="114" y="484"/>
                    <a:pt x="60" y="472"/>
                    <a:pt x="33" y="428"/>
                  </a:cubicBezTo>
                  <a:cubicBezTo>
                    <a:pt x="60" y="432"/>
                    <a:pt x="83" y="415"/>
                    <a:pt x="83" y="388"/>
                  </a:cubicBezTo>
                  <a:cubicBezTo>
                    <a:pt x="83" y="361"/>
                    <a:pt x="62" y="347"/>
                    <a:pt x="42" y="347"/>
                  </a:cubicBezTo>
                  <a:cubicBezTo>
                    <a:pt x="23" y="347"/>
                    <a:pt x="0" y="358"/>
                    <a:pt x="0" y="388"/>
                  </a:cubicBezTo>
                  <a:cubicBezTo>
                    <a:pt x="0" y="457"/>
                    <a:pt x="69" y="505"/>
                    <a:pt x="147" y="505"/>
                  </a:cubicBezTo>
                  <a:cubicBezTo>
                    <a:pt x="239" y="505"/>
                    <a:pt x="306" y="438"/>
                    <a:pt x="306" y="363"/>
                  </a:cubicBezTo>
                  <a:cubicBezTo>
                    <a:pt x="306" y="303"/>
                    <a:pt x="260" y="245"/>
                    <a:pt x="183" y="2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7" name="Freeform 126"/>
            <p:cNvSpPr/>
            <p:nvPr/>
          </p:nvSpPr>
          <p:spPr>
            <a:xfrm>
              <a:off x="4889160" y="379800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8" name="Freeform 127"/>
            <p:cNvSpPr/>
            <p:nvPr/>
          </p:nvSpPr>
          <p:spPr>
            <a:xfrm>
              <a:off x="5094720" y="3693959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29" name="Freeform 128"/>
            <p:cNvSpPr/>
            <p:nvPr/>
          </p:nvSpPr>
          <p:spPr>
            <a:xfrm>
              <a:off x="5578200" y="369395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0" name="Freeform 129"/>
            <p:cNvSpPr/>
            <p:nvPr/>
          </p:nvSpPr>
          <p:spPr>
            <a:xfrm>
              <a:off x="6176520" y="369395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1" name="Freeform 130"/>
            <p:cNvSpPr/>
            <p:nvPr/>
          </p:nvSpPr>
          <p:spPr>
            <a:xfrm>
              <a:off x="6775200" y="369395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2" name="Freeform 131"/>
            <p:cNvSpPr/>
            <p:nvPr/>
          </p:nvSpPr>
          <p:spPr>
            <a:xfrm>
              <a:off x="7373159" y="3693959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3" name="Freeform 132"/>
            <p:cNvSpPr/>
            <p:nvPr/>
          </p:nvSpPr>
          <p:spPr>
            <a:xfrm>
              <a:off x="3093480" y="411336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4" name="Freeform 133"/>
            <p:cNvSpPr/>
            <p:nvPr/>
          </p:nvSpPr>
          <p:spPr>
            <a:xfrm>
              <a:off x="3299760" y="400860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5" name="Freeform 134"/>
            <p:cNvSpPr/>
            <p:nvPr/>
          </p:nvSpPr>
          <p:spPr>
            <a:xfrm>
              <a:off x="3692160" y="411336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6" name="Freeform 135"/>
            <p:cNvSpPr/>
            <p:nvPr/>
          </p:nvSpPr>
          <p:spPr>
            <a:xfrm>
              <a:off x="3897720" y="400860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7" name="Freeform 136"/>
            <p:cNvSpPr/>
            <p:nvPr/>
          </p:nvSpPr>
          <p:spPr>
            <a:xfrm>
              <a:off x="4290120" y="411336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8" name="Freeform 137"/>
            <p:cNvSpPr/>
            <p:nvPr/>
          </p:nvSpPr>
          <p:spPr>
            <a:xfrm>
              <a:off x="4496760" y="400860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39" name="Freeform 138"/>
            <p:cNvSpPr/>
            <p:nvPr/>
          </p:nvSpPr>
          <p:spPr>
            <a:xfrm>
              <a:off x="4980240" y="4008600"/>
              <a:ext cx="10980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6" h="505">
                  <a:moveTo>
                    <a:pt x="183" y="231"/>
                  </a:moveTo>
                  <a:cubicBezTo>
                    <a:pt x="243" y="209"/>
                    <a:pt x="284" y="160"/>
                    <a:pt x="284" y="102"/>
                  </a:cubicBezTo>
                  <a:cubicBezTo>
                    <a:pt x="284" y="42"/>
                    <a:pt x="220" y="0"/>
                    <a:pt x="150" y="0"/>
                  </a:cubicBezTo>
                  <a:cubicBezTo>
                    <a:pt x="75" y="0"/>
                    <a:pt x="20" y="43"/>
                    <a:pt x="20" y="100"/>
                  </a:cubicBezTo>
                  <a:cubicBezTo>
                    <a:pt x="20" y="124"/>
                    <a:pt x="35" y="137"/>
                    <a:pt x="58" y="137"/>
                  </a:cubicBezTo>
                  <a:cubicBezTo>
                    <a:pt x="81" y="137"/>
                    <a:pt x="95" y="123"/>
                    <a:pt x="95" y="100"/>
                  </a:cubicBezTo>
                  <a:cubicBezTo>
                    <a:pt x="95" y="65"/>
                    <a:pt x="60" y="65"/>
                    <a:pt x="50" y="65"/>
                  </a:cubicBezTo>
                  <a:cubicBezTo>
                    <a:pt x="72" y="27"/>
                    <a:pt x="120" y="19"/>
                    <a:pt x="147" y="19"/>
                  </a:cubicBezTo>
                  <a:cubicBezTo>
                    <a:pt x="176" y="19"/>
                    <a:pt x="218" y="35"/>
                    <a:pt x="218" y="100"/>
                  </a:cubicBezTo>
                  <a:cubicBezTo>
                    <a:pt x="218" y="110"/>
                    <a:pt x="216" y="151"/>
                    <a:pt x="197" y="185"/>
                  </a:cubicBezTo>
                  <a:cubicBezTo>
                    <a:pt x="174" y="220"/>
                    <a:pt x="150" y="222"/>
                    <a:pt x="131" y="222"/>
                  </a:cubicBezTo>
                  <a:cubicBezTo>
                    <a:pt x="127" y="222"/>
                    <a:pt x="108" y="224"/>
                    <a:pt x="104" y="224"/>
                  </a:cubicBezTo>
                  <a:cubicBezTo>
                    <a:pt x="98" y="224"/>
                    <a:pt x="91" y="226"/>
                    <a:pt x="91" y="232"/>
                  </a:cubicBezTo>
                  <a:cubicBezTo>
                    <a:pt x="91" y="241"/>
                    <a:pt x="98" y="241"/>
                    <a:pt x="110" y="241"/>
                  </a:cubicBezTo>
                  <a:lnTo>
                    <a:pt x="141" y="241"/>
                  </a:lnTo>
                  <a:cubicBezTo>
                    <a:pt x="202" y="241"/>
                    <a:pt x="228" y="291"/>
                    <a:pt x="228" y="363"/>
                  </a:cubicBezTo>
                  <a:cubicBezTo>
                    <a:pt x="228" y="463"/>
                    <a:pt x="179" y="484"/>
                    <a:pt x="146" y="484"/>
                  </a:cubicBezTo>
                  <a:cubicBezTo>
                    <a:pt x="114" y="484"/>
                    <a:pt x="60" y="472"/>
                    <a:pt x="33" y="428"/>
                  </a:cubicBezTo>
                  <a:cubicBezTo>
                    <a:pt x="60" y="432"/>
                    <a:pt x="83" y="415"/>
                    <a:pt x="83" y="388"/>
                  </a:cubicBezTo>
                  <a:cubicBezTo>
                    <a:pt x="83" y="361"/>
                    <a:pt x="62" y="347"/>
                    <a:pt x="42" y="347"/>
                  </a:cubicBezTo>
                  <a:cubicBezTo>
                    <a:pt x="23" y="347"/>
                    <a:pt x="0" y="358"/>
                    <a:pt x="0" y="388"/>
                  </a:cubicBezTo>
                  <a:cubicBezTo>
                    <a:pt x="0" y="457"/>
                    <a:pt x="69" y="505"/>
                    <a:pt x="147" y="505"/>
                  </a:cubicBezTo>
                  <a:cubicBezTo>
                    <a:pt x="239" y="505"/>
                    <a:pt x="306" y="438"/>
                    <a:pt x="306" y="363"/>
                  </a:cubicBezTo>
                  <a:cubicBezTo>
                    <a:pt x="306" y="303"/>
                    <a:pt x="260" y="245"/>
                    <a:pt x="183" y="2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0" name="Freeform 139"/>
            <p:cNvSpPr/>
            <p:nvPr/>
          </p:nvSpPr>
          <p:spPr>
            <a:xfrm>
              <a:off x="5578200" y="400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1" name="Freeform 140"/>
            <p:cNvSpPr/>
            <p:nvPr/>
          </p:nvSpPr>
          <p:spPr>
            <a:xfrm>
              <a:off x="6176520" y="400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2" name="Freeform 141"/>
            <p:cNvSpPr/>
            <p:nvPr/>
          </p:nvSpPr>
          <p:spPr>
            <a:xfrm>
              <a:off x="6775200" y="400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3" name="Freeform 142"/>
            <p:cNvSpPr/>
            <p:nvPr/>
          </p:nvSpPr>
          <p:spPr>
            <a:xfrm>
              <a:off x="7373159" y="400860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4" name="Freeform 143"/>
            <p:cNvSpPr/>
            <p:nvPr/>
          </p:nvSpPr>
          <p:spPr>
            <a:xfrm>
              <a:off x="3183840" y="432396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5" name="Freeform 144"/>
            <p:cNvSpPr/>
            <p:nvPr/>
          </p:nvSpPr>
          <p:spPr>
            <a:xfrm>
              <a:off x="3782879" y="432396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6" name="Freeform 145"/>
            <p:cNvSpPr/>
            <p:nvPr/>
          </p:nvSpPr>
          <p:spPr>
            <a:xfrm>
              <a:off x="4381560" y="432396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7" name="Freeform 146"/>
            <p:cNvSpPr/>
            <p:nvPr/>
          </p:nvSpPr>
          <p:spPr>
            <a:xfrm>
              <a:off x="4979520" y="432396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8" name="Freeform 147"/>
            <p:cNvSpPr/>
            <p:nvPr/>
          </p:nvSpPr>
          <p:spPr>
            <a:xfrm>
              <a:off x="5579280" y="4323960"/>
              <a:ext cx="10980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6" h="505">
                  <a:moveTo>
                    <a:pt x="183" y="231"/>
                  </a:moveTo>
                  <a:cubicBezTo>
                    <a:pt x="243" y="209"/>
                    <a:pt x="284" y="160"/>
                    <a:pt x="284" y="102"/>
                  </a:cubicBezTo>
                  <a:cubicBezTo>
                    <a:pt x="284" y="42"/>
                    <a:pt x="220" y="0"/>
                    <a:pt x="150" y="0"/>
                  </a:cubicBezTo>
                  <a:cubicBezTo>
                    <a:pt x="75" y="0"/>
                    <a:pt x="20" y="43"/>
                    <a:pt x="20" y="100"/>
                  </a:cubicBezTo>
                  <a:cubicBezTo>
                    <a:pt x="20" y="124"/>
                    <a:pt x="35" y="137"/>
                    <a:pt x="58" y="137"/>
                  </a:cubicBezTo>
                  <a:cubicBezTo>
                    <a:pt x="81" y="137"/>
                    <a:pt x="95" y="123"/>
                    <a:pt x="95" y="100"/>
                  </a:cubicBezTo>
                  <a:cubicBezTo>
                    <a:pt x="95" y="65"/>
                    <a:pt x="60" y="65"/>
                    <a:pt x="50" y="65"/>
                  </a:cubicBezTo>
                  <a:cubicBezTo>
                    <a:pt x="72" y="27"/>
                    <a:pt x="120" y="19"/>
                    <a:pt x="147" y="19"/>
                  </a:cubicBezTo>
                  <a:cubicBezTo>
                    <a:pt x="176" y="19"/>
                    <a:pt x="218" y="35"/>
                    <a:pt x="218" y="100"/>
                  </a:cubicBezTo>
                  <a:cubicBezTo>
                    <a:pt x="218" y="110"/>
                    <a:pt x="216" y="151"/>
                    <a:pt x="197" y="185"/>
                  </a:cubicBezTo>
                  <a:cubicBezTo>
                    <a:pt x="174" y="220"/>
                    <a:pt x="150" y="222"/>
                    <a:pt x="131" y="222"/>
                  </a:cubicBezTo>
                  <a:cubicBezTo>
                    <a:pt x="127" y="222"/>
                    <a:pt x="108" y="224"/>
                    <a:pt x="104" y="224"/>
                  </a:cubicBezTo>
                  <a:cubicBezTo>
                    <a:pt x="98" y="224"/>
                    <a:pt x="91" y="226"/>
                    <a:pt x="91" y="232"/>
                  </a:cubicBezTo>
                  <a:cubicBezTo>
                    <a:pt x="91" y="241"/>
                    <a:pt x="98" y="241"/>
                    <a:pt x="110" y="241"/>
                  </a:cubicBezTo>
                  <a:lnTo>
                    <a:pt x="141" y="241"/>
                  </a:lnTo>
                  <a:cubicBezTo>
                    <a:pt x="202" y="241"/>
                    <a:pt x="228" y="291"/>
                    <a:pt x="228" y="363"/>
                  </a:cubicBezTo>
                  <a:cubicBezTo>
                    <a:pt x="228" y="463"/>
                    <a:pt x="179" y="484"/>
                    <a:pt x="146" y="484"/>
                  </a:cubicBezTo>
                  <a:cubicBezTo>
                    <a:pt x="114" y="484"/>
                    <a:pt x="60" y="472"/>
                    <a:pt x="33" y="428"/>
                  </a:cubicBezTo>
                  <a:cubicBezTo>
                    <a:pt x="60" y="432"/>
                    <a:pt x="83" y="415"/>
                    <a:pt x="83" y="388"/>
                  </a:cubicBezTo>
                  <a:cubicBezTo>
                    <a:pt x="83" y="361"/>
                    <a:pt x="62" y="347"/>
                    <a:pt x="42" y="347"/>
                  </a:cubicBezTo>
                  <a:cubicBezTo>
                    <a:pt x="23" y="347"/>
                    <a:pt x="0" y="358"/>
                    <a:pt x="0" y="388"/>
                  </a:cubicBezTo>
                  <a:cubicBezTo>
                    <a:pt x="0" y="457"/>
                    <a:pt x="69" y="505"/>
                    <a:pt x="147" y="505"/>
                  </a:cubicBezTo>
                  <a:cubicBezTo>
                    <a:pt x="239" y="505"/>
                    <a:pt x="306" y="438"/>
                    <a:pt x="306" y="363"/>
                  </a:cubicBezTo>
                  <a:cubicBezTo>
                    <a:pt x="306" y="303"/>
                    <a:pt x="260" y="245"/>
                    <a:pt x="183" y="2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49" name="Freeform 148"/>
            <p:cNvSpPr/>
            <p:nvPr/>
          </p:nvSpPr>
          <p:spPr>
            <a:xfrm>
              <a:off x="6086160" y="442800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0" name="Freeform 149"/>
            <p:cNvSpPr/>
            <p:nvPr/>
          </p:nvSpPr>
          <p:spPr>
            <a:xfrm>
              <a:off x="6291720" y="432396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1" name="Freeform 150"/>
            <p:cNvSpPr/>
            <p:nvPr/>
          </p:nvSpPr>
          <p:spPr>
            <a:xfrm>
              <a:off x="6684840" y="442800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2" name="Freeform 151"/>
            <p:cNvSpPr/>
            <p:nvPr/>
          </p:nvSpPr>
          <p:spPr>
            <a:xfrm>
              <a:off x="6890400" y="432396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3" name="Freeform 152"/>
            <p:cNvSpPr/>
            <p:nvPr/>
          </p:nvSpPr>
          <p:spPr>
            <a:xfrm>
              <a:off x="7282800" y="442800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4" name="Freeform 153"/>
            <p:cNvSpPr/>
            <p:nvPr/>
          </p:nvSpPr>
          <p:spPr>
            <a:xfrm>
              <a:off x="7489080" y="432396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5" name="Freeform 154"/>
            <p:cNvSpPr/>
            <p:nvPr/>
          </p:nvSpPr>
          <p:spPr>
            <a:xfrm>
              <a:off x="3183840" y="463968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6" name="Freeform 155"/>
            <p:cNvSpPr/>
            <p:nvPr/>
          </p:nvSpPr>
          <p:spPr>
            <a:xfrm>
              <a:off x="3782879" y="463968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7" name="Freeform 156"/>
            <p:cNvSpPr/>
            <p:nvPr/>
          </p:nvSpPr>
          <p:spPr>
            <a:xfrm>
              <a:off x="4381560" y="463968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8" name="Freeform 157"/>
            <p:cNvSpPr/>
            <p:nvPr/>
          </p:nvSpPr>
          <p:spPr>
            <a:xfrm>
              <a:off x="4979520" y="463968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9" name="Freeform 158"/>
            <p:cNvSpPr/>
            <p:nvPr/>
          </p:nvSpPr>
          <p:spPr>
            <a:xfrm>
              <a:off x="5487120" y="474336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0" name="Freeform 159"/>
            <p:cNvSpPr/>
            <p:nvPr/>
          </p:nvSpPr>
          <p:spPr>
            <a:xfrm>
              <a:off x="5693400" y="463968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1" name="Freeform 160"/>
            <p:cNvSpPr/>
            <p:nvPr/>
          </p:nvSpPr>
          <p:spPr>
            <a:xfrm>
              <a:off x="6177240" y="4639680"/>
              <a:ext cx="10980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6" h="505">
                  <a:moveTo>
                    <a:pt x="183" y="231"/>
                  </a:moveTo>
                  <a:cubicBezTo>
                    <a:pt x="243" y="209"/>
                    <a:pt x="284" y="160"/>
                    <a:pt x="284" y="102"/>
                  </a:cubicBezTo>
                  <a:cubicBezTo>
                    <a:pt x="284" y="42"/>
                    <a:pt x="220" y="0"/>
                    <a:pt x="150" y="0"/>
                  </a:cubicBezTo>
                  <a:cubicBezTo>
                    <a:pt x="75" y="0"/>
                    <a:pt x="20" y="43"/>
                    <a:pt x="20" y="100"/>
                  </a:cubicBezTo>
                  <a:cubicBezTo>
                    <a:pt x="20" y="124"/>
                    <a:pt x="35" y="137"/>
                    <a:pt x="58" y="137"/>
                  </a:cubicBezTo>
                  <a:cubicBezTo>
                    <a:pt x="81" y="137"/>
                    <a:pt x="95" y="123"/>
                    <a:pt x="95" y="100"/>
                  </a:cubicBezTo>
                  <a:cubicBezTo>
                    <a:pt x="95" y="65"/>
                    <a:pt x="60" y="65"/>
                    <a:pt x="50" y="65"/>
                  </a:cubicBezTo>
                  <a:cubicBezTo>
                    <a:pt x="72" y="27"/>
                    <a:pt x="120" y="19"/>
                    <a:pt x="147" y="19"/>
                  </a:cubicBezTo>
                  <a:cubicBezTo>
                    <a:pt x="176" y="19"/>
                    <a:pt x="218" y="35"/>
                    <a:pt x="218" y="100"/>
                  </a:cubicBezTo>
                  <a:cubicBezTo>
                    <a:pt x="218" y="110"/>
                    <a:pt x="216" y="151"/>
                    <a:pt x="197" y="185"/>
                  </a:cubicBezTo>
                  <a:cubicBezTo>
                    <a:pt x="174" y="220"/>
                    <a:pt x="150" y="222"/>
                    <a:pt x="131" y="222"/>
                  </a:cubicBezTo>
                  <a:cubicBezTo>
                    <a:pt x="127" y="222"/>
                    <a:pt x="108" y="224"/>
                    <a:pt x="104" y="224"/>
                  </a:cubicBezTo>
                  <a:cubicBezTo>
                    <a:pt x="98" y="224"/>
                    <a:pt x="91" y="226"/>
                    <a:pt x="91" y="232"/>
                  </a:cubicBezTo>
                  <a:cubicBezTo>
                    <a:pt x="91" y="241"/>
                    <a:pt x="98" y="241"/>
                    <a:pt x="110" y="241"/>
                  </a:cubicBezTo>
                  <a:lnTo>
                    <a:pt x="141" y="241"/>
                  </a:lnTo>
                  <a:cubicBezTo>
                    <a:pt x="202" y="241"/>
                    <a:pt x="228" y="291"/>
                    <a:pt x="228" y="363"/>
                  </a:cubicBezTo>
                  <a:cubicBezTo>
                    <a:pt x="228" y="463"/>
                    <a:pt x="179" y="484"/>
                    <a:pt x="146" y="484"/>
                  </a:cubicBezTo>
                  <a:cubicBezTo>
                    <a:pt x="114" y="484"/>
                    <a:pt x="60" y="472"/>
                    <a:pt x="33" y="428"/>
                  </a:cubicBezTo>
                  <a:cubicBezTo>
                    <a:pt x="60" y="432"/>
                    <a:pt x="83" y="415"/>
                    <a:pt x="83" y="388"/>
                  </a:cubicBezTo>
                  <a:cubicBezTo>
                    <a:pt x="83" y="361"/>
                    <a:pt x="62" y="347"/>
                    <a:pt x="42" y="347"/>
                  </a:cubicBezTo>
                  <a:cubicBezTo>
                    <a:pt x="23" y="347"/>
                    <a:pt x="0" y="358"/>
                    <a:pt x="0" y="388"/>
                  </a:cubicBezTo>
                  <a:cubicBezTo>
                    <a:pt x="0" y="457"/>
                    <a:pt x="69" y="505"/>
                    <a:pt x="147" y="505"/>
                  </a:cubicBezTo>
                  <a:cubicBezTo>
                    <a:pt x="239" y="505"/>
                    <a:pt x="306" y="438"/>
                    <a:pt x="306" y="363"/>
                  </a:cubicBezTo>
                  <a:cubicBezTo>
                    <a:pt x="306" y="303"/>
                    <a:pt x="260" y="245"/>
                    <a:pt x="183" y="2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2" name="Freeform 161"/>
            <p:cNvSpPr/>
            <p:nvPr/>
          </p:nvSpPr>
          <p:spPr>
            <a:xfrm>
              <a:off x="6684840" y="474336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3" name="Freeform 162"/>
            <p:cNvSpPr/>
            <p:nvPr/>
          </p:nvSpPr>
          <p:spPr>
            <a:xfrm>
              <a:off x="6890400" y="463968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4" name="Freeform 163"/>
            <p:cNvSpPr/>
            <p:nvPr/>
          </p:nvSpPr>
          <p:spPr>
            <a:xfrm>
              <a:off x="7282800" y="474336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5" name="Freeform 164"/>
            <p:cNvSpPr/>
            <p:nvPr/>
          </p:nvSpPr>
          <p:spPr>
            <a:xfrm>
              <a:off x="7489080" y="463968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6" name="Freeform 165"/>
            <p:cNvSpPr/>
            <p:nvPr/>
          </p:nvSpPr>
          <p:spPr>
            <a:xfrm>
              <a:off x="3183840" y="4955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7" name="Freeform 166"/>
            <p:cNvSpPr/>
            <p:nvPr/>
          </p:nvSpPr>
          <p:spPr>
            <a:xfrm>
              <a:off x="3782879" y="4955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8" name="Freeform 167"/>
            <p:cNvSpPr/>
            <p:nvPr/>
          </p:nvSpPr>
          <p:spPr>
            <a:xfrm>
              <a:off x="4381560" y="4955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9" name="Freeform 168"/>
            <p:cNvSpPr/>
            <p:nvPr/>
          </p:nvSpPr>
          <p:spPr>
            <a:xfrm>
              <a:off x="4979520" y="4955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0" name="Freeform 169"/>
            <p:cNvSpPr/>
            <p:nvPr/>
          </p:nvSpPr>
          <p:spPr>
            <a:xfrm>
              <a:off x="5487120" y="505908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1" name="Freeform 170"/>
            <p:cNvSpPr/>
            <p:nvPr/>
          </p:nvSpPr>
          <p:spPr>
            <a:xfrm>
              <a:off x="5693400" y="4955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2" name="Freeform 171"/>
            <p:cNvSpPr/>
            <p:nvPr/>
          </p:nvSpPr>
          <p:spPr>
            <a:xfrm>
              <a:off x="6086160" y="505908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3" name="Freeform 172"/>
            <p:cNvSpPr/>
            <p:nvPr/>
          </p:nvSpPr>
          <p:spPr>
            <a:xfrm>
              <a:off x="6291720" y="4955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4" name="Freeform 173"/>
            <p:cNvSpPr/>
            <p:nvPr/>
          </p:nvSpPr>
          <p:spPr>
            <a:xfrm>
              <a:off x="6775920" y="4955040"/>
              <a:ext cx="10980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6" h="505">
                  <a:moveTo>
                    <a:pt x="183" y="231"/>
                  </a:moveTo>
                  <a:cubicBezTo>
                    <a:pt x="243" y="209"/>
                    <a:pt x="284" y="160"/>
                    <a:pt x="284" y="102"/>
                  </a:cubicBezTo>
                  <a:cubicBezTo>
                    <a:pt x="284" y="42"/>
                    <a:pt x="220" y="0"/>
                    <a:pt x="150" y="0"/>
                  </a:cubicBezTo>
                  <a:cubicBezTo>
                    <a:pt x="75" y="0"/>
                    <a:pt x="20" y="43"/>
                    <a:pt x="20" y="100"/>
                  </a:cubicBezTo>
                  <a:cubicBezTo>
                    <a:pt x="20" y="124"/>
                    <a:pt x="35" y="137"/>
                    <a:pt x="58" y="137"/>
                  </a:cubicBezTo>
                  <a:cubicBezTo>
                    <a:pt x="81" y="137"/>
                    <a:pt x="95" y="123"/>
                    <a:pt x="95" y="100"/>
                  </a:cubicBezTo>
                  <a:cubicBezTo>
                    <a:pt x="95" y="65"/>
                    <a:pt x="60" y="65"/>
                    <a:pt x="50" y="65"/>
                  </a:cubicBezTo>
                  <a:cubicBezTo>
                    <a:pt x="72" y="27"/>
                    <a:pt x="120" y="19"/>
                    <a:pt x="147" y="19"/>
                  </a:cubicBezTo>
                  <a:cubicBezTo>
                    <a:pt x="176" y="19"/>
                    <a:pt x="218" y="35"/>
                    <a:pt x="218" y="100"/>
                  </a:cubicBezTo>
                  <a:cubicBezTo>
                    <a:pt x="218" y="110"/>
                    <a:pt x="216" y="151"/>
                    <a:pt x="197" y="185"/>
                  </a:cubicBezTo>
                  <a:cubicBezTo>
                    <a:pt x="174" y="220"/>
                    <a:pt x="150" y="222"/>
                    <a:pt x="131" y="222"/>
                  </a:cubicBezTo>
                  <a:cubicBezTo>
                    <a:pt x="127" y="222"/>
                    <a:pt x="108" y="224"/>
                    <a:pt x="104" y="224"/>
                  </a:cubicBezTo>
                  <a:cubicBezTo>
                    <a:pt x="98" y="224"/>
                    <a:pt x="91" y="226"/>
                    <a:pt x="91" y="232"/>
                  </a:cubicBezTo>
                  <a:cubicBezTo>
                    <a:pt x="91" y="241"/>
                    <a:pt x="98" y="241"/>
                    <a:pt x="110" y="241"/>
                  </a:cubicBezTo>
                  <a:lnTo>
                    <a:pt x="141" y="241"/>
                  </a:lnTo>
                  <a:cubicBezTo>
                    <a:pt x="202" y="241"/>
                    <a:pt x="228" y="291"/>
                    <a:pt x="228" y="363"/>
                  </a:cubicBezTo>
                  <a:cubicBezTo>
                    <a:pt x="228" y="463"/>
                    <a:pt x="179" y="484"/>
                    <a:pt x="146" y="484"/>
                  </a:cubicBezTo>
                  <a:cubicBezTo>
                    <a:pt x="114" y="484"/>
                    <a:pt x="60" y="472"/>
                    <a:pt x="33" y="428"/>
                  </a:cubicBezTo>
                  <a:cubicBezTo>
                    <a:pt x="60" y="432"/>
                    <a:pt x="83" y="415"/>
                    <a:pt x="83" y="388"/>
                  </a:cubicBezTo>
                  <a:cubicBezTo>
                    <a:pt x="83" y="361"/>
                    <a:pt x="62" y="347"/>
                    <a:pt x="42" y="347"/>
                  </a:cubicBezTo>
                  <a:cubicBezTo>
                    <a:pt x="23" y="347"/>
                    <a:pt x="0" y="358"/>
                    <a:pt x="0" y="388"/>
                  </a:cubicBezTo>
                  <a:cubicBezTo>
                    <a:pt x="0" y="457"/>
                    <a:pt x="69" y="505"/>
                    <a:pt x="147" y="505"/>
                  </a:cubicBezTo>
                  <a:cubicBezTo>
                    <a:pt x="239" y="505"/>
                    <a:pt x="306" y="438"/>
                    <a:pt x="306" y="363"/>
                  </a:cubicBezTo>
                  <a:cubicBezTo>
                    <a:pt x="306" y="303"/>
                    <a:pt x="260" y="245"/>
                    <a:pt x="183" y="2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5" name="Freeform 174"/>
            <p:cNvSpPr/>
            <p:nvPr/>
          </p:nvSpPr>
          <p:spPr>
            <a:xfrm>
              <a:off x="7282800" y="505908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6" name="Freeform 175"/>
            <p:cNvSpPr/>
            <p:nvPr/>
          </p:nvSpPr>
          <p:spPr>
            <a:xfrm>
              <a:off x="7489080" y="4955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7" name="Freeform 176"/>
            <p:cNvSpPr/>
            <p:nvPr/>
          </p:nvSpPr>
          <p:spPr>
            <a:xfrm>
              <a:off x="3093480" y="537444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8" name="Freeform 177"/>
            <p:cNvSpPr/>
            <p:nvPr/>
          </p:nvSpPr>
          <p:spPr>
            <a:xfrm>
              <a:off x="3299760" y="5270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9" name="Freeform 178"/>
            <p:cNvSpPr/>
            <p:nvPr/>
          </p:nvSpPr>
          <p:spPr>
            <a:xfrm>
              <a:off x="3782879" y="5270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0" name="Freeform 179"/>
            <p:cNvSpPr/>
            <p:nvPr/>
          </p:nvSpPr>
          <p:spPr>
            <a:xfrm>
              <a:off x="4381560" y="5270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1" name="Freeform 180"/>
            <p:cNvSpPr/>
            <p:nvPr/>
          </p:nvSpPr>
          <p:spPr>
            <a:xfrm>
              <a:off x="4979520" y="5270040"/>
              <a:ext cx="111240" cy="181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0" h="505">
                  <a:moveTo>
                    <a:pt x="310" y="254"/>
                  </a:moveTo>
                  <a:cubicBezTo>
                    <a:pt x="310" y="195"/>
                    <a:pt x="306" y="137"/>
                    <a:pt x="280" y="83"/>
                  </a:cubicBezTo>
                  <a:cubicBezTo>
                    <a:pt x="247" y="13"/>
                    <a:pt x="187" y="0"/>
                    <a:pt x="156" y="0"/>
                  </a:cubicBezTo>
                  <a:cubicBezTo>
                    <a:pt x="110" y="0"/>
                    <a:pt x="58" y="19"/>
                    <a:pt x="27" y="87"/>
                  </a:cubicBezTo>
                  <a:cubicBezTo>
                    <a:pt x="4" y="137"/>
                    <a:pt x="0" y="195"/>
                    <a:pt x="0" y="254"/>
                  </a:cubicBezTo>
                  <a:cubicBezTo>
                    <a:pt x="0" y="310"/>
                    <a:pt x="2" y="374"/>
                    <a:pt x="33" y="430"/>
                  </a:cubicBezTo>
                  <a:cubicBezTo>
                    <a:pt x="65" y="490"/>
                    <a:pt x="118" y="505"/>
                    <a:pt x="154" y="505"/>
                  </a:cubicBezTo>
                  <a:cubicBezTo>
                    <a:pt x="193" y="505"/>
                    <a:pt x="249" y="488"/>
                    <a:pt x="283" y="420"/>
                  </a:cubicBezTo>
                  <a:cubicBezTo>
                    <a:pt x="306" y="369"/>
                    <a:pt x="310" y="311"/>
                    <a:pt x="310" y="254"/>
                  </a:cubicBezTo>
                  <a:close/>
                  <a:moveTo>
                    <a:pt x="154" y="488"/>
                  </a:moveTo>
                  <a:cubicBezTo>
                    <a:pt x="127" y="488"/>
                    <a:pt x="83" y="469"/>
                    <a:pt x="69" y="399"/>
                  </a:cubicBezTo>
                  <a:cubicBezTo>
                    <a:pt x="60" y="355"/>
                    <a:pt x="60" y="288"/>
                    <a:pt x="60" y="245"/>
                  </a:cubicBezTo>
                  <a:cubicBezTo>
                    <a:pt x="60" y="197"/>
                    <a:pt x="60" y="150"/>
                    <a:pt x="66" y="110"/>
                  </a:cubicBezTo>
                  <a:cubicBezTo>
                    <a:pt x="81" y="23"/>
                    <a:pt x="135" y="17"/>
                    <a:pt x="154" y="17"/>
                  </a:cubicBezTo>
                  <a:cubicBezTo>
                    <a:pt x="179" y="17"/>
                    <a:pt x="226" y="29"/>
                    <a:pt x="241" y="102"/>
                  </a:cubicBezTo>
                  <a:cubicBezTo>
                    <a:pt x="249" y="143"/>
                    <a:pt x="249" y="199"/>
                    <a:pt x="249" y="245"/>
                  </a:cubicBezTo>
                  <a:cubicBezTo>
                    <a:pt x="249" y="299"/>
                    <a:pt x="249" y="349"/>
                    <a:pt x="241" y="397"/>
                  </a:cubicBezTo>
                  <a:cubicBezTo>
                    <a:pt x="228" y="465"/>
                    <a:pt x="187" y="488"/>
                    <a:pt x="154" y="48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2" name="Freeform 181"/>
            <p:cNvSpPr/>
            <p:nvPr/>
          </p:nvSpPr>
          <p:spPr>
            <a:xfrm>
              <a:off x="5487120" y="537444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3" name="Freeform 182"/>
            <p:cNvSpPr/>
            <p:nvPr/>
          </p:nvSpPr>
          <p:spPr>
            <a:xfrm>
              <a:off x="5693400" y="5270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4" name="Freeform 183"/>
            <p:cNvSpPr/>
            <p:nvPr/>
          </p:nvSpPr>
          <p:spPr>
            <a:xfrm>
              <a:off x="6086160" y="537444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5" name="Freeform 184"/>
            <p:cNvSpPr/>
            <p:nvPr/>
          </p:nvSpPr>
          <p:spPr>
            <a:xfrm>
              <a:off x="6291720" y="5270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6" name="Freeform 185"/>
            <p:cNvSpPr/>
            <p:nvPr/>
          </p:nvSpPr>
          <p:spPr>
            <a:xfrm>
              <a:off x="6684840" y="5374440"/>
              <a:ext cx="161280" cy="11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9" h="32">
                  <a:moveTo>
                    <a:pt x="421" y="32"/>
                  </a:moveTo>
                  <a:cubicBezTo>
                    <a:pt x="434" y="32"/>
                    <a:pt x="449" y="32"/>
                    <a:pt x="449" y="17"/>
                  </a:cubicBezTo>
                  <a:cubicBezTo>
                    <a:pt x="449" y="0"/>
                    <a:pt x="434" y="0"/>
                    <a:pt x="421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7"/>
                  </a:cubicBezTo>
                  <a:cubicBezTo>
                    <a:pt x="0" y="32"/>
                    <a:pt x="13" y="32"/>
                    <a:pt x="25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7" name="Freeform 186"/>
            <p:cNvSpPr/>
            <p:nvPr/>
          </p:nvSpPr>
          <p:spPr>
            <a:xfrm>
              <a:off x="6890400" y="5270040"/>
              <a:ext cx="87120" cy="1753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3" h="488">
                  <a:moveTo>
                    <a:pt x="151" y="19"/>
                  </a:moveTo>
                  <a:cubicBezTo>
                    <a:pt x="151" y="2"/>
                    <a:pt x="151" y="0"/>
                    <a:pt x="135" y="0"/>
                  </a:cubicBezTo>
                  <a:cubicBezTo>
                    <a:pt x="89" y="48"/>
                    <a:pt x="23" y="48"/>
                    <a:pt x="0" y="48"/>
                  </a:cubicBezTo>
                  <a:lnTo>
                    <a:pt x="0" y="71"/>
                  </a:lnTo>
                  <a:cubicBezTo>
                    <a:pt x="14" y="71"/>
                    <a:pt x="58" y="71"/>
                    <a:pt x="95" y="50"/>
                  </a:cubicBezTo>
                  <a:lnTo>
                    <a:pt x="95" y="430"/>
                  </a:lnTo>
                  <a:cubicBezTo>
                    <a:pt x="95" y="457"/>
                    <a:pt x="94" y="465"/>
                    <a:pt x="27" y="465"/>
                  </a:cubicBezTo>
                  <a:lnTo>
                    <a:pt x="4" y="465"/>
                  </a:lnTo>
                  <a:lnTo>
                    <a:pt x="4" y="488"/>
                  </a:lnTo>
                  <a:cubicBezTo>
                    <a:pt x="32" y="486"/>
                    <a:pt x="94" y="486"/>
                    <a:pt x="124" y="486"/>
                  </a:cubicBezTo>
                  <a:cubicBezTo>
                    <a:pt x="154" y="486"/>
                    <a:pt x="218" y="486"/>
                    <a:pt x="243" y="488"/>
                  </a:cubicBezTo>
                  <a:lnTo>
                    <a:pt x="243" y="465"/>
                  </a:lnTo>
                  <a:lnTo>
                    <a:pt x="220" y="465"/>
                  </a:lnTo>
                  <a:cubicBezTo>
                    <a:pt x="154" y="465"/>
                    <a:pt x="151" y="457"/>
                    <a:pt x="151" y="43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8" name="Freeform 187"/>
            <p:cNvSpPr/>
            <p:nvPr/>
          </p:nvSpPr>
          <p:spPr>
            <a:xfrm>
              <a:off x="7370280" y="5267520"/>
              <a:ext cx="117000" cy="1782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6" h="496">
                  <a:moveTo>
                    <a:pt x="195" y="376"/>
                  </a:moveTo>
                  <a:lnTo>
                    <a:pt x="195" y="438"/>
                  </a:lnTo>
                  <a:cubicBezTo>
                    <a:pt x="195" y="465"/>
                    <a:pt x="193" y="473"/>
                    <a:pt x="139" y="473"/>
                  </a:cubicBezTo>
                  <a:lnTo>
                    <a:pt x="124" y="473"/>
                  </a:lnTo>
                  <a:lnTo>
                    <a:pt x="124" y="496"/>
                  </a:lnTo>
                  <a:cubicBezTo>
                    <a:pt x="154" y="495"/>
                    <a:pt x="193" y="495"/>
                    <a:pt x="224" y="495"/>
                  </a:cubicBezTo>
                  <a:cubicBezTo>
                    <a:pt x="254" y="495"/>
                    <a:pt x="293" y="495"/>
                    <a:pt x="324" y="496"/>
                  </a:cubicBezTo>
                  <a:lnTo>
                    <a:pt x="324" y="473"/>
                  </a:lnTo>
                  <a:lnTo>
                    <a:pt x="307" y="473"/>
                  </a:lnTo>
                  <a:cubicBezTo>
                    <a:pt x="254" y="473"/>
                    <a:pt x="251" y="465"/>
                    <a:pt x="251" y="438"/>
                  </a:cubicBezTo>
                  <a:lnTo>
                    <a:pt x="251" y="376"/>
                  </a:lnTo>
                  <a:lnTo>
                    <a:pt x="326" y="376"/>
                  </a:lnTo>
                  <a:lnTo>
                    <a:pt x="326" y="353"/>
                  </a:lnTo>
                  <a:lnTo>
                    <a:pt x="251" y="353"/>
                  </a:lnTo>
                  <a:lnTo>
                    <a:pt x="251" y="19"/>
                  </a:lnTo>
                  <a:cubicBezTo>
                    <a:pt x="251" y="4"/>
                    <a:pt x="251" y="0"/>
                    <a:pt x="241" y="0"/>
                  </a:cubicBezTo>
                  <a:cubicBezTo>
                    <a:pt x="232" y="0"/>
                    <a:pt x="231" y="0"/>
                    <a:pt x="226" y="9"/>
                  </a:cubicBezTo>
                  <a:lnTo>
                    <a:pt x="0" y="353"/>
                  </a:lnTo>
                  <a:lnTo>
                    <a:pt x="0" y="376"/>
                  </a:lnTo>
                  <a:close/>
                  <a:moveTo>
                    <a:pt x="199" y="353"/>
                  </a:moveTo>
                  <a:lnTo>
                    <a:pt x="20" y="353"/>
                  </a:lnTo>
                  <a:lnTo>
                    <a:pt x="199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9" name="Freeform 188"/>
            <p:cNvSpPr/>
            <p:nvPr/>
          </p:nvSpPr>
          <p:spPr>
            <a:xfrm>
              <a:off x="7598520" y="3017520"/>
              <a:ext cx="87840" cy="4726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5" h="1314">
                  <a:moveTo>
                    <a:pt x="195" y="1314"/>
                  </a:moveTo>
                  <a:lnTo>
                    <a:pt x="245" y="1314"/>
                  </a:lnTo>
                  <a:lnTo>
                    <a:pt x="245" y="0"/>
                  </a:lnTo>
                  <a:lnTo>
                    <a:pt x="0" y="0"/>
                  </a:lnTo>
                  <a:lnTo>
                    <a:pt x="0" y="50"/>
                  </a:lnTo>
                  <a:lnTo>
                    <a:pt x="195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0" name="Freeform 189"/>
            <p:cNvSpPr/>
            <p:nvPr/>
          </p:nvSpPr>
          <p:spPr>
            <a:xfrm>
              <a:off x="7667640" y="3489839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1" name="Freeform 190"/>
            <p:cNvSpPr/>
            <p:nvPr/>
          </p:nvSpPr>
          <p:spPr>
            <a:xfrm>
              <a:off x="7667640" y="364752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2" name="Freeform 191"/>
            <p:cNvSpPr/>
            <p:nvPr/>
          </p:nvSpPr>
          <p:spPr>
            <a:xfrm>
              <a:off x="7667640" y="380520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3" name="Freeform 192"/>
            <p:cNvSpPr/>
            <p:nvPr/>
          </p:nvSpPr>
          <p:spPr>
            <a:xfrm>
              <a:off x="7667640" y="396324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4" name="Freeform 193"/>
            <p:cNvSpPr/>
            <p:nvPr/>
          </p:nvSpPr>
          <p:spPr>
            <a:xfrm>
              <a:off x="7667640" y="4120919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5" name="Freeform 194"/>
            <p:cNvSpPr/>
            <p:nvPr/>
          </p:nvSpPr>
          <p:spPr>
            <a:xfrm>
              <a:off x="7667640" y="427860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6" name="Freeform 195"/>
            <p:cNvSpPr/>
            <p:nvPr/>
          </p:nvSpPr>
          <p:spPr>
            <a:xfrm>
              <a:off x="7667640" y="443628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7" name="Freeform 196"/>
            <p:cNvSpPr/>
            <p:nvPr/>
          </p:nvSpPr>
          <p:spPr>
            <a:xfrm>
              <a:off x="7667640" y="459324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8" name="Freeform 197"/>
            <p:cNvSpPr/>
            <p:nvPr/>
          </p:nvSpPr>
          <p:spPr>
            <a:xfrm>
              <a:off x="7667640" y="475092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9" name="Freeform 198"/>
            <p:cNvSpPr/>
            <p:nvPr/>
          </p:nvSpPr>
          <p:spPr>
            <a:xfrm>
              <a:off x="7667640" y="4908600"/>
              <a:ext cx="18360" cy="159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3">
                  <a:moveTo>
                    <a:pt x="0" y="443"/>
                  </a:moveTo>
                  <a:lnTo>
                    <a:pt x="52" y="443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0" name="Freeform 199"/>
            <p:cNvSpPr/>
            <p:nvPr/>
          </p:nvSpPr>
          <p:spPr>
            <a:xfrm>
              <a:off x="7598520" y="5066280"/>
              <a:ext cx="87840" cy="4726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5" h="1314">
                  <a:moveTo>
                    <a:pt x="195" y="1265"/>
                  </a:moveTo>
                  <a:lnTo>
                    <a:pt x="0" y="1265"/>
                  </a:lnTo>
                  <a:lnTo>
                    <a:pt x="0" y="1314"/>
                  </a:lnTo>
                  <a:lnTo>
                    <a:pt x="245" y="1314"/>
                  </a:lnTo>
                  <a:lnTo>
                    <a:pt x="245" y="0"/>
                  </a:lnTo>
                  <a:lnTo>
                    <a:pt x="19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  <p:grpSp>
        <p:nvGrpSpPr>
          <p:cNvPr id="291" name="Group 290"/>
          <p:cNvGrpSpPr/>
          <p:nvPr/>
        </p:nvGrpSpPr>
        <p:grpSpPr>
          <a:xfrm>
            <a:off x="6451133" y="2136175"/>
            <a:ext cx="1645560" cy="756675"/>
            <a:chOff x="5408878" y="2374547"/>
            <a:chExt cx="1645560" cy="756675"/>
          </a:xfrm>
        </p:grpSpPr>
        <p:grpSp>
          <p:nvGrpSpPr>
            <p:cNvPr id="201" name="Group 200" descr="28§display§\lambda_2 = 0.354 §svg§600§FALSE" title="TexMaths"/>
            <p:cNvGrpSpPr/>
            <p:nvPr/>
          </p:nvGrpSpPr>
          <p:grpSpPr>
            <a:xfrm>
              <a:off x="5408878" y="2831342"/>
              <a:ext cx="1645560" cy="299880"/>
              <a:chOff x="7680960" y="1875960"/>
              <a:chExt cx="1645560" cy="299880"/>
            </a:xfrm>
          </p:grpSpPr>
          <p:sp>
            <p:nvSpPr>
              <p:cNvPr id="202" name="Freeform 201"/>
              <p:cNvSpPr/>
              <p:nvPr/>
            </p:nvSpPr>
            <p:spPr>
              <a:xfrm>
                <a:off x="7680960" y="1875960"/>
                <a:ext cx="1645560" cy="299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572" h="834">
                    <a:moveTo>
                      <a:pt x="2285" y="834"/>
                    </a:moveTo>
                    <a:lnTo>
                      <a:pt x="0" y="834"/>
                    </a:lnTo>
                    <a:lnTo>
                      <a:pt x="0" y="0"/>
                    </a:lnTo>
                    <a:lnTo>
                      <a:pt x="4572" y="0"/>
                    </a:lnTo>
                    <a:lnTo>
                      <a:pt x="4572" y="83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3" name="Freeform 202"/>
              <p:cNvSpPr/>
              <p:nvPr/>
            </p:nvSpPr>
            <p:spPr>
              <a:xfrm>
                <a:off x="7700040" y="1875960"/>
                <a:ext cx="176040" cy="2505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90" h="697">
                    <a:moveTo>
                      <a:pt x="300" y="397"/>
                    </a:moveTo>
                    <a:cubicBezTo>
                      <a:pt x="342" y="501"/>
                      <a:pt x="389" y="652"/>
                      <a:pt x="406" y="674"/>
                    </a:cubicBezTo>
                    <a:cubicBezTo>
                      <a:pt x="420" y="697"/>
                      <a:pt x="431" y="697"/>
                      <a:pt x="456" y="697"/>
                    </a:cubicBezTo>
                    <a:lnTo>
                      <a:pt x="479" y="697"/>
                    </a:lnTo>
                    <a:cubicBezTo>
                      <a:pt x="490" y="694"/>
                      <a:pt x="490" y="688"/>
                      <a:pt x="490" y="686"/>
                    </a:cubicBezTo>
                    <a:cubicBezTo>
                      <a:pt x="490" y="683"/>
                      <a:pt x="487" y="680"/>
                      <a:pt x="484" y="677"/>
                    </a:cubicBezTo>
                    <a:cubicBezTo>
                      <a:pt x="476" y="666"/>
                      <a:pt x="470" y="652"/>
                      <a:pt x="462" y="632"/>
                    </a:cubicBezTo>
                    <a:lnTo>
                      <a:pt x="260" y="70"/>
                    </a:lnTo>
                    <a:cubicBezTo>
                      <a:pt x="241" y="14"/>
                      <a:pt x="185" y="0"/>
                      <a:pt x="140" y="0"/>
                    </a:cubicBezTo>
                    <a:cubicBezTo>
                      <a:pt x="134" y="0"/>
                      <a:pt x="120" y="0"/>
                      <a:pt x="120" y="11"/>
                    </a:cubicBezTo>
                    <a:cubicBezTo>
                      <a:pt x="120" y="20"/>
                      <a:pt x="129" y="20"/>
                      <a:pt x="132" y="20"/>
                    </a:cubicBezTo>
                    <a:cubicBezTo>
                      <a:pt x="162" y="28"/>
                      <a:pt x="171" y="34"/>
                      <a:pt x="196" y="101"/>
                    </a:cubicBezTo>
                    <a:lnTo>
                      <a:pt x="291" y="369"/>
                    </a:lnTo>
                    <a:lnTo>
                      <a:pt x="17" y="638"/>
                    </a:lnTo>
                    <a:cubicBezTo>
                      <a:pt x="6" y="652"/>
                      <a:pt x="0" y="658"/>
                      <a:pt x="0" y="669"/>
                    </a:cubicBezTo>
                    <a:cubicBezTo>
                      <a:pt x="0" y="686"/>
                      <a:pt x="14" y="697"/>
                      <a:pt x="31" y="697"/>
                    </a:cubicBezTo>
                    <a:cubicBezTo>
                      <a:pt x="45" y="697"/>
                      <a:pt x="53" y="688"/>
                      <a:pt x="62" y="677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4" name="Freeform 203"/>
              <p:cNvSpPr/>
              <p:nvPr/>
            </p:nvSpPr>
            <p:spPr>
              <a:xfrm>
                <a:off x="7903799" y="2009880"/>
                <a:ext cx="110520" cy="164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308" h="459">
                    <a:moveTo>
                      <a:pt x="308" y="333"/>
                    </a:moveTo>
                    <a:lnTo>
                      <a:pt x="283" y="333"/>
                    </a:lnTo>
                    <a:cubicBezTo>
                      <a:pt x="283" y="350"/>
                      <a:pt x="274" y="389"/>
                      <a:pt x="266" y="397"/>
                    </a:cubicBezTo>
                    <a:cubicBezTo>
                      <a:pt x="260" y="400"/>
                      <a:pt x="207" y="400"/>
                      <a:pt x="196" y="400"/>
                    </a:cubicBezTo>
                    <a:lnTo>
                      <a:pt x="70" y="400"/>
                    </a:lnTo>
                    <a:cubicBezTo>
                      <a:pt x="143" y="336"/>
                      <a:pt x="165" y="316"/>
                      <a:pt x="207" y="285"/>
                    </a:cubicBezTo>
                    <a:cubicBezTo>
                      <a:pt x="260" y="243"/>
                      <a:pt x="308" y="202"/>
                      <a:pt x="308" y="134"/>
                    </a:cubicBezTo>
                    <a:cubicBezTo>
                      <a:pt x="308" y="50"/>
                      <a:pt x="232" y="0"/>
                      <a:pt x="146" y="0"/>
                    </a:cubicBezTo>
                    <a:cubicBezTo>
                      <a:pt x="59" y="0"/>
                      <a:pt x="0" y="62"/>
                      <a:pt x="0" y="123"/>
                    </a:cubicBezTo>
                    <a:cubicBezTo>
                      <a:pt x="0" y="160"/>
                      <a:pt x="31" y="162"/>
                      <a:pt x="36" y="162"/>
                    </a:cubicBezTo>
                    <a:cubicBezTo>
                      <a:pt x="53" y="162"/>
                      <a:pt x="73" y="151"/>
                      <a:pt x="73" y="126"/>
                    </a:cubicBezTo>
                    <a:cubicBezTo>
                      <a:pt x="73" y="115"/>
                      <a:pt x="70" y="90"/>
                      <a:pt x="34" y="90"/>
                    </a:cubicBezTo>
                    <a:cubicBezTo>
                      <a:pt x="53" y="39"/>
                      <a:pt x="101" y="25"/>
                      <a:pt x="134" y="25"/>
                    </a:cubicBezTo>
                    <a:cubicBezTo>
                      <a:pt x="204" y="25"/>
                      <a:pt x="241" y="78"/>
                      <a:pt x="241" y="134"/>
                    </a:cubicBezTo>
                    <a:cubicBezTo>
                      <a:pt x="241" y="196"/>
                      <a:pt x="196" y="243"/>
                      <a:pt x="174" y="269"/>
                    </a:cubicBezTo>
                    <a:lnTo>
                      <a:pt x="6" y="434"/>
                    </a:lnTo>
                    <a:cubicBezTo>
                      <a:pt x="0" y="439"/>
                      <a:pt x="0" y="439"/>
                      <a:pt x="0" y="459"/>
                    </a:cubicBezTo>
                    <a:lnTo>
                      <a:pt x="286" y="45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5" name="Freeform 204"/>
              <p:cNvSpPr/>
              <p:nvPr/>
            </p:nvSpPr>
            <p:spPr>
              <a:xfrm>
                <a:off x="8164800" y="1991880"/>
                <a:ext cx="236520" cy="831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658" h="232">
                    <a:moveTo>
                      <a:pt x="624" y="39"/>
                    </a:moveTo>
                    <a:cubicBezTo>
                      <a:pt x="638" y="39"/>
                      <a:pt x="658" y="39"/>
                      <a:pt x="658" y="20"/>
                    </a:cubicBezTo>
                    <a:cubicBezTo>
                      <a:pt x="658" y="0"/>
                      <a:pt x="638" y="0"/>
                      <a:pt x="624" y="0"/>
                    </a:cubicBezTo>
                    <a:lnTo>
                      <a:pt x="34" y="0"/>
                    </a:lnTo>
                    <a:cubicBezTo>
                      <a:pt x="20" y="0"/>
                      <a:pt x="0" y="0"/>
                      <a:pt x="0" y="20"/>
                    </a:cubicBezTo>
                    <a:cubicBezTo>
                      <a:pt x="0" y="39"/>
                      <a:pt x="20" y="39"/>
                      <a:pt x="34" y="39"/>
                    </a:cubicBezTo>
                    <a:close/>
                    <a:moveTo>
                      <a:pt x="624" y="232"/>
                    </a:moveTo>
                    <a:cubicBezTo>
                      <a:pt x="638" y="232"/>
                      <a:pt x="658" y="232"/>
                      <a:pt x="658" y="213"/>
                    </a:cubicBezTo>
                    <a:cubicBezTo>
                      <a:pt x="658" y="193"/>
                      <a:pt x="638" y="193"/>
                      <a:pt x="624" y="193"/>
                    </a:cubicBezTo>
                    <a:lnTo>
                      <a:pt x="34" y="193"/>
                    </a:lnTo>
                    <a:cubicBezTo>
                      <a:pt x="20" y="193"/>
                      <a:pt x="0" y="193"/>
                      <a:pt x="0" y="213"/>
                    </a:cubicBezTo>
                    <a:cubicBezTo>
                      <a:pt x="0" y="232"/>
                      <a:pt x="20" y="232"/>
                      <a:pt x="34" y="23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6" name="Freeform 205"/>
              <p:cNvSpPr/>
              <p:nvPr/>
            </p:nvSpPr>
            <p:spPr>
              <a:xfrm>
                <a:off x="8532720" y="1886040"/>
                <a:ext cx="14976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17" h="680">
                    <a:moveTo>
                      <a:pt x="417" y="341"/>
                    </a:moveTo>
                    <a:cubicBezTo>
                      <a:pt x="417" y="263"/>
                      <a:pt x="412" y="185"/>
                      <a:pt x="378" y="112"/>
                    </a:cubicBezTo>
                    <a:cubicBezTo>
                      <a:pt x="333" y="17"/>
                      <a:pt x="252" y="0"/>
                      <a:pt x="210" y="0"/>
                    </a:cubicBezTo>
                    <a:cubicBezTo>
                      <a:pt x="148" y="0"/>
                      <a:pt x="78" y="25"/>
                      <a:pt x="36" y="118"/>
                    </a:cubicBezTo>
                    <a:cubicBezTo>
                      <a:pt x="6" y="185"/>
                      <a:pt x="0" y="263"/>
                      <a:pt x="0" y="341"/>
                    </a:cubicBezTo>
                    <a:cubicBezTo>
                      <a:pt x="0" y="417"/>
                      <a:pt x="3" y="504"/>
                      <a:pt x="45" y="579"/>
                    </a:cubicBezTo>
                    <a:cubicBezTo>
                      <a:pt x="87" y="660"/>
                      <a:pt x="160" y="680"/>
                      <a:pt x="207" y="680"/>
                    </a:cubicBezTo>
                    <a:cubicBezTo>
                      <a:pt x="260" y="680"/>
                      <a:pt x="336" y="658"/>
                      <a:pt x="381" y="565"/>
                    </a:cubicBezTo>
                    <a:cubicBezTo>
                      <a:pt x="412" y="498"/>
                      <a:pt x="417" y="420"/>
                      <a:pt x="417" y="341"/>
                    </a:cubicBezTo>
                    <a:close/>
                    <a:moveTo>
                      <a:pt x="207" y="658"/>
                    </a:moveTo>
                    <a:cubicBezTo>
                      <a:pt x="171" y="658"/>
                      <a:pt x="112" y="632"/>
                      <a:pt x="92" y="537"/>
                    </a:cubicBezTo>
                    <a:cubicBezTo>
                      <a:pt x="81" y="479"/>
                      <a:pt x="81" y="389"/>
                      <a:pt x="81" y="330"/>
                    </a:cubicBezTo>
                    <a:cubicBezTo>
                      <a:pt x="81" y="266"/>
                      <a:pt x="81" y="202"/>
                      <a:pt x="90" y="148"/>
                    </a:cubicBezTo>
                    <a:cubicBezTo>
                      <a:pt x="109" y="31"/>
                      <a:pt x="182" y="22"/>
                      <a:pt x="207" y="22"/>
                    </a:cubicBezTo>
                    <a:cubicBezTo>
                      <a:pt x="241" y="22"/>
                      <a:pt x="305" y="39"/>
                      <a:pt x="325" y="137"/>
                    </a:cubicBezTo>
                    <a:cubicBezTo>
                      <a:pt x="336" y="193"/>
                      <a:pt x="336" y="269"/>
                      <a:pt x="336" y="330"/>
                    </a:cubicBezTo>
                    <a:cubicBezTo>
                      <a:pt x="336" y="403"/>
                      <a:pt x="336" y="470"/>
                      <a:pt x="325" y="535"/>
                    </a:cubicBezTo>
                    <a:cubicBezTo>
                      <a:pt x="308" y="627"/>
                      <a:pt x="252" y="658"/>
                      <a:pt x="207" y="65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7" name="Freeform 206"/>
              <p:cNvSpPr/>
              <p:nvPr/>
            </p:nvSpPr>
            <p:spPr>
              <a:xfrm>
                <a:off x="8726040" y="2084400"/>
                <a:ext cx="37800" cy="3780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06" h="106">
                    <a:moveTo>
                      <a:pt x="106" y="53"/>
                    </a:moveTo>
                    <a:cubicBezTo>
                      <a:pt x="106" y="25"/>
                      <a:pt x="84" y="0"/>
                      <a:pt x="53" y="0"/>
                    </a:cubicBezTo>
                    <a:cubicBezTo>
                      <a:pt x="25" y="0"/>
                      <a:pt x="0" y="25"/>
                      <a:pt x="0" y="53"/>
                    </a:cubicBezTo>
                    <a:cubicBezTo>
                      <a:pt x="0" y="84"/>
                      <a:pt x="25" y="106"/>
                      <a:pt x="53" y="106"/>
                    </a:cubicBezTo>
                    <a:cubicBezTo>
                      <a:pt x="84" y="106"/>
                      <a:pt x="106" y="84"/>
                      <a:pt x="106" y="5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8" name="Freeform 207"/>
              <p:cNvSpPr/>
              <p:nvPr/>
            </p:nvSpPr>
            <p:spPr>
              <a:xfrm>
                <a:off x="8808840" y="1886040"/>
                <a:ext cx="14796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12" h="680">
                    <a:moveTo>
                      <a:pt x="246" y="311"/>
                    </a:moveTo>
                    <a:cubicBezTo>
                      <a:pt x="328" y="283"/>
                      <a:pt x="384" y="215"/>
                      <a:pt x="384" y="137"/>
                    </a:cubicBezTo>
                    <a:cubicBezTo>
                      <a:pt x="384" y="56"/>
                      <a:pt x="297" y="0"/>
                      <a:pt x="202" y="0"/>
                    </a:cubicBezTo>
                    <a:cubicBezTo>
                      <a:pt x="101" y="0"/>
                      <a:pt x="28" y="59"/>
                      <a:pt x="28" y="134"/>
                    </a:cubicBezTo>
                    <a:cubicBezTo>
                      <a:pt x="28" y="168"/>
                      <a:pt x="48" y="185"/>
                      <a:pt x="78" y="185"/>
                    </a:cubicBezTo>
                    <a:cubicBezTo>
                      <a:pt x="109" y="185"/>
                      <a:pt x="129" y="165"/>
                      <a:pt x="129" y="134"/>
                    </a:cubicBezTo>
                    <a:cubicBezTo>
                      <a:pt x="129" y="87"/>
                      <a:pt x="81" y="87"/>
                      <a:pt x="67" y="87"/>
                    </a:cubicBezTo>
                    <a:cubicBezTo>
                      <a:pt x="98" y="36"/>
                      <a:pt x="162" y="25"/>
                      <a:pt x="199" y="25"/>
                    </a:cubicBezTo>
                    <a:cubicBezTo>
                      <a:pt x="238" y="25"/>
                      <a:pt x="294" y="48"/>
                      <a:pt x="294" y="134"/>
                    </a:cubicBezTo>
                    <a:cubicBezTo>
                      <a:pt x="294" y="148"/>
                      <a:pt x="291" y="204"/>
                      <a:pt x="266" y="249"/>
                    </a:cubicBezTo>
                    <a:cubicBezTo>
                      <a:pt x="235" y="297"/>
                      <a:pt x="202" y="299"/>
                      <a:pt x="176" y="299"/>
                    </a:cubicBezTo>
                    <a:cubicBezTo>
                      <a:pt x="171" y="299"/>
                      <a:pt x="146" y="302"/>
                      <a:pt x="140" y="302"/>
                    </a:cubicBezTo>
                    <a:cubicBezTo>
                      <a:pt x="132" y="302"/>
                      <a:pt x="123" y="305"/>
                      <a:pt x="123" y="313"/>
                    </a:cubicBezTo>
                    <a:cubicBezTo>
                      <a:pt x="123" y="325"/>
                      <a:pt x="132" y="325"/>
                      <a:pt x="148" y="325"/>
                    </a:cubicBezTo>
                    <a:lnTo>
                      <a:pt x="190" y="325"/>
                    </a:lnTo>
                    <a:cubicBezTo>
                      <a:pt x="272" y="325"/>
                      <a:pt x="308" y="392"/>
                      <a:pt x="308" y="490"/>
                    </a:cubicBezTo>
                    <a:cubicBezTo>
                      <a:pt x="308" y="624"/>
                      <a:pt x="241" y="652"/>
                      <a:pt x="196" y="652"/>
                    </a:cubicBezTo>
                    <a:cubicBezTo>
                      <a:pt x="154" y="652"/>
                      <a:pt x="81" y="635"/>
                      <a:pt x="45" y="577"/>
                    </a:cubicBezTo>
                    <a:cubicBezTo>
                      <a:pt x="81" y="582"/>
                      <a:pt x="112" y="560"/>
                      <a:pt x="112" y="523"/>
                    </a:cubicBezTo>
                    <a:cubicBezTo>
                      <a:pt x="112" y="487"/>
                      <a:pt x="84" y="467"/>
                      <a:pt x="56" y="467"/>
                    </a:cubicBezTo>
                    <a:cubicBezTo>
                      <a:pt x="31" y="467"/>
                      <a:pt x="0" y="481"/>
                      <a:pt x="0" y="523"/>
                    </a:cubicBezTo>
                    <a:cubicBezTo>
                      <a:pt x="0" y="616"/>
                      <a:pt x="92" y="680"/>
                      <a:pt x="199" y="680"/>
                    </a:cubicBezTo>
                    <a:cubicBezTo>
                      <a:pt x="322" y="680"/>
                      <a:pt x="412" y="591"/>
                      <a:pt x="412" y="490"/>
                    </a:cubicBezTo>
                    <a:cubicBezTo>
                      <a:pt x="412" y="409"/>
                      <a:pt x="350" y="330"/>
                      <a:pt x="246" y="31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09" name="Freeform 208"/>
              <p:cNvSpPr/>
              <p:nvPr/>
            </p:nvSpPr>
            <p:spPr>
              <a:xfrm>
                <a:off x="8989200" y="1886040"/>
                <a:ext cx="14184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395" h="680">
                    <a:moveTo>
                      <a:pt x="395" y="459"/>
                    </a:moveTo>
                    <a:cubicBezTo>
                      <a:pt x="395" y="341"/>
                      <a:pt x="314" y="243"/>
                      <a:pt x="207" y="243"/>
                    </a:cubicBezTo>
                    <a:cubicBezTo>
                      <a:pt x="160" y="243"/>
                      <a:pt x="118" y="257"/>
                      <a:pt x="81" y="294"/>
                    </a:cubicBezTo>
                    <a:lnTo>
                      <a:pt x="81" y="101"/>
                    </a:lnTo>
                    <a:cubicBezTo>
                      <a:pt x="101" y="106"/>
                      <a:pt x="134" y="115"/>
                      <a:pt x="165" y="115"/>
                    </a:cubicBezTo>
                    <a:cubicBezTo>
                      <a:pt x="288" y="115"/>
                      <a:pt x="356" y="22"/>
                      <a:pt x="356" y="11"/>
                    </a:cubicBezTo>
                    <a:cubicBezTo>
                      <a:pt x="356" y="6"/>
                      <a:pt x="353" y="0"/>
                      <a:pt x="347" y="0"/>
                    </a:cubicBezTo>
                    <a:cubicBezTo>
                      <a:pt x="347" y="0"/>
                      <a:pt x="344" y="0"/>
                      <a:pt x="339" y="3"/>
                    </a:cubicBezTo>
                    <a:cubicBezTo>
                      <a:pt x="319" y="11"/>
                      <a:pt x="272" y="31"/>
                      <a:pt x="204" y="31"/>
                    </a:cubicBezTo>
                    <a:cubicBezTo>
                      <a:pt x="165" y="31"/>
                      <a:pt x="118" y="25"/>
                      <a:pt x="73" y="3"/>
                    </a:cubicBezTo>
                    <a:cubicBezTo>
                      <a:pt x="64" y="0"/>
                      <a:pt x="62" y="0"/>
                      <a:pt x="62" y="0"/>
                    </a:cubicBezTo>
                    <a:cubicBezTo>
                      <a:pt x="50" y="0"/>
                      <a:pt x="50" y="8"/>
                      <a:pt x="50" y="25"/>
                    </a:cubicBezTo>
                    <a:lnTo>
                      <a:pt x="50" y="316"/>
                    </a:lnTo>
                    <a:cubicBezTo>
                      <a:pt x="50" y="336"/>
                      <a:pt x="50" y="341"/>
                      <a:pt x="64" y="341"/>
                    </a:cubicBezTo>
                    <a:cubicBezTo>
                      <a:pt x="70" y="341"/>
                      <a:pt x="73" y="339"/>
                      <a:pt x="78" y="333"/>
                    </a:cubicBezTo>
                    <a:cubicBezTo>
                      <a:pt x="90" y="319"/>
                      <a:pt x="126" y="266"/>
                      <a:pt x="204" y="266"/>
                    </a:cubicBezTo>
                    <a:cubicBezTo>
                      <a:pt x="258" y="266"/>
                      <a:pt x="283" y="311"/>
                      <a:pt x="288" y="327"/>
                    </a:cubicBezTo>
                    <a:cubicBezTo>
                      <a:pt x="305" y="364"/>
                      <a:pt x="308" y="403"/>
                      <a:pt x="308" y="453"/>
                    </a:cubicBezTo>
                    <a:cubicBezTo>
                      <a:pt x="308" y="487"/>
                      <a:pt x="308" y="546"/>
                      <a:pt x="283" y="588"/>
                    </a:cubicBezTo>
                    <a:cubicBezTo>
                      <a:pt x="260" y="627"/>
                      <a:pt x="224" y="652"/>
                      <a:pt x="176" y="652"/>
                    </a:cubicBezTo>
                    <a:cubicBezTo>
                      <a:pt x="106" y="652"/>
                      <a:pt x="48" y="599"/>
                      <a:pt x="31" y="540"/>
                    </a:cubicBezTo>
                    <a:cubicBezTo>
                      <a:pt x="34" y="543"/>
                      <a:pt x="36" y="543"/>
                      <a:pt x="48" y="543"/>
                    </a:cubicBezTo>
                    <a:cubicBezTo>
                      <a:pt x="81" y="543"/>
                      <a:pt x="98" y="518"/>
                      <a:pt x="98" y="495"/>
                    </a:cubicBezTo>
                    <a:cubicBezTo>
                      <a:pt x="98" y="470"/>
                      <a:pt x="81" y="448"/>
                      <a:pt x="48" y="448"/>
                    </a:cubicBezTo>
                    <a:cubicBezTo>
                      <a:pt x="34" y="448"/>
                      <a:pt x="0" y="453"/>
                      <a:pt x="0" y="498"/>
                    </a:cubicBezTo>
                    <a:cubicBezTo>
                      <a:pt x="0" y="585"/>
                      <a:pt x="67" y="680"/>
                      <a:pt x="179" y="680"/>
                    </a:cubicBezTo>
                    <a:cubicBezTo>
                      <a:pt x="294" y="680"/>
                      <a:pt x="395" y="585"/>
                      <a:pt x="395" y="459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10" name="Freeform 209"/>
              <p:cNvSpPr/>
              <p:nvPr/>
            </p:nvSpPr>
            <p:spPr>
              <a:xfrm>
                <a:off x="9158400" y="1882080"/>
                <a:ext cx="158040" cy="2404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40" h="669">
                    <a:moveTo>
                      <a:pt x="263" y="507"/>
                    </a:moveTo>
                    <a:lnTo>
                      <a:pt x="263" y="591"/>
                    </a:lnTo>
                    <a:cubicBezTo>
                      <a:pt x="263" y="627"/>
                      <a:pt x="260" y="638"/>
                      <a:pt x="188" y="638"/>
                    </a:cubicBezTo>
                    <a:lnTo>
                      <a:pt x="168" y="638"/>
                    </a:lnTo>
                    <a:lnTo>
                      <a:pt x="168" y="669"/>
                    </a:lnTo>
                    <a:cubicBezTo>
                      <a:pt x="207" y="666"/>
                      <a:pt x="260" y="666"/>
                      <a:pt x="302" y="666"/>
                    </a:cubicBezTo>
                    <a:cubicBezTo>
                      <a:pt x="342" y="666"/>
                      <a:pt x="395" y="666"/>
                      <a:pt x="437" y="669"/>
                    </a:cubicBezTo>
                    <a:lnTo>
                      <a:pt x="437" y="638"/>
                    </a:lnTo>
                    <a:lnTo>
                      <a:pt x="414" y="638"/>
                    </a:lnTo>
                    <a:cubicBezTo>
                      <a:pt x="342" y="638"/>
                      <a:pt x="339" y="627"/>
                      <a:pt x="339" y="591"/>
                    </a:cubicBezTo>
                    <a:lnTo>
                      <a:pt x="339" y="507"/>
                    </a:lnTo>
                    <a:lnTo>
                      <a:pt x="440" y="507"/>
                    </a:lnTo>
                    <a:lnTo>
                      <a:pt x="440" y="476"/>
                    </a:lnTo>
                    <a:lnTo>
                      <a:pt x="339" y="476"/>
                    </a:lnTo>
                    <a:lnTo>
                      <a:pt x="339" y="25"/>
                    </a:lnTo>
                    <a:cubicBezTo>
                      <a:pt x="339" y="6"/>
                      <a:pt x="339" y="0"/>
                      <a:pt x="325" y="0"/>
                    </a:cubicBezTo>
                    <a:cubicBezTo>
                      <a:pt x="314" y="0"/>
                      <a:pt x="311" y="0"/>
                      <a:pt x="305" y="11"/>
                    </a:cubicBezTo>
                    <a:lnTo>
                      <a:pt x="0" y="476"/>
                    </a:lnTo>
                    <a:lnTo>
                      <a:pt x="0" y="507"/>
                    </a:lnTo>
                    <a:close/>
                    <a:moveTo>
                      <a:pt x="269" y="476"/>
                    </a:moveTo>
                    <a:lnTo>
                      <a:pt x="28" y="476"/>
                    </a:lnTo>
                    <a:lnTo>
                      <a:pt x="269" y="10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</p:grpSp>
        <p:grpSp>
          <p:nvGrpSpPr>
            <p:cNvPr id="211" name="Group 210" descr="28§display§\lambda_1 = 0§svg§600§FALSE" title="TexMaths"/>
            <p:cNvGrpSpPr/>
            <p:nvPr/>
          </p:nvGrpSpPr>
          <p:grpSpPr>
            <a:xfrm>
              <a:off x="5437230" y="2374547"/>
              <a:ext cx="1015559" cy="299880"/>
              <a:chOff x="7680960" y="1371599"/>
              <a:chExt cx="1015559" cy="299880"/>
            </a:xfrm>
          </p:grpSpPr>
          <p:sp>
            <p:nvSpPr>
              <p:cNvPr id="212" name="Freeform 211"/>
              <p:cNvSpPr/>
              <p:nvPr/>
            </p:nvSpPr>
            <p:spPr>
              <a:xfrm>
                <a:off x="7680960" y="1371599"/>
                <a:ext cx="1015559" cy="299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822" h="834">
                    <a:moveTo>
                      <a:pt x="1411" y="834"/>
                    </a:moveTo>
                    <a:lnTo>
                      <a:pt x="0" y="834"/>
                    </a:lnTo>
                    <a:lnTo>
                      <a:pt x="0" y="0"/>
                    </a:lnTo>
                    <a:lnTo>
                      <a:pt x="2822" y="0"/>
                    </a:lnTo>
                    <a:lnTo>
                      <a:pt x="2822" y="83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13" name="Freeform 212"/>
              <p:cNvSpPr/>
              <p:nvPr/>
            </p:nvSpPr>
            <p:spPr>
              <a:xfrm>
                <a:off x="7700040" y="1371599"/>
                <a:ext cx="176040" cy="2505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90" h="697">
                    <a:moveTo>
                      <a:pt x="300" y="397"/>
                    </a:moveTo>
                    <a:cubicBezTo>
                      <a:pt x="342" y="501"/>
                      <a:pt x="389" y="652"/>
                      <a:pt x="406" y="674"/>
                    </a:cubicBezTo>
                    <a:cubicBezTo>
                      <a:pt x="420" y="697"/>
                      <a:pt x="431" y="697"/>
                      <a:pt x="456" y="697"/>
                    </a:cubicBezTo>
                    <a:lnTo>
                      <a:pt x="479" y="697"/>
                    </a:lnTo>
                    <a:cubicBezTo>
                      <a:pt x="490" y="694"/>
                      <a:pt x="490" y="688"/>
                      <a:pt x="490" y="686"/>
                    </a:cubicBezTo>
                    <a:cubicBezTo>
                      <a:pt x="490" y="683"/>
                      <a:pt x="487" y="680"/>
                      <a:pt x="484" y="677"/>
                    </a:cubicBezTo>
                    <a:cubicBezTo>
                      <a:pt x="476" y="666"/>
                      <a:pt x="470" y="652"/>
                      <a:pt x="462" y="632"/>
                    </a:cubicBezTo>
                    <a:lnTo>
                      <a:pt x="260" y="70"/>
                    </a:lnTo>
                    <a:cubicBezTo>
                      <a:pt x="241" y="14"/>
                      <a:pt x="185" y="0"/>
                      <a:pt x="140" y="0"/>
                    </a:cubicBezTo>
                    <a:cubicBezTo>
                      <a:pt x="134" y="0"/>
                      <a:pt x="120" y="0"/>
                      <a:pt x="120" y="11"/>
                    </a:cubicBezTo>
                    <a:cubicBezTo>
                      <a:pt x="120" y="20"/>
                      <a:pt x="129" y="20"/>
                      <a:pt x="132" y="20"/>
                    </a:cubicBezTo>
                    <a:cubicBezTo>
                      <a:pt x="162" y="28"/>
                      <a:pt x="171" y="34"/>
                      <a:pt x="196" y="101"/>
                    </a:cubicBezTo>
                    <a:lnTo>
                      <a:pt x="291" y="369"/>
                    </a:lnTo>
                    <a:lnTo>
                      <a:pt x="17" y="638"/>
                    </a:lnTo>
                    <a:cubicBezTo>
                      <a:pt x="6" y="652"/>
                      <a:pt x="0" y="658"/>
                      <a:pt x="0" y="669"/>
                    </a:cubicBezTo>
                    <a:cubicBezTo>
                      <a:pt x="0" y="686"/>
                      <a:pt x="14" y="697"/>
                      <a:pt x="31" y="697"/>
                    </a:cubicBezTo>
                    <a:cubicBezTo>
                      <a:pt x="45" y="697"/>
                      <a:pt x="53" y="688"/>
                      <a:pt x="62" y="677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14" name="Freeform 213"/>
              <p:cNvSpPr/>
              <p:nvPr/>
            </p:nvSpPr>
            <p:spPr>
              <a:xfrm>
                <a:off x="7914959" y="1505519"/>
                <a:ext cx="91440" cy="164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55" h="459">
                    <a:moveTo>
                      <a:pt x="157" y="20"/>
                    </a:moveTo>
                    <a:cubicBezTo>
                      <a:pt x="157" y="0"/>
                      <a:pt x="157" y="0"/>
                      <a:pt x="137" y="0"/>
                    </a:cubicBezTo>
                    <a:cubicBezTo>
                      <a:pt x="92" y="45"/>
                      <a:pt x="28" y="45"/>
                      <a:pt x="0" y="45"/>
                    </a:cubicBezTo>
                    <a:lnTo>
                      <a:pt x="0" y="70"/>
                    </a:lnTo>
                    <a:cubicBezTo>
                      <a:pt x="17" y="70"/>
                      <a:pt x="62" y="70"/>
                      <a:pt x="101" y="50"/>
                    </a:cubicBezTo>
                    <a:lnTo>
                      <a:pt x="101" y="403"/>
                    </a:lnTo>
                    <a:cubicBezTo>
                      <a:pt x="101" y="425"/>
                      <a:pt x="101" y="434"/>
                      <a:pt x="31" y="434"/>
                    </a:cubicBezTo>
                    <a:lnTo>
                      <a:pt x="6" y="434"/>
                    </a:lnTo>
                    <a:lnTo>
                      <a:pt x="6" y="459"/>
                    </a:lnTo>
                    <a:cubicBezTo>
                      <a:pt x="17" y="459"/>
                      <a:pt x="104" y="456"/>
                      <a:pt x="129" y="456"/>
                    </a:cubicBezTo>
                    <a:cubicBezTo>
                      <a:pt x="151" y="456"/>
                      <a:pt x="238" y="459"/>
                      <a:pt x="255" y="459"/>
                    </a:cubicBezTo>
                    <a:lnTo>
                      <a:pt x="255" y="434"/>
                    </a:lnTo>
                    <a:lnTo>
                      <a:pt x="227" y="434"/>
                    </a:lnTo>
                    <a:cubicBezTo>
                      <a:pt x="157" y="434"/>
                      <a:pt x="157" y="425"/>
                      <a:pt x="157" y="40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15" name="Freeform 214"/>
              <p:cNvSpPr/>
              <p:nvPr/>
            </p:nvSpPr>
            <p:spPr>
              <a:xfrm>
                <a:off x="8164800" y="1487519"/>
                <a:ext cx="236520" cy="831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658" h="232">
                    <a:moveTo>
                      <a:pt x="624" y="39"/>
                    </a:moveTo>
                    <a:cubicBezTo>
                      <a:pt x="638" y="39"/>
                      <a:pt x="658" y="39"/>
                      <a:pt x="658" y="20"/>
                    </a:cubicBezTo>
                    <a:cubicBezTo>
                      <a:pt x="658" y="0"/>
                      <a:pt x="638" y="0"/>
                      <a:pt x="624" y="0"/>
                    </a:cubicBezTo>
                    <a:lnTo>
                      <a:pt x="34" y="0"/>
                    </a:lnTo>
                    <a:cubicBezTo>
                      <a:pt x="20" y="0"/>
                      <a:pt x="0" y="0"/>
                      <a:pt x="0" y="20"/>
                    </a:cubicBezTo>
                    <a:cubicBezTo>
                      <a:pt x="0" y="39"/>
                      <a:pt x="20" y="39"/>
                      <a:pt x="34" y="39"/>
                    </a:cubicBezTo>
                    <a:close/>
                    <a:moveTo>
                      <a:pt x="624" y="232"/>
                    </a:moveTo>
                    <a:cubicBezTo>
                      <a:pt x="638" y="232"/>
                      <a:pt x="658" y="232"/>
                      <a:pt x="658" y="213"/>
                    </a:cubicBezTo>
                    <a:cubicBezTo>
                      <a:pt x="658" y="193"/>
                      <a:pt x="638" y="193"/>
                      <a:pt x="624" y="193"/>
                    </a:cubicBezTo>
                    <a:lnTo>
                      <a:pt x="34" y="193"/>
                    </a:lnTo>
                    <a:cubicBezTo>
                      <a:pt x="20" y="193"/>
                      <a:pt x="0" y="193"/>
                      <a:pt x="0" y="213"/>
                    </a:cubicBezTo>
                    <a:cubicBezTo>
                      <a:pt x="0" y="232"/>
                      <a:pt x="20" y="232"/>
                      <a:pt x="34" y="23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216" name="Freeform 215"/>
              <p:cNvSpPr/>
              <p:nvPr/>
            </p:nvSpPr>
            <p:spPr>
              <a:xfrm>
                <a:off x="8532720" y="1381679"/>
                <a:ext cx="14976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17" h="680">
                    <a:moveTo>
                      <a:pt x="417" y="341"/>
                    </a:moveTo>
                    <a:cubicBezTo>
                      <a:pt x="417" y="263"/>
                      <a:pt x="412" y="185"/>
                      <a:pt x="378" y="112"/>
                    </a:cubicBezTo>
                    <a:cubicBezTo>
                      <a:pt x="333" y="17"/>
                      <a:pt x="252" y="0"/>
                      <a:pt x="210" y="0"/>
                    </a:cubicBezTo>
                    <a:cubicBezTo>
                      <a:pt x="148" y="0"/>
                      <a:pt x="78" y="25"/>
                      <a:pt x="36" y="118"/>
                    </a:cubicBezTo>
                    <a:cubicBezTo>
                      <a:pt x="6" y="185"/>
                      <a:pt x="0" y="263"/>
                      <a:pt x="0" y="341"/>
                    </a:cubicBezTo>
                    <a:cubicBezTo>
                      <a:pt x="0" y="417"/>
                      <a:pt x="3" y="504"/>
                      <a:pt x="45" y="579"/>
                    </a:cubicBezTo>
                    <a:cubicBezTo>
                      <a:pt x="87" y="660"/>
                      <a:pt x="160" y="680"/>
                      <a:pt x="207" y="680"/>
                    </a:cubicBezTo>
                    <a:cubicBezTo>
                      <a:pt x="260" y="680"/>
                      <a:pt x="336" y="658"/>
                      <a:pt x="381" y="565"/>
                    </a:cubicBezTo>
                    <a:cubicBezTo>
                      <a:pt x="412" y="498"/>
                      <a:pt x="417" y="420"/>
                      <a:pt x="417" y="341"/>
                    </a:cubicBezTo>
                    <a:close/>
                    <a:moveTo>
                      <a:pt x="207" y="658"/>
                    </a:moveTo>
                    <a:cubicBezTo>
                      <a:pt x="171" y="658"/>
                      <a:pt x="112" y="632"/>
                      <a:pt x="92" y="537"/>
                    </a:cubicBezTo>
                    <a:cubicBezTo>
                      <a:pt x="81" y="479"/>
                      <a:pt x="81" y="389"/>
                      <a:pt x="81" y="330"/>
                    </a:cubicBezTo>
                    <a:cubicBezTo>
                      <a:pt x="81" y="266"/>
                      <a:pt x="81" y="202"/>
                      <a:pt x="90" y="148"/>
                    </a:cubicBezTo>
                    <a:cubicBezTo>
                      <a:pt x="109" y="31"/>
                      <a:pt x="182" y="22"/>
                      <a:pt x="207" y="22"/>
                    </a:cubicBezTo>
                    <a:cubicBezTo>
                      <a:pt x="241" y="22"/>
                      <a:pt x="305" y="39"/>
                      <a:pt x="325" y="137"/>
                    </a:cubicBezTo>
                    <a:cubicBezTo>
                      <a:pt x="336" y="193"/>
                      <a:pt x="336" y="269"/>
                      <a:pt x="336" y="330"/>
                    </a:cubicBezTo>
                    <a:cubicBezTo>
                      <a:pt x="336" y="403"/>
                      <a:pt x="336" y="470"/>
                      <a:pt x="325" y="535"/>
                    </a:cubicBezTo>
                    <a:cubicBezTo>
                      <a:pt x="308" y="627"/>
                      <a:pt x="252" y="658"/>
                      <a:pt x="207" y="65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</p:grpSp>
      </p:grpSp>
      <p:grpSp>
        <p:nvGrpSpPr>
          <p:cNvPr id="218" name="Group 217" descr="28§display§v_2 = \begin{bmatrix} 0.247 \\ 0.383 \\ 0.383 \\ 0.383 \\ -0.383 \\ -0.383 \\ -0.383 \\ -0.247 \end{bmatrix}§svg§600§FALSE" title="TexMaths"/>
          <p:cNvGrpSpPr/>
          <p:nvPr/>
        </p:nvGrpSpPr>
        <p:grpSpPr>
          <a:xfrm>
            <a:off x="6267453" y="3142034"/>
            <a:ext cx="1761480" cy="2540520"/>
            <a:chOff x="7132320" y="3108959"/>
            <a:chExt cx="1761480" cy="2540520"/>
          </a:xfrm>
        </p:grpSpPr>
        <p:sp>
          <p:nvSpPr>
            <p:cNvPr id="219" name="Freeform 218"/>
            <p:cNvSpPr/>
            <p:nvPr/>
          </p:nvSpPr>
          <p:spPr>
            <a:xfrm>
              <a:off x="7132320" y="3108959"/>
              <a:ext cx="1761480" cy="2540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894" h="7058">
                  <a:moveTo>
                    <a:pt x="2447" y="7058"/>
                  </a:moveTo>
                  <a:lnTo>
                    <a:pt x="0" y="7058"/>
                  </a:lnTo>
                  <a:lnTo>
                    <a:pt x="0" y="0"/>
                  </a:lnTo>
                  <a:lnTo>
                    <a:pt x="4894" y="0"/>
                  </a:lnTo>
                  <a:lnTo>
                    <a:pt x="4894" y="705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0" name="Freeform 219"/>
            <p:cNvSpPr/>
            <p:nvPr/>
          </p:nvSpPr>
          <p:spPr>
            <a:xfrm>
              <a:off x="7139880" y="4328640"/>
              <a:ext cx="116280" cy="1202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4" h="335">
                  <a:moveTo>
                    <a:pt x="324" y="52"/>
                  </a:moveTo>
                  <a:cubicBezTo>
                    <a:pt x="324" y="13"/>
                    <a:pt x="305" y="0"/>
                    <a:pt x="293" y="0"/>
                  </a:cubicBezTo>
                  <a:cubicBezTo>
                    <a:pt x="274" y="0"/>
                    <a:pt x="255" y="19"/>
                    <a:pt x="255" y="36"/>
                  </a:cubicBezTo>
                  <a:cubicBezTo>
                    <a:pt x="255" y="46"/>
                    <a:pt x="259" y="50"/>
                    <a:pt x="267" y="58"/>
                  </a:cubicBezTo>
                  <a:cubicBezTo>
                    <a:pt x="282" y="73"/>
                    <a:pt x="293" y="92"/>
                    <a:pt x="293" y="120"/>
                  </a:cubicBezTo>
                  <a:cubicBezTo>
                    <a:pt x="293" y="149"/>
                    <a:pt x="249" y="318"/>
                    <a:pt x="161" y="318"/>
                  </a:cubicBezTo>
                  <a:cubicBezTo>
                    <a:pt x="123" y="318"/>
                    <a:pt x="107" y="293"/>
                    <a:pt x="107" y="255"/>
                  </a:cubicBezTo>
                  <a:cubicBezTo>
                    <a:pt x="107" y="214"/>
                    <a:pt x="125" y="159"/>
                    <a:pt x="149" y="99"/>
                  </a:cubicBezTo>
                  <a:cubicBezTo>
                    <a:pt x="155" y="86"/>
                    <a:pt x="159" y="75"/>
                    <a:pt x="159" y="60"/>
                  </a:cubicBezTo>
                  <a:cubicBezTo>
                    <a:pt x="159" y="27"/>
                    <a:pt x="134" y="0"/>
                    <a:pt x="99" y="0"/>
                  </a:cubicBezTo>
                  <a:cubicBezTo>
                    <a:pt x="27" y="0"/>
                    <a:pt x="0" y="107"/>
                    <a:pt x="0" y="113"/>
                  </a:cubicBezTo>
                  <a:cubicBezTo>
                    <a:pt x="0" y="121"/>
                    <a:pt x="8" y="121"/>
                    <a:pt x="8" y="121"/>
                  </a:cubicBezTo>
                  <a:cubicBezTo>
                    <a:pt x="16" y="121"/>
                    <a:pt x="16" y="120"/>
                    <a:pt x="21" y="109"/>
                  </a:cubicBezTo>
                  <a:cubicBezTo>
                    <a:pt x="42" y="34"/>
                    <a:pt x="73" y="16"/>
                    <a:pt x="96" y="16"/>
                  </a:cubicBezTo>
                  <a:cubicBezTo>
                    <a:pt x="100" y="16"/>
                    <a:pt x="113" y="16"/>
                    <a:pt x="113" y="40"/>
                  </a:cubicBezTo>
                  <a:cubicBezTo>
                    <a:pt x="113" y="58"/>
                    <a:pt x="107" y="78"/>
                    <a:pt x="100" y="92"/>
                  </a:cubicBezTo>
                  <a:cubicBezTo>
                    <a:pt x="69" y="178"/>
                    <a:pt x="58" y="211"/>
                    <a:pt x="58" y="243"/>
                  </a:cubicBezTo>
                  <a:cubicBezTo>
                    <a:pt x="58" y="324"/>
                    <a:pt x="123" y="335"/>
                    <a:pt x="159" y="335"/>
                  </a:cubicBezTo>
                  <a:cubicBezTo>
                    <a:pt x="282" y="335"/>
                    <a:pt x="324" y="90"/>
                    <a:pt x="324" y="5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1" name="Freeform 220"/>
            <p:cNvSpPr/>
            <p:nvPr/>
          </p:nvSpPr>
          <p:spPr>
            <a:xfrm>
              <a:off x="7272360" y="4361760"/>
              <a:ext cx="82440" cy="123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30" h="343">
                  <a:moveTo>
                    <a:pt x="230" y="249"/>
                  </a:moveTo>
                  <a:lnTo>
                    <a:pt x="211" y="249"/>
                  </a:lnTo>
                  <a:cubicBezTo>
                    <a:pt x="211" y="261"/>
                    <a:pt x="205" y="291"/>
                    <a:pt x="199" y="297"/>
                  </a:cubicBezTo>
                  <a:cubicBezTo>
                    <a:pt x="194" y="299"/>
                    <a:pt x="155" y="299"/>
                    <a:pt x="146" y="299"/>
                  </a:cubicBezTo>
                  <a:lnTo>
                    <a:pt x="52" y="299"/>
                  </a:lnTo>
                  <a:cubicBezTo>
                    <a:pt x="107" y="251"/>
                    <a:pt x="123" y="236"/>
                    <a:pt x="155" y="214"/>
                  </a:cubicBezTo>
                  <a:cubicBezTo>
                    <a:pt x="194" y="182"/>
                    <a:pt x="230" y="151"/>
                    <a:pt x="230" y="100"/>
                  </a:cubicBezTo>
                  <a:cubicBezTo>
                    <a:pt x="230" y="37"/>
                    <a:pt x="173" y="0"/>
                    <a:pt x="109" y="0"/>
                  </a:cubicBezTo>
                  <a:cubicBezTo>
                    <a:pt x="44" y="0"/>
                    <a:pt x="0" y="46"/>
                    <a:pt x="0" y="92"/>
                  </a:cubicBezTo>
                  <a:cubicBezTo>
                    <a:pt x="0" y="120"/>
                    <a:pt x="23" y="121"/>
                    <a:pt x="27" y="121"/>
                  </a:cubicBezTo>
                  <a:cubicBezTo>
                    <a:pt x="40" y="121"/>
                    <a:pt x="55" y="113"/>
                    <a:pt x="55" y="94"/>
                  </a:cubicBezTo>
                  <a:cubicBezTo>
                    <a:pt x="55" y="86"/>
                    <a:pt x="52" y="67"/>
                    <a:pt x="25" y="67"/>
                  </a:cubicBezTo>
                  <a:cubicBezTo>
                    <a:pt x="40" y="29"/>
                    <a:pt x="75" y="19"/>
                    <a:pt x="100" y="19"/>
                  </a:cubicBezTo>
                  <a:cubicBezTo>
                    <a:pt x="152" y="19"/>
                    <a:pt x="180" y="58"/>
                    <a:pt x="180" y="100"/>
                  </a:cubicBezTo>
                  <a:cubicBezTo>
                    <a:pt x="180" y="146"/>
                    <a:pt x="146" y="182"/>
                    <a:pt x="130" y="201"/>
                  </a:cubicBezTo>
                  <a:lnTo>
                    <a:pt x="4" y="324"/>
                  </a:lnTo>
                  <a:cubicBezTo>
                    <a:pt x="0" y="329"/>
                    <a:pt x="0" y="329"/>
                    <a:pt x="0" y="343"/>
                  </a:cubicBezTo>
                  <a:lnTo>
                    <a:pt x="214" y="3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2" name="Freeform 221"/>
            <p:cNvSpPr/>
            <p:nvPr/>
          </p:nvSpPr>
          <p:spPr>
            <a:xfrm>
              <a:off x="7467479" y="4348080"/>
              <a:ext cx="176400" cy="61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1" h="173">
                  <a:moveTo>
                    <a:pt x="466" y="29"/>
                  </a:moveTo>
                  <a:cubicBezTo>
                    <a:pt x="477" y="29"/>
                    <a:pt x="491" y="29"/>
                    <a:pt x="491" y="15"/>
                  </a:cubicBezTo>
                  <a:cubicBezTo>
                    <a:pt x="491" y="0"/>
                    <a:pt x="477" y="0"/>
                    <a:pt x="466" y="0"/>
                  </a:cubicBezTo>
                  <a:lnTo>
                    <a:pt x="25" y="0"/>
                  </a:lnTo>
                  <a:cubicBezTo>
                    <a:pt x="15" y="0"/>
                    <a:pt x="0" y="0"/>
                    <a:pt x="0" y="15"/>
                  </a:cubicBezTo>
                  <a:cubicBezTo>
                    <a:pt x="0" y="29"/>
                    <a:pt x="15" y="29"/>
                    <a:pt x="25" y="29"/>
                  </a:cubicBezTo>
                  <a:close/>
                  <a:moveTo>
                    <a:pt x="466" y="173"/>
                  </a:moveTo>
                  <a:cubicBezTo>
                    <a:pt x="477" y="173"/>
                    <a:pt x="491" y="173"/>
                    <a:pt x="491" y="159"/>
                  </a:cubicBezTo>
                  <a:cubicBezTo>
                    <a:pt x="491" y="144"/>
                    <a:pt x="477" y="144"/>
                    <a:pt x="466" y="144"/>
                  </a:cubicBezTo>
                  <a:lnTo>
                    <a:pt x="25" y="144"/>
                  </a:lnTo>
                  <a:cubicBezTo>
                    <a:pt x="15" y="144"/>
                    <a:pt x="0" y="144"/>
                    <a:pt x="0" y="159"/>
                  </a:cubicBezTo>
                  <a:cubicBezTo>
                    <a:pt x="0" y="173"/>
                    <a:pt x="15" y="173"/>
                    <a:pt x="25" y="17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3" name="Freeform 222"/>
            <p:cNvSpPr/>
            <p:nvPr/>
          </p:nvSpPr>
          <p:spPr>
            <a:xfrm>
              <a:off x="7818120" y="3108959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0" y="1323"/>
                  </a:moveTo>
                  <a:lnTo>
                    <a:pt x="50" y="1323"/>
                  </a:lnTo>
                  <a:lnTo>
                    <a:pt x="50" y="50"/>
                  </a:lnTo>
                  <a:lnTo>
                    <a:pt x="246" y="50"/>
                  </a:lnTo>
                  <a:lnTo>
                    <a:pt x="24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4" name="Freeform 223"/>
            <p:cNvSpPr/>
            <p:nvPr/>
          </p:nvSpPr>
          <p:spPr>
            <a:xfrm>
              <a:off x="7818120" y="35848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5" name="Freeform 224"/>
            <p:cNvSpPr/>
            <p:nvPr/>
          </p:nvSpPr>
          <p:spPr>
            <a:xfrm>
              <a:off x="7818120" y="37436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6" name="Freeform 225"/>
            <p:cNvSpPr/>
            <p:nvPr/>
          </p:nvSpPr>
          <p:spPr>
            <a:xfrm>
              <a:off x="7818120" y="39024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7" name="Freeform 226"/>
            <p:cNvSpPr/>
            <p:nvPr/>
          </p:nvSpPr>
          <p:spPr>
            <a:xfrm>
              <a:off x="7818120" y="4061159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8" name="Freeform 227"/>
            <p:cNvSpPr/>
            <p:nvPr/>
          </p:nvSpPr>
          <p:spPr>
            <a:xfrm>
              <a:off x="7818120" y="42202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9" name="Freeform 228"/>
            <p:cNvSpPr/>
            <p:nvPr/>
          </p:nvSpPr>
          <p:spPr>
            <a:xfrm>
              <a:off x="7818120" y="43790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0" name="Freeform 229"/>
            <p:cNvSpPr/>
            <p:nvPr/>
          </p:nvSpPr>
          <p:spPr>
            <a:xfrm>
              <a:off x="7818120" y="45378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1" name="Freeform 230"/>
            <p:cNvSpPr/>
            <p:nvPr/>
          </p:nvSpPr>
          <p:spPr>
            <a:xfrm>
              <a:off x="7818120" y="46958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2" name="Freeform 231"/>
            <p:cNvSpPr/>
            <p:nvPr/>
          </p:nvSpPr>
          <p:spPr>
            <a:xfrm>
              <a:off x="7818120" y="48546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3" name="Freeform 232"/>
            <p:cNvSpPr/>
            <p:nvPr/>
          </p:nvSpPr>
          <p:spPr>
            <a:xfrm>
              <a:off x="7818120" y="501372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4" name="Freeform 233"/>
            <p:cNvSpPr/>
            <p:nvPr/>
          </p:nvSpPr>
          <p:spPr>
            <a:xfrm>
              <a:off x="7818120" y="5172480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0" y="1323"/>
                  </a:moveTo>
                  <a:lnTo>
                    <a:pt x="246" y="1323"/>
                  </a:lnTo>
                  <a:lnTo>
                    <a:pt x="246" y="1273"/>
                  </a:lnTo>
                  <a:lnTo>
                    <a:pt x="50" y="1273"/>
                  </a:ln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5" name="Freeform 234"/>
            <p:cNvSpPr/>
            <p:nvPr/>
          </p:nvSpPr>
          <p:spPr>
            <a:xfrm>
              <a:off x="8021519" y="315503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6" name="Freeform 235"/>
            <p:cNvSpPr/>
            <p:nvPr/>
          </p:nvSpPr>
          <p:spPr>
            <a:xfrm>
              <a:off x="8166600" y="330300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7" name="Freeform 236"/>
            <p:cNvSpPr/>
            <p:nvPr/>
          </p:nvSpPr>
          <p:spPr>
            <a:xfrm>
              <a:off x="8230680" y="3155039"/>
              <a:ext cx="105840" cy="176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95" h="491">
                  <a:moveTo>
                    <a:pt x="57" y="435"/>
                  </a:moveTo>
                  <a:lnTo>
                    <a:pt x="136" y="360"/>
                  </a:lnTo>
                  <a:cubicBezTo>
                    <a:pt x="251" y="257"/>
                    <a:pt x="295" y="217"/>
                    <a:pt x="295" y="142"/>
                  </a:cubicBezTo>
                  <a:cubicBezTo>
                    <a:pt x="295" y="58"/>
                    <a:pt x="228" y="0"/>
                    <a:pt x="138" y="0"/>
                  </a:cubicBezTo>
                  <a:cubicBezTo>
                    <a:pt x="55" y="0"/>
                    <a:pt x="0" y="67"/>
                    <a:pt x="0" y="134"/>
                  </a:cubicBezTo>
                  <a:cubicBezTo>
                    <a:pt x="0" y="176"/>
                    <a:pt x="37" y="176"/>
                    <a:pt x="40" y="176"/>
                  </a:cubicBezTo>
                  <a:cubicBezTo>
                    <a:pt x="52" y="176"/>
                    <a:pt x="78" y="165"/>
                    <a:pt x="78" y="136"/>
                  </a:cubicBezTo>
                  <a:cubicBezTo>
                    <a:pt x="78" y="117"/>
                    <a:pt x="65" y="99"/>
                    <a:pt x="37" y="99"/>
                  </a:cubicBezTo>
                  <a:cubicBezTo>
                    <a:pt x="34" y="99"/>
                    <a:pt x="31" y="99"/>
                    <a:pt x="29" y="99"/>
                  </a:cubicBezTo>
                  <a:cubicBezTo>
                    <a:pt x="46" y="50"/>
                    <a:pt x="86" y="23"/>
                    <a:pt x="130" y="23"/>
                  </a:cubicBezTo>
                  <a:cubicBezTo>
                    <a:pt x="196" y="23"/>
                    <a:pt x="228" y="84"/>
                    <a:pt x="228" y="142"/>
                  </a:cubicBezTo>
                  <a:cubicBezTo>
                    <a:pt x="228" y="203"/>
                    <a:pt x="190" y="261"/>
                    <a:pt x="151" y="305"/>
                  </a:cubicBezTo>
                  <a:lnTo>
                    <a:pt x="8" y="465"/>
                  </a:lnTo>
                  <a:cubicBezTo>
                    <a:pt x="0" y="473"/>
                    <a:pt x="0" y="475"/>
                    <a:pt x="0" y="491"/>
                  </a:cubicBezTo>
                  <a:lnTo>
                    <a:pt x="274" y="491"/>
                  </a:lnTo>
                  <a:lnTo>
                    <a:pt x="295" y="364"/>
                  </a:lnTo>
                  <a:lnTo>
                    <a:pt x="276" y="364"/>
                  </a:lnTo>
                  <a:cubicBezTo>
                    <a:pt x="274" y="385"/>
                    <a:pt x="267" y="418"/>
                    <a:pt x="261" y="429"/>
                  </a:cubicBezTo>
                  <a:cubicBezTo>
                    <a:pt x="255" y="435"/>
                    <a:pt x="207" y="435"/>
                    <a:pt x="190" y="43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8" name="Freeform 237"/>
            <p:cNvSpPr/>
            <p:nvPr/>
          </p:nvSpPr>
          <p:spPr>
            <a:xfrm>
              <a:off x="8357400" y="3152160"/>
              <a:ext cx="11808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9" h="500">
                  <a:moveTo>
                    <a:pt x="196" y="379"/>
                  </a:moveTo>
                  <a:lnTo>
                    <a:pt x="196" y="441"/>
                  </a:lnTo>
                  <a:cubicBezTo>
                    <a:pt x="196" y="468"/>
                    <a:pt x="194" y="477"/>
                    <a:pt x="140" y="477"/>
                  </a:cubicBezTo>
                  <a:lnTo>
                    <a:pt x="125" y="477"/>
                  </a:lnTo>
                  <a:lnTo>
                    <a:pt x="125" y="500"/>
                  </a:lnTo>
                  <a:cubicBezTo>
                    <a:pt x="155" y="497"/>
                    <a:pt x="194" y="497"/>
                    <a:pt x="226" y="497"/>
                  </a:cubicBezTo>
                  <a:cubicBezTo>
                    <a:pt x="255" y="497"/>
                    <a:pt x="295" y="497"/>
                    <a:pt x="326" y="500"/>
                  </a:cubicBezTo>
                  <a:lnTo>
                    <a:pt x="326" y="477"/>
                  </a:lnTo>
                  <a:lnTo>
                    <a:pt x="309" y="477"/>
                  </a:lnTo>
                  <a:cubicBezTo>
                    <a:pt x="255" y="477"/>
                    <a:pt x="253" y="468"/>
                    <a:pt x="253" y="441"/>
                  </a:cubicBezTo>
                  <a:lnTo>
                    <a:pt x="253" y="379"/>
                  </a:lnTo>
                  <a:lnTo>
                    <a:pt x="329" y="379"/>
                  </a:lnTo>
                  <a:lnTo>
                    <a:pt x="329" y="356"/>
                  </a:lnTo>
                  <a:lnTo>
                    <a:pt x="253" y="356"/>
                  </a:lnTo>
                  <a:lnTo>
                    <a:pt x="253" y="19"/>
                  </a:lnTo>
                  <a:cubicBezTo>
                    <a:pt x="253" y="4"/>
                    <a:pt x="253" y="0"/>
                    <a:pt x="243" y="0"/>
                  </a:cubicBezTo>
                  <a:cubicBezTo>
                    <a:pt x="235" y="0"/>
                    <a:pt x="232" y="0"/>
                    <a:pt x="228" y="8"/>
                  </a:cubicBezTo>
                  <a:lnTo>
                    <a:pt x="0" y="356"/>
                  </a:lnTo>
                  <a:lnTo>
                    <a:pt x="0" y="379"/>
                  </a:lnTo>
                  <a:close/>
                  <a:moveTo>
                    <a:pt x="201" y="356"/>
                  </a:moveTo>
                  <a:lnTo>
                    <a:pt x="21" y="356"/>
                  </a:lnTo>
                  <a:lnTo>
                    <a:pt x="201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9" name="Freeform 238"/>
            <p:cNvSpPr/>
            <p:nvPr/>
          </p:nvSpPr>
          <p:spPr>
            <a:xfrm>
              <a:off x="8496720" y="3152520"/>
              <a:ext cx="114120" cy="1850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8" h="515">
                  <a:moveTo>
                    <a:pt x="311" y="50"/>
                  </a:moveTo>
                  <a:cubicBezTo>
                    <a:pt x="318" y="40"/>
                    <a:pt x="318" y="40"/>
                    <a:pt x="318" y="23"/>
                  </a:cubicBezTo>
                  <a:lnTo>
                    <a:pt x="138" y="23"/>
                  </a:lnTo>
                  <a:cubicBezTo>
                    <a:pt x="48" y="23"/>
                    <a:pt x="46" y="15"/>
                    <a:pt x="44" y="0"/>
                  </a:cubicBezTo>
                  <a:lnTo>
                    <a:pt x="25" y="0"/>
                  </a:lnTo>
                  <a:lnTo>
                    <a:pt x="0" y="152"/>
                  </a:lnTo>
                  <a:lnTo>
                    <a:pt x="19" y="152"/>
                  </a:lnTo>
                  <a:cubicBezTo>
                    <a:pt x="21" y="140"/>
                    <a:pt x="27" y="94"/>
                    <a:pt x="37" y="86"/>
                  </a:cubicBezTo>
                  <a:cubicBezTo>
                    <a:pt x="42" y="79"/>
                    <a:pt x="100" y="79"/>
                    <a:pt x="109" y="79"/>
                  </a:cubicBezTo>
                  <a:lnTo>
                    <a:pt x="264" y="79"/>
                  </a:lnTo>
                  <a:cubicBezTo>
                    <a:pt x="255" y="92"/>
                    <a:pt x="196" y="173"/>
                    <a:pt x="180" y="196"/>
                  </a:cubicBezTo>
                  <a:cubicBezTo>
                    <a:pt x="113" y="297"/>
                    <a:pt x="88" y="400"/>
                    <a:pt x="88" y="475"/>
                  </a:cubicBezTo>
                  <a:cubicBezTo>
                    <a:pt x="88" y="481"/>
                    <a:pt x="88" y="515"/>
                    <a:pt x="123" y="515"/>
                  </a:cubicBezTo>
                  <a:cubicBezTo>
                    <a:pt x="157" y="515"/>
                    <a:pt x="157" y="481"/>
                    <a:pt x="157" y="475"/>
                  </a:cubicBezTo>
                  <a:lnTo>
                    <a:pt x="157" y="437"/>
                  </a:lnTo>
                  <a:cubicBezTo>
                    <a:pt x="157" y="397"/>
                    <a:pt x="159" y="356"/>
                    <a:pt x="165" y="316"/>
                  </a:cubicBezTo>
                  <a:cubicBezTo>
                    <a:pt x="167" y="299"/>
                    <a:pt x="178" y="236"/>
                    <a:pt x="211" y="1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0" name="Freeform 239"/>
            <p:cNvSpPr/>
            <p:nvPr/>
          </p:nvSpPr>
          <p:spPr>
            <a:xfrm>
              <a:off x="8021519" y="347255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1" name="Freeform 240"/>
            <p:cNvSpPr/>
            <p:nvPr/>
          </p:nvSpPr>
          <p:spPr>
            <a:xfrm>
              <a:off x="8166600" y="362088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2" name="Freeform 241"/>
            <p:cNvSpPr/>
            <p:nvPr/>
          </p:nvSpPr>
          <p:spPr>
            <a:xfrm>
              <a:off x="822852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3" name="Freeform 242"/>
            <p:cNvSpPr/>
            <p:nvPr/>
          </p:nvSpPr>
          <p:spPr>
            <a:xfrm>
              <a:off x="836028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4" name="Freeform 243"/>
            <p:cNvSpPr/>
            <p:nvPr/>
          </p:nvSpPr>
          <p:spPr>
            <a:xfrm>
              <a:off x="849276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5" name="Freeform 244"/>
            <p:cNvSpPr/>
            <p:nvPr/>
          </p:nvSpPr>
          <p:spPr>
            <a:xfrm>
              <a:off x="8021519" y="37904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6" name="Freeform 245"/>
            <p:cNvSpPr/>
            <p:nvPr/>
          </p:nvSpPr>
          <p:spPr>
            <a:xfrm>
              <a:off x="8166600" y="393804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7" name="Freeform 246"/>
            <p:cNvSpPr/>
            <p:nvPr/>
          </p:nvSpPr>
          <p:spPr>
            <a:xfrm>
              <a:off x="822852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8" name="Freeform 247"/>
            <p:cNvSpPr/>
            <p:nvPr/>
          </p:nvSpPr>
          <p:spPr>
            <a:xfrm>
              <a:off x="836028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49" name="Freeform 248"/>
            <p:cNvSpPr/>
            <p:nvPr/>
          </p:nvSpPr>
          <p:spPr>
            <a:xfrm>
              <a:off x="849276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0" name="Freeform 249"/>
            <p:cNvSpPr/>
            <p:nvPr/>
          </p:nvSpPr>
          <p:spPr>
            <a:xfrm>
              <a:off x="8021519" y="41072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1" name="Freeform 250"/>
            <p:cNvSpPr/>
            <p:nvPr/>
          </p:nvSpPr>
          <p:spPr>
            <a:xfrm>
              <a:off x="8166600" y="42555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2" name="Freeform 251"/>
            <p:cNvSpPr/>
            <p:nvPr/>
          </p:nvSpPr>
          <p:spPr>
            <a:xfrm>
              <a:off x="822852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3" name="Freeform 252"/>
            <p:cNvSpPr/>
            <p:nvPr/>
          </p:nvSpPr>
          <p:spPr>
            <a:xfrm>
              <a:off x="836028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4" name="Freeform 253"/>
            <p:cNvSpPr/>
            <p:nvPr/>
          </p:nvSpPr>
          <p:spPr>
            <a:xfrm>
              <a:off x="849276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5" name="Freeform 254"/>
            <p:cNvSpPr/>
            <p:nvPr/>
          </p:nvSpPr>
          <p:spPr>
            <a:xfrm>
              <a:off x="7930440" y="452988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6" name="Freeform 255"/>
            <p:cNvSpPr/>
            <p:nvPr/>
          </p:nvSpPr>
          <p:spPr>
            <a:xfrm>
              <a:off x="8124479" y="442475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7" name="Freeform 256"/>
            <p:cNvSpPr/>
            <p:nvPr/>
          </p:nvSpPr>
          <p:spPr>
            <a:xfrm>
              <a:off x="8269200" y="457308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8" name="Freeform 257"/>
            <p:cNvSpPr/>
            <p:nvPr/>
          </p:nvSpPr>
          <p:spPr>
            <a:xfrm>
              <a:off x="833112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59" name="Freeform 258"/>
            <p:cNvSpPr/>
            <p:nvPr/>
          </p:nvSpPr>
          <p:spPr>
            <a:xfrm>
              <a:off x="846324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0" name="Freeform 259"/>
            <p:cNvSpPr/>
            <p:nvPr/>
          </p:nvSpPr>
          <p:spPr>
            <a:xfrm>
              <a:off x="859572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1" name="Freeform 260"/>
            <p:cNvSpPr/>
            <p:nvPr/>
          </p:nvSpPr>
          <p:spPr>
            <a:xfrm>
              <a:off x="7930440" y="484740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2" name="Freeform 261"/>
            <p:cNvSpPr/>
            <p:nvPr/>
          </p:nvSpPr>
          <p:spPr>
            <a:xfrm>
              <a:off x="8124479" y="47426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3" name="Freeform 262"/>
            <p:cNvSpPr/>
            <p:nvPr/>
          </p:nvSpPr>
          <p:spPr>
            <a:xfrm>
              <a:off x="8269200" y="48909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4" name="Freeform 263"/>
            <p:cNvSpPr/>
            <p:nvPr/>
          </p:nvSpPr>
          <p:spPr>
            <a:xfrm>
              <a:off x="833112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5" name="Freeform 264"/>
            <p:cNvSpPr/>
            <p:nvPr/>
          </p:nvSpPr>
          <p:spPr>
            <a:xfrm>
              <a:off x="846324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6" name="Freeform 265"/>
            <p:cNvSpPr/>
            <p:nvPr/>
          </p:nvSpPr>
          <p:spPr>
            <a:xfrm>
              <a:off x="859572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7" name="Freeform 266"/>
            <p:cNvSpPr/>
            <p:nvPr/>
          </p:nvSpPr>
          <p:spPr>
            <a:xfrm>
              <a:off x="7930440" y="516492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8" name="Freeform 267"/>
            <p:cNvSpPr/>
            <p:nvPr/>
          </p:nvSpPr>
          <p:spPr>
            <a:xfrm>
              <a:off x="8124479" y="506052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69" name="Freeform 268"/>
            <p:cNvSpPr/>
            <p:nvPr/>
          </p:nvSpPr>
          <p:spPr>
            <a:xfrm>
              <a:off x="8269200" y="52077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0" name="Freeform 269"/>
            <p:cNvSpPr/>
            <p:nvPr/>
          </p:nvSpPr>
          <p:spPr>
            <a:xfrm>
              <a:off x="833112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1" name="Freeform 270"/>
            <p:cNvSpPr/>
            <p:nvPr/>
          </p:nvSpPr>
          <p:spPr>
            <a:xfrm>
              <a:off x="846324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2" name="Freeform 271"/>
            <p:cNvSpPr/>
            <p:nvPr/>
          </p:nvSpPr>
          <p:spPr>
            <a:xfrm>
              <a:off x="859572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3" name="Freeform 272"/>
            <p:cNvSpPr/>
            <p:nvPr/>
          </p:nvSpPr>
          <p:spPr>
            <a:xfrm>
              <a:off x="7930440" y="548244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4" name="Freeform 273"/>
            <p:cNvSpPr/>
            <p:nvPr/>
          </p:nvSpPr>
          <p:spPr>
            <a:xfrm>
              <a:off x="8124479" y="537732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5" name="Freeform 274"/>
            <p:cNvSpPr/>
            <p:nvPr/>
          </p:nvSpPr>
          <p:spPr>
            <a:xfrm>
              <a:off x="8269200" y="552564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6" name="Freeform 275"/>
            <p:cNvSpPr/>
            <p:nvPr/>
          </p:nvSpPr>
          <p:spPr>
            <a:xfrm>
              <a:off x="8333280" y="5377320"/>
              <a:ext cx="105840" cy="176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95" h="491">
                  <a:moveTo>
                    <a:pt x="57" y="435"/>
                  </a:moveTo>
                  <a:lnTo>
                    <a:pt x="136" y="360"/>
                  </a:lnTo>
                  <a:cubicBezTo>
                    <a:pt x="251" y="257"/>
                    <a:pt x="295" y="217"/>
                    <a:pt x="295" y="142"/>
                  </a:cubicBezTo>
                  <a:cubicBezTo>
                    <a:pt x="295" y="58"/>
                    <a:pt x="228" y="0"/>
                    <a:pt x="138" y="0"/>
                  </a:cubicBezTo>
                  <a:cubicBezTo>
                    <a:pt x="55" y="0"/>
                    <a:pt x="0" y="67"/>
                    <a:pt x="0" y="134"/>
                  </a:cubicBezTo>
                  <a:cubicBezTo>
                    <a:pt x="0" y="176"/>
                    <a:pt x="37" y="176"/>
                    <a:pt x="40" y="176"/>
                  </a:cubicBezTo>
                  <a:cubicBezTo>
                    <a:pt x="52" y="176"/>
                    <a:pt x="78" y="165"/>
                    <a:pt x="78" y="136"/>
                  </a:cubicBezTo>
                  <a:cubicBezTo>
                    <a:pt x="78" y="117"/>
                    <a:pt x="65" y="99"/>
                    <a:pt x="37" y="99"/>
                  </a:cubicBezTo>
                  <a:cubicBezTo>
                    <a:pt x="34" y="99"/>
                    <a:pt x="31" y="99"/>
                    <a:pt x="29" y="99"/>
                  </a:cubicBezTo>
                  <a:cubicBezTo>
                    <a:pt x="46" y="50"/>
                    <a:pt x="86" y="23"/>
                    <a:pt x="130" y="23"/>
                  </a:cubicBezTo>
                  <a:cubicBezTo>
                    <a:pt x="196" y="23"/>
                    <a:pt x="228" y="84"/>
                    <a:pt x="228" y="142"/>
                  </a:cubicBezTo>
                  <a:cubicBezTo>
                    <a:pt x="228" y="203"/>
                    <a:pt x="190" y="261"/>
                    <a:pt x="151" y="305"/>
                  </a:cubicBezTo>
                  <a:lnTo>
                    <a:pt x="8" y="465"/>
                  </a:lnTo>
                  <a:cubicBezTo>
                    <a:pt x="0" y="473"/>
                    <a:pt x="0" y="475"/>
                    <a:pt x="0" y="491"/>
                  </a:cubicBezTo>
                  <a:lnTo>
                    <a:pt x="274" y="491"/>
                  </a:lnTo>
                  <a:lnTo>
                    <a:pt x="295" y="364"/>
                  </a:lnTo>
                  <a:lnTo>
                    <a:pt x="276" y="364"/>
                  </a:lnTo>
                  <a:cubicBezTo>
                    <a:pt x="274" y="385"/>
                    <a:pt x="267" y="418"/>
                    <a:pt x="261" y="429"/>
                  </a:cubicBezTo>
                  <a:cubicBezTo>
                    <a:pt x="255" y="435"/>
                    <a:pt x="207" y="435"/>
                    <a:pt x="190" y="43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7" name="Freeform 276"/>
            <p:cNvSpPr/>
            <p:nvPr/>
          </p:nvSpPr>
          <p:spPr>
            <a:xfrm>
              <a:off x="8459640" y="5375160"/>
              <a:ext cx="11808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9" h="500">
                  <a:moveTo>
                    <a:pt x="196" y="379"/>
                  </a:moveTo>
                  <a:lnTo>
                    <a:pt x="196" y="441"/>
                  </a:lnTo>
                  <a:cubicBezTo>
                    <a:pt x="196" y="468"/>
                    <a:pt x="194" y="477"/>
                    <a:pt x="140" y="477"/>
                  </a:cubicBezTo>
                  <a:lnTo>
                    <a:pt x="125" y="477"/>
                  </a:lnTo>
                  <a:lnTo>
                    <a:pt x="125" y="500"/>
                  </a:lnTo>
                  <a:cubicBezTo>
                    <a:pt x="155" y="497"/>
                    <a:pt x="194" y="497"/>
                    <a:pt x="226" y="497"/>
                  </a:cubicBezTo>
                  <a:cubicBezTo>
                    <a:pt x="255" y="497"/>
                    <a:pt x="295" y="497"/>
                    <a:pt x="326" y="500"/>
                  </a:cubicBezTo>
                  <a:lnTo>
                    <a:pt x="326" y="477"/>
                  </a:lnTo>
                  <a:lnTo>
                    <a:pt x="309" y="477"/>
                  </a:lnTo>
                  <a:cubicBezTo>
                    <a:pt x="255" y="477"/>
                    <a:pt x="253" y="468"/>
                    <a:pt x="253" y="441"/>
                  </a:cubicBezTo>
                  <a:lnTo>
                    <a:pt x="253" y="379"/>
                  </a:lnTo>
                  <a:lnTo>
                    <a:pt x="329" y="379"/>
                  </a:lnTo>
                  <a:lnTo>
                    <a:pt x="329" y="356"/>
                  </a:lnTo>
                  <a:lnTo>
                    <a:pt x="253" y="356"/>
                  </a:lnTo>
                  <a:lnTo>
                    <a:pt x="253" y="19"/>
                  </a:lnTo>
                  <a:cubicBezTo>
                    <a:pt x="253" y="4"/>
                    <a:pt x="253" y="0"/>
                    <a:pt x="243" y="0"/>
                  </a:cubicBezTo>
                  <a:cubicBezTo>
                    <a:pt x="235" y="0"/>
                    <a:pt x="232" y="0"/>
                    <a:pt x="228" y="8"/>
                  </a:cubicBezTo>
                  <a:lnTo>
                    <a:pt x="0" y="356"/>
                  </a:lnTo>
                  <a:lnTo>
                    <a:pt x="0" y="379"/>
                  </a:lnTo>
                  <a:close/>
                  <a:moveTo>
                    <a:pt x="201" y="356"/>
                  </a:moveTo>
                  <a:lnTo>
                    <a:pt x="21" y="356"/>
                  </a:lnTo>
                  <a:lnTo>
                    <a:pt x="201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8" name="Freeform 277"/>
            <p:cNvSpPr/>
            <p:nvPr/>
          </p:nvSpPr>
          <p:spPr>
            <a:xfrm>
              <a:off x="8599680" y="5375160"/>
              <a:ext cx="114120" cy="1850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8" h="515">
                  <a:moveTo>
                    <a:pt x="311" y="50"/>
                  </a:moveTo>
                  <a:cubicBezTo>
                    <a:pt x="318" y="40"/>
                    <a:pt x="318" y="40"/>
                    <a:pt x="318" y="23"/>
                  </a:cubicBezTo>
                  <a:lnTo>
                    <a:pt x="138" y="23"/>
                  </a:lnTo>
                  <a:cubicBezTo>
                    <a:pt x="48" y="23"/>
                    <a:pt x="46" y="15"/>
                    <a:pt x="44" y="0"/>
                  </a:cubicBezTo>
                  <a:lnTo>
                    <a:pt x="25" y="0"/>
                  </a:lnTo>
                  <a:lnTo>
                    <a:pt x="0" y="152"/>
                  </a:lnTo>
                  <a:lnTo>
                    <a:pt x="19" y="152"/>
                  </a:lnTo>
                  <a:cubicBezTo>
                    <a:pt x="21" y="140"/>
                    <a:pt x="27" y="94"/>
                    <a:pt x="37" y="86"/>
                  </a:cubicBezTo>
                  <a:cubicBezTo>
                    <a:pt x="42" y="79"/>
                    <a:pt x="100" y="79"/>
                    <a:pt x="109" y="79"/>
                  </a:cubicBezTo>
                  <a:lnTo>
                    <a:pt x="264" y="79"/>
                  </a:lnTo>
                  <a:cubicBezTo>
                    <a:pt x="255" y="92"/>
                    <a:pt x="196" y="173"/>
                    <a:pt x="180" y="196"/>
                  </a:cubicBezTo>
                  <a:cubicBezTo>
                    <a:pt x="113" y="297"/>
                    <a:pt x="88" y="400"/>
                    <a:pt x="88" y="475"/>
                  </a:cubicBezTo>
                  <a:cubicBezTo>
                    <a:pt x="88" y="481"/>
                    <a:pt x="88" y="515"/>
                    <a:pt x="123" y="515"/>
                  </a:cubicBezTo>
                  <a:cubicBezTo>
                    <a:pt x="157" y="515"/>
                    <a:pt x="157" y="481"/>
                    <a:pt x="157" y="475"/>
                  </a:cubicBezTo>
                  <a:lnTo>
                    <a:pt x="157" y="437"/>
                  </a:lnTo>
                  <a:cubicBezTo>
                    <a:pt x="157" y="397"/>
                    <a:pt x="159" y="356"/>
                    <a:pt x="165" y="316"/>
                  </a:cubicBezTo>
                  <a:cubicBezTo>
                    <a:pt x="167" y="299"/>
                    <a:pt x="178" y="236"/>
                    <a:pt x="211" y="1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79" name="Freeform 278"/>
            <p:cNvSpPr/>
            <p:nvPr/>
          </p:nvSpPr>
          <p:spPr>
            <a:xfrm>
              <a:off x="8718840" y="3108959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196" y="1323"/>
                  </a:moveTo>
                  <a:lnTo>
                    <a:pt x="246" y="1323"/>
                  </a:lnTo>
                  <a:lnTo>
                    <a:pt x="246" y="0"/>
                  </a:lnTo>
                  <a:lnTo>
                    <a:pt x="0" y="0"/>
                  </a:lnTo>
                  <a:lnTo>
                    <a:pt x="0" y="50"/>
                  </a:lnTo>
                  <a:lnTo>
                    <a:pt x="196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0" name="Freeform 279"/>
            <p:cNvSpPr/>
            <p:nvPr/>
          </p:nvSpPr>
          <p:spPr>
            <a:xfrm>
              <a:off x="8788680" y="35848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1" name="Freeform 280"/>
            <p:cNvSpPr/>
            <p:nvPr/>
          </p:nvSpPr>
          <p:spPr>
            <a:xfrm>
              <a:off x="8788680" y="37436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2" name="Freeform 281"/>
            <p:cNvSpPr/>
            <p:nvPr/>
          </p:nvSpPr>
          <p:spPr>
            <a:xfrm>
              <a:off x="8788680" y="39024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3" name="Freeform 282"/>
            <p:cNvSpPr/>
            <p:nvPr/>
          </p:nvSpPr>
          <p:spPr>
            <a:xfrm>
              <a:off x="8788680" y="4061159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4" name="Freeform 283"/>
            <p:cNvSpPr/>
            <p:nvPr/>
          </p:nvSpPr>
          <p:spPr>
            <a:xfrm>
              <a:off x="8788680" y="42202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5" name="Freeform 284"/>
            <p:cNvSpPr/>
            <p:nvPr/>
          </p:nvSpPr>
          <p:spPr>
            <a:xfrm>
              <a:off x="8788680" y="43790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6" name="Freeform 285"/>
            <p:cNvSpPr/>
            <p:nvPr/>
          </p:nvSpPr>
          <p:spPr>
            <a:xfrm>
              <a:off x="8788680" y="45378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7" name="Freeform 286"/>
            <p:cNvSpPr/>
            <p:nvPr/>
          </p:nvSpPr>
          <p:spPr>
            <a:xfrm>
              <a:off x="8788680" y="46958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8" name="Freeform 287"/>
            <p:cNvSpPr/>
            <p:nvPr/>
          </p:nvSpPr>
          <p:spPr>
            <a:xfrm>
              <a:off x="8788680" y="48546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89" name="Freeform 288"/>
            <p:cNvSpPr/>
            <p:nvPr/>
          </p:nvSpPr>
          <p:spPr>
            <a:xfrm>
              <a:off x="8788680" y="501372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90" name="Freeform 289"/>
            <p:cNvSpPr/>
            <p:nvPr/>
          </p:nvSpPr>
          <p:spPr>
            <a:xfrm>
              <a:off x="8718840" y="5172480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196" y="1273"/>
                  </a:moveTo>
                  <a:lnTo>
                    <a:pt x="0" y="1273"/>
                  </a:lnTo>
                  <a:lnTo>
                    <a:pt x="0" y="1323"/>
                  </a:lnTo>
                  <a:lnTo>
                    <a:pt x="246" y="1323"/>
                  </a:lnTo>
                  <a:lnTo>
                    <a:pt x="246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47768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  <p:sp>
        <p:nvSpPr>
          <p:cNvPr id="77" name="Freeform 76"/>
          <p:cNvSpPr/>
          <p:nvPr/>
        </p:nvSpPr>
        <p:spPr>
          <a:xfrm rot="1747800">
            <a:off x="1453124" y="1437493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78" name="Freeform 77"/>
          <p:cNvSpPr/>
          <p:nvPr/>
        </p:nvSpPr>
        <p:spPr>
          <a:xfrm rot="1747800">
            <a:off x="2073764" y="186373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79" name="Straight Arrow Connector 78"/>
          <p:cNvCxnSpPr>
            <a:stCxn id="81" idx="5"/>
            <a:endCxn id="77" idx="9"/>
          </p:cNvCxnSpPr>
          <p:nvPr/>
        </p:nvCxnSpPr>
        <p:spPr>
          <a:xfrm flipV="1">
            <a:off x="1600753" y="1796288"/>
            <a:ext cx="85262" cy="1192211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0" name="Straight Arrow Connector 79"/>
          <p:cNvCxnSpPr>
            <a:stCxn id="77" idx="10"/>
            <a:endCxn id="78" idx="6"/>
          </p:cNvCxnSpPr>
          <p:nvPr/>
        </p:nvCxnSpPr>
        <p:spPr>
          <a:xfrm>
            <a:off x="1795753" y="1709398"/>
            <a:ext cx="301142" cy="248191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81" name="Freeform 80"/>
          <p:cNvSpPr/>
          <p:nvPr/>
        </p:nvSpPr>
        <p:spPr>
          <a:xfrm rot="1747800">
            <a:off x="1467884" y="298153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82" name="Freeform 81"/>
          <p:cNvSpPr/>
          <p:nvPr/>
        </p:nvSpPr>
        <p:spPr>
          <a:xfrm rot="1747800">
            <a:off x="1428644" y="229105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83" name="Straight Arrow Connector 82"/>
          <p:cNvCxnSpPr>
            <a:stCxn id="77" idx="8"/>
            <a:endCxn id="82" idx="4"/>
          </p:cNvCxnSpPr>
          <p:nvPr/>
        </p:nvCxnSpPr>
        <p:spPr>
          <a:xfrm>
            <a:off x="1546979" y="1780122"/>
            <a:ext cx="153570" cy="534063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4" name="Straight Arrow Connector 83"/>
          <p:cNvCxnSpPr>
            <a:stCxn id="78" idx="8"/>
            <a:endCxn id="81" idx="4"/>
          </p:cNvCxnSpPr>
          <p:nvPr/>
        </p:nvCxnSpPr>
        <p:spPr>
          <a:xfrm flipH="1">
            <a:off x="1739789" y="2206363"/>
            <a:ext cx="427830" cy="79830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5" name="Straight Arrow Connector 84"/>
          <p:cNvCxnSpPr>
            <a:stCxn id="101" idx="0"/>
          </p:cNvCxnSpPr>
          <p:nvPr/>
        </p:nvCxnSpPr>
        <p:spPr>
          <a:xfrm flipV="1">
            <a:off x="1631339" y="2562840"/>
            <a:ext cx="175860" cy="425520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6" name="Straight Arrow Connector 85"/>
          <p:cNvCxnSpPr>
            <a:stCxn id="82" idx="11"/>
            <a:endCxn id="78" idx="7"/>
          </p:cNvCxnSpPr>
          <p:nvPr/>
        </p:nvCxnSpPr>
        <p:spPr>
          <a:xfrm flipV="1">
            <a:off x="1787439" y="2096625"/>
            <a:ext cx="293290" cy="327298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87" name="Freeform 86"/>
          <p:cNvSpPr/>
          <p:nvPr/>
        </p:nvSpPr>
        <p:spPr>
          <a:xfrm rot="1130400">
            <a:off x="4346947" y="1896048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88" name="Freeform 87"/>
          <p:cNvSpPr/>
          <p:nvPr/>
        </p:nvSpPr>
        <p:spPr>
          <a:xfrm rot="1130400">
            <a:off x="4974900" y="1571361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89" name="Straight Arrow Connector 88"/>
          <p:cNvCxnSpPr>
            <a:stCxn id="91" idx="5"/>
            <a:endCxn id="87" idx="9"/>
          </p:cNvCxnSpPr>
          <p:nvPr/>
        </p:nvCxnSpPr>
        <p:spPr>
          <a:xfrm flipH="1" flipV="1">
            <a:off x="4610458" y="2243080"/>
            <a:ext cx="482047" cy="317554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0" name="Straight Arrow Connector 89"/>
          <p:cNvCxnSpPr>
            <a:endCxn id="88" idx="7"/>
          </p:cNvCxnSpPr>
          <p:nvPr/>
        </p:nvCxnSpPr>
        <p:spPr>
          <a:xfrm flipV="1">
            <a:off x="4673626" y="1834872"/>
            <a:ext cx="320002" cy="27629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91" name="Freeform 90"/>
          <p:cNvSpPr/>
          <p:nvPr/>
        </p:nvSpPr>
        <p:spPr>
          <a:xfrm rot="1130400">
            <a:off x="4990256" y="2541906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92" name="Freeform 91"/>
          <p:cNvSpPr/>
          <p:nvPr/>
        </p:nvSpPr>
        <p:spPr>
          <a:xfrm rot="1130400">
            <a:off x="5018399" y="307644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93" name="Straight Arrow Connector 92"/>
          <p:cNvCxnSpPr/>
          <p:nvPr/>
        </p:nvCxnSpPr>
        <p:spPr>
          <a:xfrm>
            <a:off x="4422072" y="2251282"/>
            <a:ext cx="655880" cy="925407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4" name="Straight Arrow Connector 93"/>
          <p:cNvCxnSpPr/>
          <p:nvPr/>
        </p:nvCxnSpPr>
        <p:spPr>
          <a:xfrm>
            <a:off x="5110465" y="1862279"/>
            <a:ext cx="98877" cy="72576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5" name="Straight Arrow Connector 94"/>
          <p:cNvCxnSpPr/>
          <p:nvPr/>
        </p:nvCxnSpPr>
        <p:spPr>
          <a:xfrm>
            <a:off x="5102440" y="2878581"/>
            <a:ext cx="138390" cy="28766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6" name="Straight Arrow Connector 95"/>
          <p:cNvCxnSpPr>
            <a:stCxn id="103" idx="3"/>
            <a:endCxn id="88" idx="1"/>
          </p:cNvCxnSpPr>
          <p:nvPr/>
        </p:nvCxnSpPr>
        <p:spPr>
          <a:xfrm flipH="1" flipV="1">
            <a:off x="5330862" y="1813298"/>
            <a:ext cx="54491" cy="1441987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7" name="Straight Arrow Connector 96"/>
          <p:cNvCxnSpPr>
            <a:stCxn id="78" idx="11"/>
            <a:endCxn id="87" idx="6"/>
          </p:cNvCxnSpPr>
          <p:nvPr/>
        </p:nvCxnSpPr>
        <p:spPr>
          <a:xfrm>
            <a:off x="2432559" y="1996603"/>
            <a:ext cx="1924186" cy="23268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98" name="TextBox 97"/>
          <p:cNvSpPr txBox="1"/>
          <p:nvPr/>
        </p:nvSpPr>
        <p:spPr>
          <a:xfrm>
            <a:off x="2089080" y="187236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1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1513440" y="144072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2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1477439" y="230436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3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1477799" y="298836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4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4407147" y="1901433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8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5078273" y="3082125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5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5019596" y="1556563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7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5006364" y="2491286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6</a:t>
            </a:r>
          </a:p>
        </p:txBody>
      </p:sp>
      <p:sp>
        <p:nvSpPr>
          <p:cNvPr id="106" name="Straight Connector 105"/>
          <p:cNvSpPr/>
          <p:nvPr/>
        </p:nvSpPr>
        <p:spPr>
          <a:xfrm>
            <a:off x="457200" y="4600079"/>
            <a:ext cx="64008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07" name="Straight Connector 106"/>
          <p:cNvSpPr/>
          <p:nvPr/>
        </p:nvSpPr>
        <p:spPr>
          <a:xfrm>
            <a:off x="3400560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240360" y="4913279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</a:t>
            </a:r>
          </a:p>
        </p:txBody>
      </p:sp>
      <p:sp>
        <p:nvSpPr>
          <p:cNvPr id="109" name="Straight Connector 108"/>
          <p:cNvSpPr/>
          <p:nvPr/>
        </p:nvSpPr>
        <p:spPr>
          <a:xfrm>
            <a:off x="4588919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4248720" y="4913279"/>
            <a:ext cx="7506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.247</a:t>
            </a:r>
          </a:p>
        </p:txBody>
      </p:sp>
      <p:sp>
        <p:nvSpPr>
          <p:cNvPr id="111" name="Straight Connector 110"/>
          <p:cNvSpPr/>
          <p:nvPr/>
        </p:nvSpPr>
        <p:spPr>
          <a:xfrm>
            <a:off x="5201279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4861080" y="4913279"/>
            <a:ext cx="7506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.383</a:t>
            </a:r>
          </a:p>
        </p:txBody>
      </p:sp>
      <p:sp>
        <p:nvSpPr>
          <p:cNvPr id="113" name="Straight Connector 112"/>
          <p:cNvSpPr/>
          <p:nvPr/>
        </p:nvSpPr>
        <p:spPr>
          <a:xfrm>
            <a:off x="1636920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1188719" y="4913279"/>
            <a:ext cx="82692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-0.383</a:t>
            </a:r>
          </a:p>
        </p:txBody>
      </p:sp>
      <p:sp>
        <p:nvSpPr>
          <p:cNvPr id="115" name="Straight Connector 114"/>
          <p:cNvSpPr/>
          <p:nvPr/>
        </p:nvSpPr>
        <p:spPr>
          <a:xfrm>
            <a:off x="2249280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909080" y="4913279"/>
            <a:ext cx="82692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-0.247</a:t>
            </a:r>
          </a:p>
        </p:txBody>
      </p:sp>
      <p:sp>
        <p:nvSpPr>
          <p:cNvPr id="117" name="Straight Connector 116"/>
          <p:cNvSpPr/>
          <p:nvPr/>
        </p:nvSpPr>
        <p:spPr>
          <a:xfrm>
            <a:off x="4588919" y="1152812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8" name="Straight Connector 117"/>
          <p:cNvSpPr/>
          <p:nvPr/>
        </p:nvSpPr>
        <p:spPr>
          <a:xfrm>
            <a:off x="5213045" y="1522102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9" name="Straight Connector 118"/>
          <p:cNvSpPr/>
          <p:nvPr/>
        </p:nvSpPr>
        <p:spPr>
          <a:xfrm>
            <a:off x="1630440" y="1097280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20" name="Straight Connector 119"/>
          <p:cNvSpPr/>
          <p:nvPr/>
        </p:nvSpPr>
        <p:spPr>
          <a:xfrm>
            <a:off x="2242440" y="1097280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6787674" y="1112472"/>
            <a:ext cx="1645560" cy="756675"/>
            <a:chOff x="5408878" y="2374547"/>
            <a:chExt cx="1645560" cy="756675"/>
          </a:xfrm>
        </p:grpSpPr>
        <p:grpSp>
          <p:nvGrpSpPr>
            <p:cNvPr id="145" name="Group 144" descr="28§display§\lambda_2 = 0.354 §svg§600§FALSE" title="TexMaths"/>
            <p:cNvGrpSpPr/>
            <p:nvPr/>
          </p:nvGrpSpPr>
          <p:grpSpPr>
            <a:xfrm>
              <a:off x="5408878" y="2831342"/>
              <a:ext cx="1645560" cy="299880"/>
              <a:chOff x="7680960" y="1875960"/>
              <a:chExt cx="1645560" cy="299880"/>
            </a:xfrm>
          </p:grpSpPr>
          <p:sp>
            <p:nvSpPr>
              <p:cNvPr id="152" name="Freeform 151"/>
              <p:cNvSpPr/>
              <p:nvPr/>
            </p:nvSpPr>
            <p:spPr>
              <a:xfrm>
                <a:off x="7680960" y="1875960"/>
                <a:ext cx="1645560" cy="299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572" h="834">
                    <a:moveTo>
                      <a:pt x="2285" y="834"/>
                    </a:moveTo>
                    <a:lnTo>
                      <a:pt x="0" y="834"/>
                    </a:lnTo>
                    <a:lnTo>
                      <a:pt x="0" y="0"/>
                    </a:lnTo>
                    <a:lnTo>
                      <a:pt x="4572" y="0"/>
                    </a:lnTo>
                    <a:lnTo>
                      <a:pt x="4572" y="83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3" name="Freeform 152"/>
              <p:cNvSpPr/>
              <p:nvPr/>
            </p:nvSpPr>
            <p:spPr>
              <a:xfrm>
                <a:off x="7700040" y="1875960"/>
                <a:ext cx="176040" cy="2505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90" h="697">
                    <a:moveTo>
                      <a:pt x="300" y="397"/>
                    </a:moveTo>
                    <a:cubicBezTo>
                      <a:pt x="342" y="501"/>
                      <a:pt x="389" y="652"/>
                      <a:pt x="406" y="674"/>
                    </a:cubicBezTo>
                    <a:cubicBezTo>
                      <a:pt x="420" y="697"/>
                      <a:pt x="431" y="697"/>
                      <a:pt x="456" y="697"/>
                    </a:cubicBezTo>
                    <a:lnTo>
                      <a:pt x="479" y="697"/>
                    </a:lnTo>
                    <a:cubicBezTo>
                      <a:pt x="490" y="694"/>
                      <a:pt x="490" y="688"/>
                      <a:pt x="490" y="686"/>
                    </a:cubicBezTo>
                    <a:cubicBezTo>
                      <a:pt x="490" y="683"/>
                      <a:pt x="487" y="680"/>
                      <a:pt x="484" y="677"/>
                    </a:cubicBezTo>
                    <a:cubicBezTo>
                      <a:pt x="476" y="666"/>
                      <a:pt x="470" y="652"/>
                      <a:pt x="462" y="632"/>
                    </a:cubicBezTo>
                    <a:lnTo>
                      <a:pt x="260" y="70"/>
                    </a:lnTo>
                    <a:cubicBezTo>
                      <a:pt x="241" y="14"/>
                      <a:pt x="185" y="0"/>
                      <a:pt x="140" y="0"/>
                    </a:cubicBezTo>
                    <a:cubicBezTo>
                      <a:pt x="134" y="0"/>
                      <a:pt x="120" y="0"/>
                      <a:pt x="120" y="11"/>
                    </a:cubicBezTo>
                    <a:cubicBezTo>
                      <a:pt x="120" y="20"/>
                      <a:pt x="129" y="20"/>
                      <a:pt x="132" y="20"/>
                    </a:cubicBezTo>
                    <a:cubicBezTo>
                      <a:pt x="162" y="28"/>
                      <a:pt x="171" y="34"/>
                      <a:pt x="196" y="101"/>
                    </a:cubicBezTo>
                    <a:lnTo>
                      <a:pt x="291" y="369"/>
                    </a:lnTo>
                    <a:lnTo>
                      <a:pt x="17" y="638"/>
                    </a:lnTo>
                    <a:cubicBezTo>
                      <a:pt x="6" y="652"/>
                      <a:pt x="0" y="658"/>
                      <a:pt x="0" y="669"/>
                    </a:cubicBezTo>
                    <a:cubicBezTo>
                      <a:pt x="0" y="686"/>
                      <a:pt x="14" y="697"/>
                      <a:pt x="31" y="697"/>
                    </a:cubicBezTo>
                    <a:cubicBezTo>
                      <a:pt x="45" y="697"/>
                      <a:pt x="53" y="688"/>
                      <a:pt x="62" y="677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4" name="Freeform 153"/>
              <p:cNvSpPr/>
              <p:nvPr/>
            </p:nvSpPr>
            <p:spPr>
              <a:xfrm>
                <a:off x="7903799" y="2009880"/>
                <a:ext cx="110520" cy="164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308" h="459">
                    <a:moveTo>
                      <a:pt x="308" y="333"/>
                    </a:moveTo>
                    <a:lnTo>
                      <a:pt x="283" y="333"/>
                    </a:lnTo>
                    <a:cubicBezTo>
                      <a:pt x="283" y="350"/>
                      <a:pt x="274" y="389"/>
                      <a:pt x="266" y="397"/>
                    </a:cubicBezTo>
                    <a:cubicBezTo>
                      <a:pt x="260" y="400"/>
                      <a:pt x="207" y="400"/>
                      <a:pt x="196" y="400"/>
                    </a:cubicBezTo>
                    <a:lnTo>
                      <a:pt x="70" y="400"/>
                    </a:lnTo>
                    <a:cubicBezTo>
                      <a:pt x="143" y="336"/>
                      <a:pt x="165" y="316"/>
                      <a:pt x="207" y="285"/>
                    </a:cubicBezTo>
                    <a:cubicBezTo>
                      <a:pt x="260" y="243"/>
                      <a:pt x="308" y="202"/>
                      <a:pt x="308" y="134"/>
                    </a:cubicBezTo>
                    <a:cubicBezTo>
                      <a:pt x="308" y="50"/>
                      <a:pt x="232" y="0"/>
                      <a:pt x="146" y="0"/>
                    </a:cubicBezTo>
                    <a:cubicBezTo>
                      <a:pt x="59" y="0"/>
                      <a:pt x="0" y="62"/>
                      <a:pt x="0" y="123"/>
                    </a:cubicBezTo>
                    <a:cubicBezTo>
                      <a:pt x="0" y="160"/>
                      <a:pt x="31" y="162"/>
                      <a:pt x="36" y="162"/>
                    </a:cubicBezTo>
                    <a:cubicBezTo>
                      <a:pt x="53" y="162"/>
                      <a:pt x="73" y="151"/>
                      <a:pt x="73" y="126"/>
                    </a:cubicBezTo>
                    <a:cubicBezTo>
                      <a:pt x="73" y="115"/>
                      <a:pt x="70" y="90"/>
                      <a:pt x="34" y="90"/>
                    </a:cubicBezTo>
                    <a:cubicBezTo>
                      <a:pt x="53" y="39"/>
                      <a:pt x="101" y="25"/>
                      <a:pt x="134" y="25"/>
                    </a:cubicBezTo>
                    <a:cubicBezTo>
                      <a:pt x="204" y="25"/>
                      <a:pt x="241" y="78"/>
                      <a:pt x="241" y="134"/>
                    </a:cubicBezTo>
                    <a:cubicBezTo>
                      <a:pt x="241" y="196"/>
                      <a:pt x="196" y="243"/>
                      <a:pt x="174" y="269"/>
                    </a:cubicBezTo>
                    <a:lnTo>
                      <a:pt x="6" y="434"/>
                    </a:lnTo>
                    <a:cubicBezTo>
                      <a:pt x="0" y="439"/>
                      <a:pt x="0" y="439"/>
                      <a:pt x="0" y="459"/>
                    </a:cubicBezTo>
                    <a:lnTo>
                      <a:pt x="286" y="45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5" name="Freeform 154"/>
              <p:cNvSpPr/>
              <p:nvPr/>
            </p:nvSpPr>
            <p:spPr>
              <a:xfrm>
                <a:off x="8164800" y="1991880"/>
                <a:ext cx="236520" cy="831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658" h="232">
                    <a:moveTo>
                      <a:pt x="624" y="39"/>
                    </a:moveTo>
                    <a:cubicBezTo>
                      <a:pt x="638" y="39"/>
                      <a:pt x="658" y="39"/>
                      <a:pt x="658" y="20"/>
                    </a:cubicBezTo>
                    <a:cubicBezTo>
                      <a:pt x="658" y="0"/>
                      <a:pt x="638" y="0"/>
                      <a:pt x="624" y="0"/>
                    </a:cubicBezTo>
                    <a:lnTo>
                      <a:pt x="34" y="0"/>
                    </a:lnTo>
                    <a:cubicBezTo>
                      <a:pt x="20" y="0"/>
                      <a:pt x="0" y="0"/>
                      <a:pt x="0" y="20"/>
                    </a:cubicBezTo>
                    <a:cubicBezTo>
                      <a:pt x="0" y="39"/>
                      <a:pt x="20" y="39"/>
                      <a:pt x="34" y="39"/>
                    </a:cubicBezTo>
                    <a:close/>
                    <a:moveTo>
                      <a:pt x="624" y="232"/>
                    </a:moveTo>
                    <a:cubicBezTo>
                      <a:pt x="638" y="232"/>
                      <a:pt x="658" y="232"/>
                      <a:pt x="658" y="213"/>
                    </a:cubicBezTo>
                    <a:cubicBezTo>
                      <a:pt x="658" y="193"/>
                      <a:pt x="638" y="193"/>
                      <a:pt x="624" y="193"/>
                    </a:cubicBezTo>
                    <a:lnTo>
                      <a:pt x="34" y="193"/>
                    </a:lnTo>
                    <a:cubicBezTo>
                      <a:pt x="20" y="193"/>
                      <a:pt x="0" y="193"/>
                      <a:pt x="0" y="213"/>
                    </a:cubicBezTo>
                    <a:cubicBezTo>
                      <a:pt x="0" y="232"/>
                      <a:pt x="20" y="232"/>
                      <a:pt x="34" y="23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6" name="Freeform 155"/>
              <p:cNvSpPr/>
              <p:nvPr/>
            </p:nvSpPr>
            <p:spPr>
              <a:xfrm>
                <a:off x="8532720" y="1886040"/>
                <a:ext cx="14976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17" h="680">
                    <a:moveTo>
                      <a:pt x="417" y="341"/>
                    </a:moveTo>
                    <a:cubicBezTo>
                      <a:pt x="417" y="263"/>
                      <a:pt x="412" y="185"/>
                      <a:pt x="378" y="112"/>
                    </a:cubicBezTo>
                    <a:cubicBezTo>
                      <a:pt x="333" y="17"/>
                      <a:pt x="252" y="0"/>
                      <a:pt x="210" y="0"/>
                    </a:cubicBezTo>
                    <a:cubicBezTo>
                      <a:pt x="148" y="0"/>
                      <a:pt x="78" y="25"/>
                      <a:pt x="36" y="118"/>
                    </a:cubicBezTo>
                    <a:cubicBezTo>
                      <a:pt x="6" y="185"/>
                      <a:pt x="0" y="263"/>
                      <a:pt x="0" y="341"/>
                    </a:cubicBezTo>
                    <a:cubicBezTo>
                      <a:pt x="0" y="417"/>
                      <a:pt x="3" y="504"/>
                      <a:pt x="45" y="579"/>
                    </a:cubicBezTo>
                    <a:cubicBezTo>
                      <a:pt x="87" y="660"/>
                      <a:pt x="160" y="680"/>
                      <a:pt x="207" y="680"/>
                    </a:cubicBezTo>
                    <a:cubicBezTo>
                      <a:pt x="260" y="680"/>
                      <a:pt x="336" y="658"/>
                      <a:pt x="381" y="565"/>
                    </a:cubicBezTo>
                    <a:cubicBezTo>
                      <a:pt x="412" y="498"/>
                      <a:pt x="417" y="420"/>
                      <a:pt x="417" y="341"/>
                    </a:cubicBezTo>
                    <a:close/>
                    <a:moveTo>
                      <a:pt x="207" y="658"/>
                    </a:moveTo>
                    <a:cubicBezTo>
                      <a:pt x="171" y="658"/>
                      <a:pt x="112" y="632"/>
                      <a:pt x="92" y="537"/>
                    </a:cubicBezTo>
                    <a:cubicBezTo>
                      <a:pt x="81" y="479"/>
                      <a:pt x="81" y="389"/>
                      <a:pt x="81" y="330"/>
                    </a:cubicBezTo>
                    <a:cubicBezTo>
                      <a:pt x="81" y="266"/>
                      <a:pt x="81" y="202"/>
                      <a:pt x="90" y="148"/>
                    </a:cubicBezTo>
                    <a:cubicBezTo>
                      <a:pt x="109" y="31"/>
                      <a:pt x="182" y="22"/>
                      <a:pt x="207" y="22"/>
                    </a:cubicBezTo>
                    <a:cubicBezTo>
                      <a:pt x="241" y="22"/>
                      <a:pt x="305" y="39"/>
                      <a:pt x="325" y="137"/>
                    </a:cubicBezTo>
                    <a:cubicBezTo>
                      <a:pt x="336" y="193"/>
                      <a:pt x="336" y="269"/>
                      <a:pt x="336" y="330"/>
                    </a:cubicBezTo>
                    <a:cubicBezTo>
                      <a:pt x="336" y="403"/>
                      <a:pt x="336" y="470"/>
                      <a:pt x="325" y="535"/>
                    </a:cubicBezTo>
                    <a:cubicBezTo>
                      <a:pt x="308" y="627"/>
                      <a:pt x="252" y="658"/>
                      <a:pt x="207" y="65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7" name="Freeform 156"/>
              <p:cNvSpPr/>
              <p:nvPr/>
            </p:nvSpPr>
            <p:spPr>
              <a:xfrm>
                <a:off x="8726040" y="2084400"/>
                <a:ext cx="37800" cy="3780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106" h="106">
                    <a:moveTo>
                      <a:pt x="106" y="53"/>
                    </a:moveTo>
                    <a:cubicBezTo>
                      <a:pt x="106" y="25"/>
                      <a:pt x="84" y="0"/>
                      <a:pt x="53" y="0"/>
                    </a:cubicBezTo>
                    <a:cubicBezTo>
                      <a:pt x="25" y="0"/>
                      <a:pt x="0" y="25"/>
                      <a:pt x="0" y="53"/>
                    </a:cubicBezTo>
                    <a:cubicBezTo>
                      <a:pt x="0" y="84"/>
                      <a:pt x="25" y="106"/>
                      <a:pt x="53" y="106"/>
                    </a:cubicBezTo>
                    <a:cubicBezTo>
                      <a:pt x="84" y="106"/>
                      <a:pt x="106" y="84"/>
                      <a:pt x="106" y="5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8" name="Freeform 157"/>
              <p:cNvSpPr/>
              <p:nvPr/>
            </p:nvSpPr>
            <p:spPr>
              <a:xfrm>
                <a:off x="8808840" y="1886040"/>
                <a:ext cx="14796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12" h="680">
                    <a:moveTo>
                      <a:pt x="246" y="311"/>
                    </a:moveTo>
                    <a:cubicBezTo>
                      <a:pt x="328" y="283"/>
                      <a:pt x="384" y="215"/>
                      <a:pt x="384" y="137"/>
                    </a:cubicBezTo>
                    <a:cubicBezTo>
                      <a:pt x="384" y="56"/>
                      <a:pt x="297" y="0"/>
                      <a:pt x="202" y="0"/>
                    </a:cubicBezTo>
                    <a:cubicBezTo>
                      <a:pt x="101" y="0"/>
                      <a:pt x="28" y="59"/>
                      <a:pt x="28" y="134"/>
                    </a:cubicBezTo>
                    <a:cubicBezTo>
                      <a:pt x="28" y="168"/>
                      <a:pt x="48" y="185"/>
                      <a:pt x="78" y="185"/>
                    </a:cubicBezTo>
                    <a:cubicBezTo>
                      <a:pt x="109" y="185"/>
                      <a:pt x="129" y="165"/>
                      <a:pt x="129" y="134"/>
                    </a:cubicBezTo>
                    <a:cubicBezTo>
                      <a:pt x="129" y="87"/>
                      <a:pt x="81" y="87"/>
                      <a:pt x="67" y="87"/>
                    </a:cubicBezTo>
                    <a:cubicBezTo>
                      <a:pt x="98" y="36"/>
                      <a:pt x="162" y="25"/>
                      <a:pt x="199" y="25"/>
                    </a:cubicBezTo>
                    <a:cubicBezTo>
                      <a:pt x="238" y="25"/>
                      <a:pt x="294" y="48"/>
                      <a:pt x="294" y="134"/>
                    </a:cubicBezTo>
                    <a:cubicBezTo>
                      <a:pt x="294" y="148"/>
                      <a:pt x="291" y="204"/>
                      <a:pt x="266" y="249"/>
                    </a:cubicBezTo>
                    <a:cubicBezTo>
                      <a:pt x="235" y="297"/>
                      <a:pt x="202" y="299"/>
                      <a:pt x="176" y="299"/>
                    </a:cubicBezTo>
                    <a:cubicBezTo>
                      <a:pt x="171" y="299"/>
                      <a:pt x="146" y="302"/>
                      <a:pt x="140" y="302"/>
                    </a:cubicBezTo>
                    <a:cubicBezTo>
                      <a:pt x="132" y="302"/>
                      <a:pt x="123" y="305"/>
                      <a:pt x="123" y="313"/>
                    </a:cubicBezTo>
                    <a:cubicBezTo>
                      <a:pt x="123" y="325"/>
                      <a:pt x="132" y="325"/>
                      <a:pt x="148" y="325"/>
                    </a:cubicBezTo>
                    <a:lnTo>
                      <a:pt x="190" y="325"/>
                    </a:lnTo>
                    <a:cubicBezTo>
                      <a:pt x="272" y="325"/>
                      <a:pt x="308" y="392"/>
                      <a:pt x="308" y="490"/>
                    </a:cubicBezTo>
                    <a:cubicBezTo>
                      <a:pt x="308" y="624"/>
                      <a:pt x="241" y="652"/>
                      <a:pt x="196" y="652"/>
                    </a:cubicBezTo>
                    <a:cubicBezTo>
                      <a:pt x="154" y="652"/>
                      <a:pt x="81" y="635"/>
                      <a:pt x="45" y="577"/>
                    </a:cubicBezTo>
                    <a:cubicBezTo>
                      <a:pt x="81" y="582"/>
                      <a:pt x="112" y="560"/>
                      <a:pt x="112" y="523"/>
                    </a:cubicBezTo>
                    <a:cubicBezTo>
                      <a:pt x="112" y="487"/>
                      <a:pt x="84" y="467"/>
                      <a:pt x="56" y="467"/>
                    </a:cubicBezTo>
                    <a:cubicBezTo>
                      <a:pt x="31" y="467"/>
                      <a:pt x="0" y="481"/>
                      <a:pt x="0" y="523"/>
                    </a:cubicBezTo>
                    <a:cubicBezTo>
                      <a:pt x="0" y="616"/>
                      <a:pt x="92" y="680"/>
                      <a:pt x="199" y="680"/>
                    </a:cubicBezTo>
                    <a:cubicBezTo>
                      <a:pt x="322" y="680"/>
                      <a:pt x="412" y="591"/>
                      <a:pt x="412" y="490"/>
                    </a:cubicBezTo>
                    <a:cubicBezTo>
                      <a:pt x="412" y="409"/>
                      <a:pt x="350" y="330"/>
                      <a:pt x="246" y="311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9" name="Freeform 158"/>
              <p:cNvSpPr/>
              <p:nvPr/>
            </p:nvSpPr>
            <p:spPr>
              <a:xfrm>
                <a:off x="8989200" y="1886040"/>
                <a:ext cx="14184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395" h="680">
                    <a:moveTo>
                      <a:pt x="395" y="459"/>
                    </a:moveTo>
                    <a:cubicBezTo>
                      <a:pt x="395" y="341"/>
                      <a:pt x="314" y="243"/>
                      <a:pt x="207" y="243"/>
                    </a:cubicBezTo>
                    <a:cubicBezTo>
                      <a:pt x="160" y="243"/>
                      <a:pt x="118" y="257"/>
                      <a:pt x="81" y="294"/>
                    </a:cubicBezTo>
                    <a:lnTo>
                      <a:pt x="81" y="101"/>
                    </a:lnTo>
                    <a:cubicBezTo>
                      <a:pt x="101" y="106"/>
                      <a:pt x="134" y="115"/>
                      <a:pt x="165" y="115"/>
                    </a:cubicBezTo>
                    <a:cubicBezTo>
                      <a:pt x="288" y="115"/>
                      <a:pt x="356" y="22"/>
                      <a:pt x="356" y="11"/>
                    </a:cubicBezTo>
                    <a:cubicBezTo>
                      <a:pt x="356" y="6"/>
                      <a:pt x="353" y="0"/>
                      <a:pt x="347" y="0"/>
                    </a:cubicBezTo>
                    <a:cubicBezTo>
                      <a:pt x="347" y="0"/>
                      <a:pt x="344" y="0"/>
                      <a:pt x="339" y="3"/>
                    </a:cubicBezTo>
                    <a:cubicBezTo>
                      <a:pt x="319" y="11"/>
                      <a:pt x="272" y="31"/>
                      <a:pt x="204" y="31"/>
                    </a:cubicBezTo>
                    <a:cubicBezTo>
                      <a:pt x="165" y="31"/>
                      <a:pt x="118" y="25"/>
                      <a:pt x="73" y="3"/>
                    </a:cubicBezTo>
                    <a:cubicBezTo>
                      <a:pt x="64" y="0"/>
                      <a:pt x="62" y="0"/>
                      <a:pt x="62" y="0"/>
                    </a:cubicBezTo>
                    <a:cubicBezTo>
                      <a:pt x="50" y="0"/>
                      <a:pt x="50" y="8"/>
                      <a:pt x="50" y="25"/>
                    </a:cubicBezTo>
                    <a:lnTo>
                      <a:pt x="50" y="316"/>
                    </a:lnTo>
                    <a:cubicBezTo>
                      <a:pt x="50" y="336"/>
                      <a:pt x="50" y="341"/>
                      <a:pt x="64" y="341"/>
                    </a:cubicBezTo>
                    <a:cubicBezTo>
                      <a:pt x="70" y="341"/>
                      <a:pt x="73" y="339"/>
                      <a:pt x="78" y="333"/>
                    </a:cubicBezTo>
                    <a:cubicBezTo>
                      <a:pt x="90" y="319"/>
                      <a:pt x="126" y="266"/>
                      <a:pt x="204" y="266"/>
                    </a:cubicBezTo>
                    <a:cubicBezTo>
                      <a:pt x="258" y="266"/>
                      <a:pt x="283" y="311"/>
                      <a:pt x="288" y="327"/>
                    </a:cubicBezTo>
                    <a:cubicBezTo>
                      <a:pt x="305" y="364"/>
                      <a:pt x="308" y="403"/>
                      <a:pt x="308" y="453"/>
                    </a:cubicBezTo>
                    <a:cubicBezTo>
                      <a:pt x="308" y="487"/>
                      <a:pt x="308" y="546"/>
                      <a:pt x="283" y="588"/>
                    </a:cubicBezTo>
                    <a:cubicBezTo>
                      <a:pt x="260" y="627"/>
                      <a:pt x="224" y="652"/>
                      <a:pt x="176" y="652"/>
                    </a:cubicBezTo>
                    <a:cubicBezTo>
                      <a:pt x="106" y="652"/>
                      <a:pt x="48" y="599"/>
                      <a:pt x="31" y="540"/>
                    </a:cubicBezTo>
                    <a:cubicBezTo>
                      <a:pt x="34" y="543"/>
                      <a:pt x="36" y="543"/>
                      <a:pt x="48" y="543"/>
                    </a:cubicBezTo>
                    <a:cubicBezTo>
                      <a:pt x="81" y="543"/>
                      <a:pt x="98" y="518"/>
                      <a:pt x="98" y="495"/>
                    </a:cubicBezTo>
                    <a:cubicBezTo>
                      <a:pt x="98" y="470"/>
                      <a:pt x="81" y="448"/>
                      <a:pt x="48" y="448"/>
                    </a:cubicBezTo>
                    <a:cubicBezTo>
                      <a:pt x="34" y="448"/>
                      <a:pt x="0" y="453"/>
                      <a:pt x="0" y="498"/>
                    </a:cubicBezTo>
                    <a:cubicBezTo>
                      <a:pt x="0" y="585"/>
                      <a:pt x="67" y="680"/>
                      <a:pt x="179" y="680"/>
                    </a:cubicBezTo>
                    <a:cubicBezTo>
                      <a:pt x="294" y="680"/>
                      <a:pt x="395" y="585"/>
                      <a:pt x="395" y="459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60" name="Freeform 159"/>
              <p:cNvSpPr/>
              <p:nvPr/>
            </p:nvSpPr>
            <p:spPr>
              <a:xfrm>
                <a:off x="9158400" y="1882080"/>
                <a:ext cx="158040" cy="2404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40" h="669">
                    <a:moveTo>
                      <a:pt x="263" y="507"/>
                    </a:moveTo>
                    <a:lnTo>
                      <a:pt x="263" y="591"/>
                    </a:lnTo>
                    <a:cubicBezTo>
                      <a:pt x="263" y="627"/>
                      <a:pt x="260" y="638"/>
                      <a:pt x="188" y="638"/>
                    </a:cubicBezTo>
                    <a:lnTo>
                      <a:pt x="168" y="638"/>
                    </a:lnTo>
                    <a:lnTo>
                      <a:pt x="168" y="669"/>
                    </a:lnTo>
                    <a:cubicBezTo>
                      <a:pt x="207" y="666"/>
                      <a:pt x="260" y="666"/>
                      <a:pt x="302" y="666"/>
                    </a:cubicBezTo>
                    <a:cubicBezTo>
                      <a:pt x="342" y="666"/>
                      <a:pt x="395" y="666"/>
                      <a:pt x="437" y="669"/>
                    </a:cubicBezTo>
                    <a:lnTo>
                      <a:pt x="437" y="638"/>
                    </a:lnTo>
                    <a:lnTo>
                      <a:pt x="414" y="638"/>
                    </a:lnTo>
                    <a:cubicBezTo>
                      <a:pt x="342" y="638"/>
                      <a:pt x="339" y="627"/>
                      <a:pt x="339" y="591"/>
                    </a:cubicBezTo>
                    <a:lnTo>
                      <a:pt x="339" y="507"/>
                    </a:lnTo>
                    <a:lnTo>
                      <a:pt x="440" y="507"/>
                    </a:lnTo>
                    <a:lnTo>
                      <a:pt x="440" y="476"/>
                    </a:lnTo>
                    <a:lnTo>
                      <a:pt x="339" y="476"/>
                    </a:lnTo>
                    <a:lnTo>
                      <a:pt x="339" y="25"/>
                    </a:lnTo>
                    <a:cubicBezTo>
                      <a:pt x="339" y="6"/>
                      <a:pt x="339" y="0"/>
                      <a:pt x="325" y="0"/>
                    </a:cubicBezTo>
                    <a:cubicBezTo>
                      <a:pt x="314" y="0"/>
                      <a:pt x="311" y="0"/>
                      <a:pt x="305" y="11"/>
                    </a:cubicBezTo>
                    <a:lnTo>
                      <a:pt x="0" y="476"/>
                    </a:lnTo>
                    <a:lnTo>
                      <a:pt x="0" y="507"/>
                    </a:lnTo>
                    <a:close/>
                    <a:moveTo>
                      <a:pt x="269" y="476"/>
                    </a:moveTo>
                    <a:lnTo>
                      <a:pt x="28" y="476"/>
                    </a:lnTo>
                    <a:lnTo>
                      <a:pt x="269" y="10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</p:grpSp>
        <p:grpSp>
          <p:nvGrpSpPr>
            <p:cNvPr id="146" name="Group 145" descr="28§display§\lambda_1 = 0§svg§600§FALSE" title="TexMaths"/>
            <p:cNvGrpSpPr/>
            <p:nvPr/>
          </p:nvGrpSpPr>
          <p:grpSpPr>
            <a:xfrm>
              <a:off x="5437230" y="2374547"/>
              <a:ext cx="1015559" cy="299880"/>
              <a:chOff x="7680960" y="1371599"/>
              <a:chExt cx="1015559" cy="299880"/>
            </a:xfrm>
          </p:grpSpPr>
          <p:sp>
            <p:nvSpPr>
              <p:cNvPr id="147" name="Freeform 146"/>
              <p:cNvSpPr/>
              <p:nvPr/>
            </p:nvSpPr>
            <p:spPr>
              <a:xfrm>
                <a:off x="7680960" y="1371599"/>
                <a:ext cx="1015559" cy="299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822" h="834">
                    <a:moveTo>
                      <a:pt x="1411" y="834"/>
                    </a:moveTo>
                    <a:lnTo>
                      <a:pt x="0" y="834"/>
                    </a:lnTo>
                    <a:lnTo>
                      <a:pt x="0" y="0"/>
                    </a:lnTo>
                    <a:lnTo>
                      <a:pt x="2822" y="0"/>
                    </a:lnTo>
                    <a:lnTo>
                      <a:pt x="2822" y="83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48" name="Freeform 147"/>
              <p:cNvSpPr/>
              <p:nvPr/>
            </p:nvSpPr>
            <p:spPr>
              <a:xfrm>
                <a:off x="7700040" y="1371599"/>
                <a:ext cx="176040" cy="2505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90" h="697">
                    <a:moveTo>
                      <a:pt x="300" y="397"/>
                    </a:moveTo>
                    <a:cubicBezTo>
                      <a:pt x="342" y="501"/>
                      <a:pt x="389" y="652"/>
                      <a:pt x="406" y="674"/>
                    </a:cubicBezTo>
                    <a:cubicBezTo>
                      <a:pt x="420" y="697"/>
                      <a:pt x="431" y="697"/>
                      <a:pt x="456" y="697"/>
                    </a:cubicBezTo>
                    <a:lnTo>
                      <a:pt x="479" y="697"/>
                    </a:lnTo>
                    <a:cubicBezTo>
                      <a:pt x="490" y="694"/>
                      <a:pt x="490" y="688"/>
                      <a:pt x="490" y="686"/>
                    </a:cubicBezTo>
                    <a:cubicBezTo>
                      <a:pt x="490" y="683"/>
                      <a:pt x="487" y="680"/>
                      <a:pt x="484" y="677"/>
                    </a:cubicBezTo>
                    <a:cubicBezTo>
                      <a:pt x="476" y="666"/>
                      <a:pt x="470" y="652"/>
                      <a:pt x="462" y="632"/>
                    </a:cubicBezTo>
                    <a:lnTo>
                      <a:pt x="260" y="70"/>
                    </a:lnTo>
                    <a:cubicBezTo>
                      <a:pt x="241" y="14"/>
                      <a:pt x="185" y="0"/>
                      <a:pt x="140" y="0"/>
                    </a:cubicBezTo>
                    <a:cubicBezTo>
                      <a:pt x="134" y="0"/>
                      <a:pt x="120" y="0"/>
                      <a:pt x="120" y="11"/>
                    </a:cubicBezTo>
                    <a:cubicBezTo>
                      <a:pt x="120" y="20"/>
                      <a:pt x="129" y="20"/>
                      <a:pt x="132" y="20"/>
                    </a:cubicBezTo>
                    <a:cubicBezTo>
                      <a:pt x="162" y="28"/>
                      <a:pt x="171" y="34"/>
                      <a:pt x="196" y="101"/>
                    </a:cubicBezTo>
                    <a:lnTo>
                      <a:pt x="291" y="369"/>
                    </a:lnTo>
                    <a:lnTo>
                      <a:pt x="17" y="638"/>
                    </a:lnTo>
                    <a:cubicBezTo>
                      <a:pt x="6" y="652"/>
                      <a:pt x="0" y="658"/>
                      <a:pt x="0" y="669"/>
                    </a:cubicBezTo>
                    <a:cubicBezTo>
                      <a:pt x="0" y="686"/>
                      <a:pt x="14" y="697"/>
                      <a:pt x="31" y="697"/>
                    </a:cubicBezTo>
                    <a:cubicBezTo>
                      <a:pt x="45" y="697"/>
                      <a:pt x="53" y="688"/>
                      <a:pt x="62" y="677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49" name="Freeform 148"/>
              <p:cNvSpPr/>
              <p:nvPr/>
            </p:nvSpPr>
            <p:spPr>
              <a:xfrm>
                <a:off x="7914959" y="1505519"/>
                <a:ext cx="91440" cy="16488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255" h="459">
                    <a:moveTo>
                      <a:pt x="157" y="20"/>
                    </a:moveTo>
                    <a:cubicBezTo>
                      <a:pt x="157" y="0"/>
                      <a:pt x="157" y="0"/>
                      <a:pt x="137" y="0"/>
                    </a:cubicBezTo>
                    <a:cubicBezTo>
                      <a:pt x="92" y="45"/>
                      <a:pt x="28" y="45"/>
                      <a:pt x="0" y="45"/>
                    </a:cubicBezTo>
                    <a:lnTo>
                      <a:pt x="0" y="70"/>
                    </a:lnTo>
                    <a:cubicBezTo>
                      <a:pt x="17" y="70"/>
                      <a:pt x="62" y="70"/>
                      <a:pt x="101" y="50"/>
                    </a:cubicBezTo>
                    <a:lnTo>
                      <a:pt x="101" y="403"/>
                    </a:lnTo>
                    <a:cubicBezTo>
                      <a:pt x="101" y="425"/>
                      <a:pt x="101" y="434"/>
                      <a:pt x="31" y="434"/>
                    </a:cubicBezTo>
                    <a:lnTo>
                      <a:pt x="6" y="434"/>
                    </a:lnTo>
                    <a:lnTo>
                      <a:pt x="6" y="459"/>
                    </a:lnTo>
                    <a:cubicBezTo>
                      <a:pt x="17" y="459"/>
                      <a:pt x="104" y="456"/>
                      <a:pt x="129" y="456"/>
                    </a:cubicBezTo>
                    <a:cubicBezTo>
                      <a:pt x="151" y="456"/>
                      <a:pt x="238" y="459"/>
                      <a:pt x="255" y="459"/>
                    </a:cubicBezTo>
                    <a:lnTo>
                      <a:pt x="255" y="434"/>
                    </a:lnTo>
                    <a:lnTo>
                      <a:pt x="227" y="434"/>
                    </a:lnTo>
                    <a:cubicBezTo>
                      <a:pt x="157" y="434"/>
                      <a:pt x="157" y="425"/>
                      <a:pt x="157" y="403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0" name="Freeform 149"/>
              <p:cNvSpPr/>
              <p:nvPr/>
            </p:nvSpPr>
            <p:spPr>
              <a:xfrm>
                <a:off x="8164800" y="1487519"/>
                <a:ext cx="236520" cy="8316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658" h="232">
                    <a:moveTo>
                      <a:pt x="624" y="39"/>
                    </a:moveTo>
                    <a:cubicBezTo>
                      <a:pt x="638" y="39"/>
                      <a:pt x="658" y="39"/>
                      <a:pt x="658" y="20"/>
                    </a:cubicBezTo>
                    <a:cubicBezTo>
                      <a:pt x="658" y="0"/>
                      <a:pt x="638" y="0"/>
                      <a:pt x="624" y="0"/>
                    </a:cubicBezTo>
                    <a:lnTo>
                      <a:pt x="34" y="0"/>
                    </a:lnTo>
                    <a:cubicBezTo>
                      <a:pt x="20" y="0"/>
                      <a:pt x="0" y="0"/>
                      <a:pt x="0" y="20"/>
                    </a:cubicBezTo>
                    <a:cubicBezTo>
                      <a:pt x="0" y="39"/>
                      <a:pt x="20" y="39"/>
                      <a:pt x="34" y="39"/>
                    </a:cubicBezTo>
                    <a:close/>
                    <a:moveTo>
                      <a:pt x="624" y="232"/>
                    </a:moveTo>
                    <a:cubicBezTo>
                      <a:pt x="638" y="232"/>
                      <a:pt x="658" y="232"/>
                      <a:pt x="658" y="213"/>
                    </a:cubicBezTo>
                    <a:cubicBezTo>
                      <a:pt x="658" y="193"/>
                      <a:pt x="638" y="193"/>
                      <a:pt x="624" y="193"/>
                    </a:cubicBezTo>
                    <a:lnTo>
                      <a:pt x="34" y="193"/>
                    </a:lnTo>
                    <a:cubicBezTo>
                      <a:pt x="20" y="193"/>
                      <a:pt x="0" y="193"/>
                      <a:pt x="0" y="213"/>
                    </a:cubicBezTo>
                    <a:cubicBezTo>
                      <a:pt x="0" y="232"/>
                      <a:pt x="20" y="232"/>
                      <a:pt x="34" y="232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  <p:sp>
            <p:nvSpPr>
              <p:cNvPr id="151" name="Freeform 150"/>
              <p:cNvSpPr/>
              <p:nvPr/>
            </p:nvSpPr>
            <p:spPr>
              <a:xfrm>
                <a:off x="8532720" y="1381679"/>
                <a:ext cx="149760" cy="244440"/>
              </a:xfrm>
              <a:custGeom>
                <a:avLst/>
                <a:gdLst/>
                <a:ahLst/>
                <a:cxnLst>
                  <a:cxn ang="3cd4">
                    <a:pos x="hc" y="t"/>
                  </a:cxn>
                  <a:cxn ang="cd2">
                    <a:pos x="l" y="vc"/>
                  </a:cxn>
                  <a:cxn ang="cd4">
                    <a:pos x="hc" y="b"/>
                  </a:cxn>
                  <a:cxn ang="0">
                    <a:pos x="r" y="vc"/>
                  </a:cxn>
                </a:cxnLst>
                <a:rect l="l" t="t" r="r" b="b"/>
                <a:pathLst>
                  <a:path w="417" h="680">
                    <a:moveTo>
                      <a:pt x="417" y="341"/>
                    </a:moveTo>
                    <a:cubicBezTo>
                      <a:pt x="417" y="263"/>
                      <a:pt x="412" y="185"/>
                      <a:pt x="378" y="112"/>
                    </a:cubicBezTo>
                    <a:cubicBezTo>
                      <a:pt x="333" y="17"/>
                      <a:pt x="252" y="0"/>
                      <a:pt x="210" y="0"/>
                    </a:cubicBezTo>
                    <a:cubicBezTo>
                      <a:pt x="148" y="0"/>
                      <a:pt x="78" y="25"/>
                      <a:pt x="36" y="118"/>
                    </a:cubicBezTo>
                    <a:cubicBezTo>
                      <a:pt x="6" y="185"/>
                      <a:pt x="0" y="263"/>
                      <a:pt x="0" y="341"/>
                    </a:cubicBezTo>
                    <a:cubicBezTo>
                      <a:pt x="0" y="417"/>
                      <a:pt x="3" y="504"/>
                      <a:pt x="45" y="579"/>
                    </a:cubicBezTo>
                    <a:cubicBezTo>
                      <a:pt x="87" y="660"/>
                      <a:pt x="160" y="680"/>
                      <a:pt x="207" y="680"/>
                    </a:cubicBezTo>
                    <a:cubicBezTo>
                      <a:pt x="260" y="680"/>
                      <a:pt x="336" y="658"/>
                      <a:pt x="381" y="565"/>
                    </a:cubicBezTo>
                    <a:cubicBezTo>
                      <a:pt x="412" y="498"/>
                      <a:pt x="417" y="420"/>
                      <a:pt x="417" y="341"/>
                    </a:cubicBezTo>
                    <a:close/>
                    <a:moveTo>
                      <a:pt x="207" y="658"/>
                    </a:moveTo>
                    <a:cubicBezTo>
                      <a:pt x="171" y="658"/>
                      <a:pt x="112" y="632"/>
                      <a:pt x="92" y="537"/>
                    </a:cubicBezTo>
                    <a:cubicBezTo>
                      <a:pt x="81" y="479"/>
                      <a:pt x="81" y="389"/>
                      <a:pt x="81" y="330"/>
                    </a:cubicBezTo>
                    <a:cubicBezTo>
                      <a:pt x="81" y="266"/>
                      <a:pt x="81" y="202"/>
                      <a:pt x="90" y="148"/>
                    </a:cubicBezTo>
                    <a:cubicBezTo>
                      <a:pt x="109" y="31"/>
                      <a:pt x="182" y="22"/>
                      <a:pt x="207" y="22"/>
                    </a:cubicBezTo>
                    <a:cubicBezTo>
                      <a:pt x="241" y="22"/>
                      <a:pt x="305" y="39"/>
                      <a:pt x="325" y="137"/>
                    </a:cubicBezTo>
                    <a:cubicBezTo>
                      <a:pt x="336" y="193"/>
                      <a:pt x="336" y="269"/>
                      <a:pt x="336" y="330"/>
                    </a:cubicBezTo>
                    <a:cubicBezTo>
                      <a:pt x="336" y="403"/>
                      <a:pt x="336" y="470"/>
                      <a:pt x="325" y="535"/>
                    </a:cubicBezTo>
                    <a:cubicBezTo>
                      <a:pt x="308" y="627"/>
                      <a:pt x="252" y="658"/>
                      <a:pt x="207" y="658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  <a:prstDash val="solid"/>
              </a:ln>
            </p:spPr>
            <p:txBody>
              <a:bodyPr wrap="none" lIns="90000" tIns="45000" rIns="90000" bIns="45000" anchorCtr="0" compatLnSpc="0"/>
              <a:lstStyle/>
              <a:p>
                <a:pPr marL="0" marR="0" lvl="0" indent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</a:pPr>
                <a:endParaRPr lang="en-US" sz="1200" b="0" i="0" u="none" strike="noStrike" kern="1200" cap="none">
                  <a:ln>
                    <a:noFill/>
                  </a:ln>
                  <a:latin typeface="Liberation Sans" pitchFamily="18"/>
                  <a:ea typeface="Noto Sans CJK SC Regular" pitchFamily="2"/>
                  <a:cs typeface="Lohit Devanagari" pitchFamily="2"/>
                </a:endParaRPr>
              </a:p>
            </p:txBody>
          </p:sp>
        </p:grpSp>
      </p:grpSp>
      <p:grpSp>
        <p:nvGrpSpPr>
          <p:cNvPr id="161" name="Group 160" descr="28§display§v_2 = \begin{bmatrix} 0.247 \\ 0.383 \\ 0.383 \\ 0.383 \\ -0.383 \\ -0.383 \\ -0.383 \\ -0.247 \end{bmatrix}§svg§600§FALSE" title="TexMaths"/>
          <p:cNvGrpSpPr/>
          <p:nvPr/>
        </p:nvGrpSpPr>
        <p:grpSpPr>
          <a:xfrm>
            <a:off x="6603994" y="2118331"/>
            <a:ext cx="1761480" cy="2540520"/>
            <a:chOff x="7132320" y="3108959"/>
            <a:chExt cx="1761480" cy="2540520"/>
          </a:xfrm>
        </p:grpSpPr>
        <p:sp>
          <p:nvSpPr>
            <p:cNvPr id="162" name="Freeform 161"/>
            <p:cNvSpPr/>
            <p:nvPr/>
          </p:nvSpPr>
          <p:spPr>
            <a:xfrm>
              <a:off x="7132320" y="3108959"/>
              <a:ext cx="1761480" cy="2540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894" h="7058">
                  <a:moveTo>
                    <a:pt x="2447" y="7058"/>
                  </a:moveTo>
                  <a:lnTo>
                    <a:pt x="0" y="7058"/>
                  </a:lnTo>
                  <a:lnTo>
                    <a:pt x="0" y="0"/>
                  </a:lnTo>
                  <a:lnTo>
                    <a:pt x="4894" y="0"/>
                  </a:lnTo>
                  <a:lnTo>
                    <a:pt x="4894" y="705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3" name="Freeform 162"/>
            <p:cNvSpPr/>
            <p:nvPr/>
          </p:nvSpPr>
          <p:spPr>
            <a:xfrm>
              <a:off x="7139880" y="4328640"/>
              <a:ext cx="116280" cy="1202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4" h="335">
                  <a:moveTo>
                    <a:pt x="324" y="52"/>
                  </a:moveTo>
                  <a:cubicBezTo>
                    <a:pt x="324" y="13"/>
                    <a:pt x="305" y="0"/>
                    <a:pt x="293" y="0"/>
                  </a:cubicBezTo>
                  <a:cubicBezTo>
                    <a:pt x="274" y="0"/>
                    <a:pt x="255" y="19"/>
                    <a:pt x="255" y="36"/>
                  </a:cubicBezTo>
                  <a:cubicBezTo>
                    <a:pt x="255" y="46"/>
                    <a:pt x="259" y="50"/>
                    <a:pt x="267" y="58"/>
                  </a:cubicBezTo>
                  <a:cubicBezTo>
                    <a:pt x="282" y="73"/>
                    <a:pt x="293" y="92"/>
                    <a:pt x="293" y="120"/>
                  </a:cubicBezTo>
                  <a:cubicBezTo>
                    <a:pt x="293" y="149"/>
                    <a:pt x="249" y="318"/>
                    <a:pt x="161" y="318"/>
                  </a:cubicBezTo>
                  <a:cubicBezTo>
                    <a:pt x="123" y="318"/>
                    <a:pt x="107" y="293"/>
                    <a:pt x="107" y="255"/>
                  </a:cubicBezTo>
                  <a:cubicBezTo>
                    <a:pt x="107" y="214"/>
                    <a:pt x="125" y="159"/>
                    <a:pt x="149" y="99"/>
                  </a:cubicBezTo>
                  <a:cubicBezTo>
                    <a:pt x="155" y="86"/>
                    <a:pt x="159" y="75"/>
                    <a:pt x="159" y="60"/>
                  </a:cubicBezTo>
                  <a:cubicBezTo>
                    <a:pt x="159" y="27"/>
                    <a:pt x="134" y="0"/>
                    <a:pt x="99" y="0"/>
                  </a:cubicBezTo>
                  <a:cubicBezTo>
                    <a:pt x="27" y="0"/>
                    <a:pt x="0" y="107"/>
                    <a:pt x="0" y="113"/>
                  </a:cubicBezTo>
                  <a:cubicBezTo>
                    <a:pt x="0" y="121"/>
                    <a:pt x="8" y="121"/>
                    <a:pt x="8" y="121"/>
                  </a:cubicBezTo>
                  <a:cubicBezTo>
                    <a:pt x="16" y="121"/>
                    <a:pt x="16" y="120"/>
                    <a:pt x="21" y="109"/>
                  </a:cubicBezTo>
                  <a:cubicBezTo>
                    <a:pt x="42" y="34"/>
                    <a:pt x="73" y="16"/>
                    <a:pt x="96" y="16"/>
                  </a:cubicBezTo>
                  <a:cubicBezTo>
                    <a:pt x="100" y="16"/>
                    <a:pt x="113" y="16"/>
                    <a:pt x="113" y="40"/>
                  </a:cubicBezTo>
                  <a:cubicBezTo>
                    <a:pt x="113" y="58"/>
                    <a:pt x="107" y="78"/>
                    <a:pt x="100" y="92"/>
                  </a:cubicBezTo>
                  <a:cubicBezTo>
                    <a:pt x="69" y="178"/>
                    <a:pt x="58" y="211"/>
                    <a:pt x="58" y="243"/>
                  </a:cubicBezTo>
                  <a:cubicBezTo>
                    <a:pt x="58" y="324"/>
                    <a:pt x="123" y="335"/>
                    <a:pt x="159" y="335"/>
                  </a:cubicBezTo>
                  <a:cubicBezTo>
                    <a:pt x="282" y="335"/>
                    <a:pt x="324" y="90"/>
                    <a:pt x="324" y="5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4" name="Freeform 163"/>
            <p:cNvSpPr/>
            <p:nvPr/>
          </p:nvSpPr>
          <p:spPr>
            <a:xfrm>
              <a:off x="7272360" y="4361760"/>
              <a:ext cx="82440" cy="123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30" h="343">
                  <a:moveTo>
                    <a:pt x="230" y="249"/>
                  </a:moveTo>
                  <a:lnTo>
                    <a:pt x="211" y="249"/>
                  </a:lnTo>
                  <a:cubicBezTo>
                    <a:pt x="211" y="261"/>
                    <a:pt x="205" y="291"/>
                    <a:pt x="199" y="297"/>
                  </a:cubicBezTo>
                  <a:cubicBezTo>
                    <a:pt x="194" y="299"/>
                    <a:pt x="155" y="299"/>
                    <a:pt x="146" y="299"/>
                  </a:cubicBezTo>
                  <a:lnTo>
                    <a:pt x="52" y="299"/>
                  </a:lnTo>
                  <a:cubicBezTo>
                    <a:pt x="107" y="251"/>
                    <a:pt x="123" y="236"/>
                    <a:pt x="155" y="214"/>
                  </a:cubicBezTo>
                  <a:cubicBezTo>
                    <a:pt x="194" y="182"/>
                    <a:pt x="230" y="151"/>
                    <a:pt x="230" y="100"/>
                  </a:cubicBezTo>
                  <a:cubicBezTo>
                    <a:pt x="230" y="37"/>
                    <a:pt x="173" y="0"/>
                    <a:pt x="109" y="0"/>
                  </a:cubicBezTo>
                  <a:cubicBezTo>
                    <a:pt x="44" y="0"/>
                    <a:pt x="0" y="46"/>
                    <a:pt x="0" y="92"/>
                  </a:cubicBezTo>
                  <a:cubicBezTo>
                    <a:pt x="0" y="120"/>
                    <a:pt x="23" y="121"/>
                    <a:pt x="27" y="121"/>
                  </a:cubicBezTo>
                  <a:cubicBezTo>
                    <a:pt x="40" y="121"/>
                    <a:pt x="55" y="113"/>
                    <a:pt x="55" y="94"/>
                  </a:cubicBezTo>
                  <a:cubicBezTo>
                    <a:pt x="55" y="86"/>
                    <a:pt x="52" y="67"/>
                    <a:pt x="25" y="67"/>
                  </a:cubicBezTo>
                  <a:cubicBezTo>
                    <a:pt x="40" y="29"/>
                    <a:pt x="75" y="19"/>
                    <a:pt x="100" y="19"/>
                  </a:cubicBezTo>
                  <a:cubicBezTo>
                    <a:pt x="152" y="19"/>
                    <a:pt x="180" y="58"/>
                    <a:pt x="180" y="100"/>
                  </a:cubicBezTo>
                  <a:cubicBezTo>
                    <a:pt x="180" y="146"/>
                    <a:pt x="146" y="182"/>
                    <a:pt x="130" y="201"/>
                  </a:cubicBezTo>
                  <a:lnTo>
                    <a:pt x="4" y="324"/>
                  </a:lnTo>
                  <a:cubicBezTo>
                    <a:pt x="0" y="329"/>
                    <a:pt x="0" y="329"/>
                    <a:pt x="0" y="343"/>
                  </a:cubicBezTo>
                  <a:lnTo>
                    <a:pt x="214" y="3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5" name="Freeform 164"/>
            <p:cNvSpPr/>
            <p:nvPr/>
          </p:nvSpPr>
          <p:spPr>
            <a:xfrm>
              <a:off x="7467479" y="4348080"/>
              <a:ext cx="176400" cy="61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1" h="173">
                  <a:moveTo>
                    <a:pt x="466" y="29"/>
                  </a:moveTo>
                  <a:cubicBezTo>
                    <a:pt x="477" y="29"/>
                    <a:pt x="491" y="29"/>
                    <a:pt x="491" y="15"/>
                  </a:cubicBezTo>
                  <a:cubicBezTo>
                    <a:pt x="491" y="0"/>
                    <a:pt x="477" y="0"/>
                    <a:pt x="466" y="0"/>
                  </a:cubicBezTo>
                  <a:lnTo>
                    <a:pt x="25" y="0"/>
                  </a:lnTo>
                  <a:cubicBezTo>
                    <a:pt x="15" y="0"/>
                    <a:pt x="0" y="0"/>
                    <a:pt x="0" y="15"/>
                  </a:cubicBezTo>
                  <a:cubicBezTo>
                    <a:pt x="0" y="29"/>
                    <a:pt x="15" y="29"/>
                    <a:pt x="25" y="29"/>
                  </a:cubicBezTo>
                  <a:close/>
                  <a:moveTo>
                    <a:pt x="466" y="173"/>
                  </a:moveTo>
                  <a:cubicBezTo>
                    <a:pt x="477" y="173"/>
                    <a:pt x="491" y="173"/>
                    <a:pt x="491" y="159"/>
                  </a:cubicBezTo>
                  <a:cubicBezTo>
                    <a:pt x="491" y="144"/>
                    <a:pt x="477" y="144"/>
                    <a:pt x="466" y="144"/>
                  </a:cubicBezTo>
                  <a:lnTo>
                    <a:pt x="25" y="144"/>
                  </a:lnTo>
                  <a:cubicBezTo>
                    <a:pt x="15" y="144"/>
                    <a:pt x="0" y="144"/>
                    <a:pt x="0" y="159"/>
                  </a:cubicBezTo>
                  <a:cubicBezTo>
                    <a:pt x="0" y="173"/>
                    <a:pt x="15" y="173"/>
                    <a:pt x="25" y="17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6" name="Freeform 165"/>
            <p:cNvSpPr/>
            <p:nvPr/>
          </p:nvSpPr>
          <p:spPr>
            <a:xfrm>
              <a:off x="7818120" y="3108959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0" y="1323"/>
                  </a:moveTo>
                  <a:lnTo>
                    <a:pt x="50" y="1323"/>
                  </a:lnTo>
                  <a:lnTo>
                    <a:pt x="50" y="50"/>
                  </a:lnTo>
                  <a:lnTo>
                    <a:pt x="246" y="50"/>
                  </a:lnTo>
                  <a:lnTo>
                    <a:pt x="24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7" name="Freeform 166"/>
            <p:cNvSpPr/>
            <p:nvPr/>
          </p:nvSpPr>
          <p:spPr>
            <a:xfrm>
              <a:off x="7818120" y="35848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8" name="Freeform 167"/>
            <p:cNvSpPr/>
            <p:nvPr/>
          </p:nvSpPr>
          <p:spPr>
            <a:xfrm>
              <a:off x="7818120" y="37436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9" name="Freeform 168"/>
            <p:cNvSpPr/>
            <p:nvPr/>
          </p:nvSpPr>
          <p:spPr>
            <a:xfrm>
              <a:off x="7818120" y="39024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0" name="Freeform 169"/>
            <p:cNvSpPr/>
            <p:nvPr/>
          </p:nvSpPr>
          <p:spPr>
            <a:xfrm>
              <a:off x="7818120" y="4061159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1" name="Freeform 170"/>
            <p:cNvSpPr/>
            <p:nvPr/>
          </p:nvSpPr>
          <p:spPr>
            <a:xfrm>
              <a:off x="7818120" y="42202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2" name="Freeform 171"/>
            <p:cNvSpPr/>
            <p:nvPr/>
          </p:nvSpPr>
          <p:spPr>
            <a:xfrm>
              <a:off x="7818120" y="43790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3" name="Freeform 172"/>
            <p:cNvSpPr/>
            <p:nvPr/>
          </p:nvSpPr>
          <p:spPr>
            <a:xfrm>
              <a:off x="7818120" y="45378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4" name="Freeform 173"/>
            <p:cNvSpPr/>
            <p:nvPr/>
          </p:nvSpPr>
          <p:spPr>
            <a:xfrm>
              <a:off x="7818120" y="46958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5" name="Freeform 174"/>
            <p:cNvSpPr/>
            <p:nvPr/>
          </p:nvSpPr>
          <p:spPr>
            <a:xfrm>
              <a:off x="7818120" y="48546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6" name="Freeform 175"/>
            <p:cNvSpPr/>
            <p:nvPr/>
          </p:nvSpPr>
          <p:spPr>
            <a:xfrm>
              <a:off x="7818120" y="501372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7" name="Freeform 176"/>
            <p:cNvSpPr/>
            <p:nvPr/>
          </p:nvSpPr>
          <p:spPr>
            <a:xfrm>
              <a:off x="7818120" y="5172480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0" y="1323"/>
                  </a:moveTo>
                  <a:lnTo>
                    <a:pt x="246" y="1323"/>
                  </a:lnTo>
                  <a:lnTo>
                    <a:pt x="246" y="1273"/>
                  </a:lnTo>
                  <a:lnTo>
                    <a:pt x="50" y="1273"/>
                  </a:ln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8" name="Freeform 177"/>
            <p:cNvSpPr/>
            <p:nvPr/>
          </p:nvSpPr>
          <p:spPr>
            <a:xfrm>
              <a:off x="8021519" y="315503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9" name="Freeform 178"/>
            <p:cNvSpPr/>
            <p:nvPr/>
          </p:nvSpPr>
          <p:spPr>
            <a:xfrm>
              <a:off x="8166600" y="330300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0" name="Freeform 179"/>
            <p:cNvSpPr/>
            <p:nvPr/>
          </p:nvSpPr>
          <p:spPr>
            <a:xfrm>
              <a:off x="8230680" y="3155039"/>
              <a:ext cx="105840" cy="176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95" h="491">
                  <a:moveTo>
                    <a:pt x="57" y="435"/>
                  </a:moveTo>
                  <a:lnTo>
                    <a:pt x="136" y="360"/>
                  </a:lnTo>
                  <a:cubicBezTo>
                    <a:pt x="251" y="257"/>
                    <a:pt x="295" y="217"/>
                    <a:pt x="295" y="142"/>
                  </a:cubicBezTo>
                  <a:cubicBezTo>
                    <a:pt x="295" y="58"/>
                    <a:pt x="228" y="0"/>
                    <a:pt x="138" y="0"/>
                  </a:cubicBezTo>
                  <a:cubicBezTo>
                    <a:pt x="55" y="0"/>
                    <a:pt x="0" y="67"/>
                    <a:pt x="0" y="134"/>
                  </a:cubicBezTo>
                  <a:cubicBezTo>
                    <a:pt x="0" y="176"/>
                    <a:pt x="37" y="176"/>
                    <a:pt x="40" y="176"/>
                  </a:cubicBezTo>
                  <a:cubicBezTo>
                    <a:pt x="52" y="176"/>
                    <a:pt x="78" y="165"/>
                    <a:pt x="78" y="136"/>
                  </a:cubicBezTo>
                  <a:cubicBezTo>
                    <a:pt x="78" y="117"/>
                    <a:pt x="65" y="99"/>
                    <a:pt x="37" y="99"/>
                  </a:cubicBezTo>
                  <a:cubicBezTo>
                    <a:pt x="34" y="99"/>
                    <a:pt x="31" y="99"/>
                    <a:pt x="29" y="99"/>
                  </a:cubicBezTo>
                  <a:cubicBezTo>
                    <a:pt x="46" y="50"/>
                    <a:pt x="86" y="23"/>
                    <a:pt x="130" y="23"/>
                  </a:cubicBezTo>
                  <a:cubicBezTo>
                    <a:pt x="196" y="23"/>
                    <a:pt x="228" y="84"/>
                    <a:pt x="228" y="142"/>
                  </a:cubicBezTo>
                  <a:cubicBezTo>
                    <a:pt x="228" y="203"/>
                    <a:pt x="190" y="261"/>
                    <a:pt x="151" y="305"/>
                  </a:cubicBezTo>
                  <a:lnTo>
                    <a:pt x="8" y="465"/>
                  </a:lnTo>
                  <a:cubicBezTo>
                    <a:pt x="0" y="473"/>
                    <a:pt x="0" y="475"/>
                    <a:pt x="0" y="491"/>
                  </a:cubicBezTo>
                  <a:lnTo>
                    <a:pt x="274" y="491"/>
                  </a:lnTo>
                  <a:lnTo>
                    <a:pt x="295" y="364"/>
                  </a:lnTo>
                  <a:lnTo>
                    <a:pt x="276" y="364"/>
                  </a:lnTo>
                  <a:cubicBezTo>
                    <a:pt x="274" y="385"/>
                    <a:pt x="267" y="418"/>
                    <a:pt x="261" y="429"/>
                  </a:cubicBezTo>
                  <a:cubicBezTo>
                    <a:pt x="255" y="435"/>
                    <a:pt x="207" y="435"/>
                    <a:pt x="190" y="43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1" name="Freeform 180"/>
            <p:cNvSpPr/>
            <p:nvPr/>
          </p:nvSpPr>
          <p:spPr>
            <a:xfrm>
              <a:off x="8357400" y="3152160"/>
              <a:ext cx="11808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9" h="500">
                  <a:moveTo>
                    <a:pt x="196" y="379"/>
                  </a:moveTo>
                  <a:lnTo>
                    <a:pt x="196" y="441"/>
                  </a:lnTo>
                  <a:cubicBezTo>
                    <a:pt x="196" y="468"/>
                    <a:pt x="194" y="477"/>
                    <a:pt x="140" y="477"/>
                  </a:cubicBezTo>
                  <a:lnTo>
                    <a:pt x="125" y="477"/>
                  </a:lnTo>
                  <a:lnTo>
                    <a:pt x="125" y="500"/>
                  </a:lnTo>
                  <a:cubicBezTo>
                    <a:pt x="155" y="497"/>
                    <a:pt x="194" y="497"/>
                    <a:pt x="226" y="497"/>
                  </a:cubicBezTo>
                  <a:cubicBezTo>
                    <a:pt x="255" y="497"/>
                    <a:pt x="295" y="497"/>
                    <a:pt x="326" y="500"/>
                  </a:cubicBezTo>
                  <a:lnTo>
                    <a:pt x="326" y="477"/>
                  </a:lnTo>
                  <a:lnTo>
                    <a:pt x="309" y="477"/>
                  </a:lnTo>
                  <a:cubicBezTo>
                    <a:pt x="255" y="477"/>
                    <a:pt x="253" y="468"/>
                    <a:pt x="253" y="441"/>
                  </a:cubicBezTo>
                  <a:lnTo>
                    <a:pt x="253" y="379"/>
                  </a:lnTo>
                  <a:lnTo>
                    <a:pt x="329" y="379"/>
                  </a:lnTo>
                  <a:lnTo>
                    <a:pt x="329" y="356"/>
                  </a:lnTo>
                  <a:lnTo>
                    <a:pt x="253" y="356"/>
                  </a:lnTo>
                  <a:lnTo>
                    <a:pt x="253" y="19"/>
                  </a:lnTo>
                  <a:cubicBezTo>
                    <a:pt x="253" y="4"/>
                    <a:pt x="253" y="0"/>
                    <a:pt x="243" y="0"/>
                  </a:cubicBezTo>
                  <a:cubicBezTo>
                    <a:pt x="235" y="0"/>
                    <a:pt x="232" y="0"/>
                    <a:pt x="228" y="8"/>
                  </a:cubicBezTo>
                  <a:lnTo>
                    <a:pt x="0" y="356"/>
                  </a:lnTo>
                  <a:lnTo>
                    <a:pt x="0" y="379"/>
                  </a:lnTo>
                  <a:close/>
                  <a:moveTo>
                    <a:pt x="201" y="356"/>
                  </a:moveTo>
                  <a:lnTo>
                    <a:pt x="21" y="356"/>
                  </a:lnTo>
                  <a:lnTo>
                    <a:pt x="201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2" name="Freeform 181"/>
            <p:cNvSpPr/>
            <p:nvPr/>
          </p:nvSpPr>
          <p:spPr>
            <a:xfrm>
              <a:off x="8496720" y="3152520"/>
              <a:ext cx="114120" cy="1850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8" h="515">
                  <a:moveTo>
                    <a:pt x="311" y="50"/>
                  </a:moveTo>
                  <a:cubicBezTo>
                    <a:pt x="318" y="40"/>
                    <a:pt x="318" y="40"/>
                    <a:pt x="318" y="23"/>
                  </a:cubicBezTo>
                  <a:lnTo>
                    <a:pt x="138" y="23"/>
                  </a:lnTo>
                  <a:cubicBezTo>
                    <a:pt x="48" y="23"/>
                    <a:pt x="46" y="15"/>
                    <a:pt x="44" y="0"/>
                  </a:cubicBezTo>
                  <a:lnTo>
                    <a:pt x="25" y="0"/>
                  </a:lnTo>
                  <a:lnTo>
                    <a:pt x="0" y="152"/>
                  </a:lnTo>
                  <a:lnTo>
                    <a:pt x="19" y="152"/>
                  </a:lnTo>
                  <a:cubicBezTo>
                    <a:pt x="21" y="140"/>
                    <a:pt x="27" y="94"/>
                    <a:pt x="37" y="86"/>
                  </a:cubicBezTo>
                  <a:cubicBezTo>
                    <a:pt x="42" y="79"/>
                    <a:pt x="100" y="79"/>
                    <a:pt x="109" y="79"/>
                  </a:cubicBezTo>
                  <a:lnTo>
                    <a:pt x="264" y="79"/>
                  </a:lnTo>
                  <a:cubicBezTo>
                    <a:pt x="255" y="92"/>
                    <a:pt x="196" y="173"/>
                    <a:pt x="180" y="196"/>
                  </a:cubicBezTo>
                  <a:cubicBezTo>
                    <a:pt x="113" y="297"/>
                    <a:pt x="88" y="400"/>
                    <a:pt x="88" y="475"/>
                  </a:cubicBezTo>
                  <a:cubicBezTo>
                    <a:pt x="88" y="481"/>
                    <a:pt x="88" y="515"/>
                    <a:pt x="123" y="515"/>
                  </a:cubicBezTo>
                  <a:cubicBezTo>
                    <a:pt x="157" y="515"/>
                    <a:pt x="157" y="481"/>
                    <a:pt x="157" y="475"/>
                  </a:cubicBezTo>
                  <a:lnTo>
                    <a:pt x="157" y="437"/>
                  </a:lnTo>
                  <a:cubicBezTo>
                    <a:pt x="157" y="397"/>
                    <a:pt x="159" y="356"/>
                    <a:pt x="165" y="316"/>
                  </a:cubicBezTo>
                  <a:cubicBezTo>
                    <a:pt x="167" y="299"/>
                    <a:pt x="178" y="236"/>
                    <a:pt x="211" y="1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3" name="Freeform 182"/>
            <p:cNvSpPr/>
            <p:nvPr/>
          </p:nvSpPr>
          <p:spPr>
            <a:xfrm>
              <a:off x="8021519" y="347255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4" name="Freeform 183"/>
            <p:cNvSpPr/>
            <p:nvPr/>
          </p:nvSpPr>
          <p:spPr>
            <a:xfrm>
              <a:off x="8166600" y="362088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5" name="Freeform 184"/>
            <p:cNvSpPr/>
            <p:nvPr/>
          </p:nvSpPr>
          <p:spPr>
            <a:xfrm>
              <a:off x="822852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6" name="Freeform 185"/>
            <p:cNvSpPr/>
            <p:nvPr/>
          </p:nvSpPr>
          <p:spPr>
            <a:xfrm>
              <a:off x="836028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7" name="Freeform 186"/>
            <p:cNvSpPr/>
            <p:nvPr/>
          </p:nvSpPr>
          <p:spPr>
            <a:xfrm>
              <a:off x="849276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8" name="Freeform 187"/>
            <p:cNvSpPr/>
            <p:nvPr/>
          </p:nvSpPr>
          <p:spPr>
            <a:xfrm>
              <a:off x="8021519" y="37904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9" name="Freeform 188"/>
            <p:cNvSpPr/>
            <p:nvPr/>
          </p:nvSpPr>
          <p:spPr>
            <a:xfrm>
              <a:off x="8166600" y="393804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0" name="Freeform 189"/>
            <p:cNvSpPr/>
            <p:nvPr/>
          </p:nvSpPr>
          <p:spPr>
            <a:xfrm>
              <a:off x="822852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1" name="Freeform 190"/>
            <p:cNvSpPr/>
            <p:nvPr/>
          </p:nvSpPr>
          <p:spPr>
            <a:xfrm>
              <a:off x="836028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2" name="Freeform 191"/>
            <p:cNvSpPr/>
            <p:nvPr/>
          </p:nvSpPr>
          <p:spPr>
            <a:xfrm>
              <a:off x="849276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3" name="Freeform 192"/>
            <p:cNvSpPr/>
            <p:nvPr/>
          </p:nvSpPr>
          <p:spPr>
            <a:xfrm>
              <a:off x="8021519" y="41072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4" name="Freeform 193"/>
            <p:cNvSpPr/>
            <p:nvPr/>
          </p:nvSpPr>
          <p:spPr>
            <a:xfrm>
              <a:off x="8166600" y="42555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5" name="Freeform 194"/>
            <p:cNvSpPr/>
            <p:nvPr/>
          </p:nvSpPr>
          <p:spPr>
            <a:xfrm>
              <a:off x="822852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6" name="Freeform 195"/>
            <p:cNvSpPr/>
            <p:nvPr/>
          </p:nvSpPr>
          <p:spPr>
            <a:xfrm>
              <a:off x="836028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7" name="Freeform 196"/>
            <p:cNvSpPr/>
            <p:nvPr/>
          </p:nvSpPr>
          <p:spPr>
            <a:xfrm>
              <a:off x="849276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8" name="Freeform 197"/>
            <p:cNvSpPr/>
            <p:nvPr/>
          </p:nvSpPr>
          <p:spPr>
            <a:xfrm>
              <a:off x="7930440" y="452988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9" name="Freeform 198"/>
            <p:cNvSpPr/>
            <p:nvPr/>
          </p:nvSpPr>
          <p:spPr>
            <a:xfrm>
              <a:off x="8124479" y="442475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0" name="Freeform 199"/>
            <p:cNvSpPr/>
            <p:nvPr/>
          </p:nvSpPr>
          <p:spPr>
            <a:xfrm>
              <a:off x="8269200" y="457308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1" name="Freeform 200"/>
            <p:cNvSpPr/>
            <p:nvPr/>
          </p:nvSpPr>
          <p:spPr>
            <a:xfrm>
              <a:off x="833112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2" name="Freeform 201"/>
            <p:cNvSpPr/>
            <p:nvPr/>
          </p:nvSpPr>
          <p:spPr>
            <a:xfrm>
              <a:off x="846324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3" name="Freeform 202"/>
            <p:cNvSpPr/>
            <p:nvPr/>
          </p:nvSpPr>
          <p:spPr>
            <a:xfrm>
              <a:off x="859572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4" name="Freeform 203"/>
            <p:cNvSpPr/>
            <p:nvPr/>
          </p:nvSpPr>
          <p:spPr>
            <a:xfrm>
              <a:off x="7930440" y="484740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5" name="Freeform 204"/>
            <p:cNvSpPr/>
            <p:nvPr/>
          </p:nvSpPr>
          <p:spPr>
            <a:xfrm>
              <a:off x="8124479" y="47426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6" name="Freeform 205"/>
            <p:cNvSpPr/>
            <p:nvPr/>
          </p:nvSpPr>
          <p:spPr>
            <a:xfrm>
              <a:off x="8269200" y="48909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7" name="Freeform 206"/>
            <p:cNvSpPr/>
            <p:nvPr/>
          </p:nvSpPr>
          <p:spPr>
            <a:xfrm>
              <a:off x="833112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8" name="Freeform 207"/>
            <p:cNvSpPr/>
            <p:nvPr/>
          </p:nvSpPr>
          <p:spPr>
            <a:xfrm>
              <a:off x="846324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9" name="Freeform 208"/>
            <p:cNvSpPr/>
            <p:nvPr/>
          </p:nvSpPr>
          <p:spPr>
            <a:xfrm>
              <a:off x="859572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0" name="Freeform 209"/>
            <p:cNvSpPr/>
            <p:nvPr/>
          </p:nvSpPr>
          <p:spPr>
            <a:xfrm>
              <a:off x="7930440" y="516492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1" name="Freeform 210"/>
            <p:cNvSpPr/>
            <p:nvPr/>
          </p:nvSpPr>
          <p:spPr>
            <a:xfrm>
              <a:off x="8124479" y="506052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2" name="Freeform 211"/>
            <p:cNvSpPr/>
            <p:nvPr/>
          </p:nvSpPr>
          <p:spPr>
            <a:xfrm>
              <a:off x="8269200" y="52077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3" name="Freeform 212"/>
            <p:cNvSpPr/>
            <p:nvPr/>
          </p:nvSpPr>
          <p:spPr>
            <a:xfrm>
              <a:off x="833112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4" name="Freeform 213"/>
            <p:cNvSpPr/>
            <p:nvPr/>
          </p:nvSpPr>
          <p:spPr>
            <a:xfrm>
              <a:off x="846324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5" name="Freeform 214"/>
            <p:cNvSpPr/>
            <p:nvPr/>
          </p:nvSpPr>
          <p:spPr>
            <a:xfrm>
              <a:off x="859572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6" name="Freeform 215"/>
            <p:cNvSpPr/>
            <p:nvPr/>
          </p:nvSpPr>
          <p:spPr>
            <a:xfrm>
              <a:off x="7930440" y="548244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7" name="Freeform 216"/>
            <p:cNvSpPr/>
            <p:nvPr/>
          </p:nvSpPr>
          <p:spPr>
            <a:xfrm>
              <a:off x="8124479" y="537732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8" name="Freeform 217"/>
            <p:cNvSpPr/>
            <p:nvPr/>
          </p:nvSpPr>
          <p:spPr>
            <a:xfrm>
              <a:off x="8269200" y="552564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9" name="Freeform 218"/>
            <p:cNvSpPr/>
            <p:nvPr/>
          </p:nvSpPr>
          <p:spPr>
            <a:xfrm>
              <a:off x="8333280" y="5377320"/>
              <a:ext cx="105840" cy="176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95" h="491">
                  <a:moveTo>
                    <a:pt x="57" y="435"/>
                  </a:moveTo>
                  <a:lnTo>
                    <a:pt x="136" y="360"/>
                  </a:lnTo>
                  <a:cubicBezTo>
                    <a:pt x="251" y="257"/>
                    <a:pt x="295" y="217"/>
                    <a:pt x="295" y="142"/>
                  </a:cubicBezTo>
                  <a:cubicBezTo>
                    <a:pt x="295" y="58"/>
                    <a:pt x="228" y="0"/>
                    <a:pt x="138" y="0"/>
                  </a:cubicBezTo>
                  <a:cubicBezTo>
                    <a:pt x="55" y="0"/>
                    <a:pt x="0" y="67"/>
                    <a:pt x="0" y="134"/>
                  </a:cubicBezTo>
                  <a:cubicBezTo>
                    <a:pt x="0" y="176"/>
                    <a:pt x="37" y="176"/>
                    <a:pt x="40" y="176"/>
                  </a:cubicBezTo>
                  <a:cubicBezTo>
                    <a:pt x="52" y="176"/>
                    <a:pt x="78" y="165"/>
                    <a:pt x="78" y="136"/>
                  </a:cubicBezTo>
                  <a:cubicBezTo>
                    <a:pt x="78" y="117"/>
                    <a:pt x="65" y="99"/>
                    <a:pt x="37" y="99"/>
                  </a:cubicBezTo>
                  <a:cubicBezTo>
                    <a:pt x="34" y="99"/>
                    <a:pt x="31" y="99"/>
                    <a:pt x="29" y="99"/>
                  </a:cubicBezTo>
                  <a:cubicBezTo>
                    <a:pt x="46" y="50"/>
                    <a:pt x="86" y="23"/>
                    <a:pt x="130" y="23"/>
                  </a:cubicBezTo>
                  <a:cubicBezTo>
                    <a:pt x="196" y="23"/>
                    <a:pt x="228" y="84"/>
                    <a:pt x="228" y="142"/>
                  </a:cubicBezTo>
                  <a:cubicBezTo>
                    <a:pt x="228" y="203"/>
                    <a:pt x="190" y="261"/>
                    <a:pt x="151" y="305"/>
                  </a:cubicBezTo>
                  <a:lnTo>
                    <a:pt x="8" y="465"/>
                  </a:lnTo>
                  <a:cubicBezTo>
                    <a:pt x="0" y="473"/>
                    <a:pt x="0" y="475"/>
                    <a:pt x="0" y="491"/>
                  </a:cubicBezTo>
                  <a:lnTo>
                    <a:pt x="274" y="491"/>
                  </a:lnTo>
                  <a:lnTo>
                    <a:pt x="295" y="364"/>
                  </a:lnTo>
                  <a:lnTo>
                    <a:pt x="276" y="364"/>
                  </a:lnTo>
                  <a:cubicBezTo>
                    <a:pt x="274" y="385"/>
                    <a:pt x="267" y="418"/>
                    <a:pt x="261" y="429"/>
                  </a:cubicBezTo>
                  <a:cubicBezTo>
                    <a:pt x="255" y="435"/>
                    <a:pt x="207" y="435"/>
                    <a:pt x="190" y="43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0" name="Freeform 219"/>
            <p:cNvSpPr/>
            <p:nvPr/>
          </p:nvSpPr>
          <p:spPr>
            <a:xfrm>
              <a:off x="8459640" y="5375160"/>
              <a:ext cx="11808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9" h="500">
                  <a:moveTo>
                    <a:pt x="196" y="379"/>
                  </a:moveTo>
                  <a:lnTo>
                    <a:pt x="196" y="441"/>
                  </a:lnTo>
                  <a:cubicBezTo>
                    <a:pt x="196" y="468"/>
                    <a:pt x="194" y="477"/>
                    <a:pt x="140" y="477"/>
                  </a:cubicBezTo>
                  <a:lnTo>
                    <a:pt x="125" y="477"/>
                  </a:lnTo>
                  <a:lnTo>
                    <a:pt x="125" y="500"/>
                  </a:lnTo>
                  <a:cubicBezTo>
                    <a:pt x="155" y="497"/>
                    <a:pt x="194" y="497"/>
                    <a:pt x="226" y="497"/>
                  </a:cubicBezTo>
                  <a:cubicBezTo>
                    <a:pt x="255" y="497"/>
                    <a:pt x="295" y="497"/>
                    <a:pt x="326" y="500"/>
                  </a:cubicBezTo>
                  <a:lnTo>
                    <a:pt x="326" y="477"/>
                  </a:lnTo>
                  <a:lnTo>
                    <a:pt x="309" y="477"/>
                  </a:lnTo>
                  <a:cubicBezTo>
                    <a:pt x="255" y="477"/>
                    <a:pt x="253" y="468"/>
                    <a:pt x="253" y="441"/>
                  </a:cubicBezTo>
                  <a:lnTo>
                    <a:pt x="253" y="379"/>
                  </a:lnTo>
                  <a:lnTo>
                    <a:pt x="329" y="379"/>
                  </a:lnTo>
                  <a:lnTo>
                    <a:pt x="329" y="356"/>
                  </a:lnTo>
                  <a:lnTo>
                    <a:pt x="253" y="356"/>
                  </a:lnTo>
                  <a:lnTo>
                    <a:pt x="253" y="19"/>
                  </a:lnTo>
                  <a:cubicBezTo>
                    <a:pt x="253" y="4"/>
                    <a:pt x="253" y="0"/>
                    <a:pt x="243" y="0"/>
                  </a:cubicBezTo>
                  <a:cubicBezTo>
                    <a:pt x="235" y="0"/>
                    <a:pt x="232" y="0"/>
                    <a:pt x="228" y="8"/>
                  </a:cubicBezTo>
                  <a:lnTo>
                    <a:pt x="0" y="356"/>
                  </a:lnTo>
                  <a:lnTo>
                    <a:pt x="0" y="379"/>
                  </a:lnTo>
                  <a:close/>
                  <a:moveTo>
                    <a:pt x="201" y="356"/>
                  </a:moveTo>
                  <a:lnTo>
                    <a:pt x="21" y="356"/>
                  </a:lnTo>
                  <a:lnTo>
                    <a:pt x="201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1" name="Freeform 220"/>
            <p:cNvSpPr/>
            <p:nvPr/>
          </p:nvSpPr>
          <p:spPr>
            <a:xfrm>
              <a:off x="8599680" y="5375160"/>
              <a:ext cx="114120" cy="1850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8" h="515">
                  <a:moveTo>
                    <a:pt x="311" y="50"/>
                  </a:moveTo>
                  <a:cubicBezTo>
                    <a:pt x="318" y="40"/>
                    <a:pt x="318" y="40"/>
                    <a:pt x="318" y="23"/>
                  </a:cubicBezTo>
                  <a:lnTo>
                    <a:pt x="138" y="23"/>
                  </a:lnTo>
                  <a:cubicBezTo>
                    <a:pt x="48" y="23"/>
                    <a:pt x="46" y="15"/>
                    <a:pt x="44" y="0"/>
                  </a:cubicBezTo>
                  <a:lnTo>
                    <a:pt x="25" y="0"/>
                  </a:lnTo>
                  <a:lnTo>
                    <a:pt x="0" y="152"/>
                  </a:lnTo>
                  <a:lnTo>
                    <a:pt x="19" y="152"/>
                  </a:lnTo>
                  <a:cubicBezTo>
                    <a:pt x="21" y="140"/>
                    <a:pt x="27" y="94"/>
                    <a:pt x="37" y="86"/>
                  </a:cubicBezTo>
                  <a:cubicBezTo>
                    <a:pt x="42" y="79"/>
                    <a:pt x="100" y="79"/>
                    <a:pt x="109" y="79"/>
                  </a:cubicBezTo>
                  <a:lnTo>
                    <a:pt x="264" y="79"/>
                  </a:lnTo>
                  <a:cubicBezTo>
                    <a:pt x="255" y="92"/>
                    <a:pt x="196" y="173"/>
                    <a:pt x="180" y="196"/>
                  </a:cubicBezTo>
                  <a:cubicBezTo>
                    <a:pt x="113" y="297"/>
                    <a:pt x="88" y="400"/>
                    <a:pt x="88" y="475"/>
                  </a:cubicBezTo>
                  <a:cubicBezTo>
                    <a:pt x="88" y="481"/>
                    <a:pt x="88" y="515"/>
                    <a:pt x="123" y="515"/>
                  </a:cubicBezTo>
                  <a:cubicBezTo>
                    <a:pt x="157" y="515"/>
                    <a:pt x="157" y="481"/>
                    <a:pt x="157" y="475"/>
                  </a:cubicBezTo>
                  <a:lnTo>
                    <a:pt x="157" y="437"/>
                  </a:lnTo>
                  <a:cubicBezTo>
                    <a:pt x="157" y="397"/>
                    <a:pt x="159" y="356"/>
                    <a:pt x="165" y="316"/>
                  </a:cubicBezTo>
                  <a:cubicBezTo>
                    <a:pt x="167" y="299"/>
                    <a:pt x="178" y="236"/>
                    <a:pt x="211" y="1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2" name="Freeform 221"/>
            <p:cNvSpPr/>
            <p:nvPr/>
          </p:nvSpPr>
          <p:spPr>
            <a:xfrm>
              <a:off x="8718840" y="3108959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196" y="1323"/>
                  </a:moveTo>
                  <a:lnTo>
                    <a:pt x="246" y="1323"/>
                  </a:lnTo>
                  <a:lnTo>
                    <a:pt x="246" y="0"/>
                  </a:lnTo>
                  <a:lnTo>
                    <a:pt x="0" y="0"/>
                  </a:lnTo>
                  <a:lnTo>
                    <a:pt x="0" y="50"/>
                  </a:lnTo>
                  <a:lnTo>
                    <a:pt x="196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3" name="Freeform 222"/>
            <p:cNvSpPr/>
            <p:nvPr/>
          </p:nvSpPr>
          <p:spPr>
            <a:xfrm>
              <a:off x="8788680" y="35848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4" name="Freeform 223"/>
            <p:cNvSpPr/>
            <p:nvPr/>
          </p:nvSpPr>
          <p:spPr>
            <a:xfrm>
              <a:off x="8788680" y="37436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5" name="Freeform 224"/>
            <p:cNvSpPr/>
            <p:nvPr/>
          </p:nvSpPr>
          <p:spPr>
            <a:xfrm>
              <a:off x="8788680" y="39024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6" name="Freeform 225"/>
            <p:cNvSpPr/>
            <p:nvPr/>
          </p:nvSpPr>
          <p:spPr>
            <a:xfrm>
              <a:off x="8788680" y="4061159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7" name="Freeform 226"/>
            <p:cNvSpPr/>
            <p:nvPr/>
          </p:nvSpPr>
          <p:spPr>
            <a:xfrm>
              <a:off x="8788680" y="42202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8" name="Freeform 227"/>
            <p:cNvSpPr/>
            <p:nvPr/>
          </p:nvSpPr>
          <p:spPr>
            <a:xfrm>
              <a:off x="8788680" y="43790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9" name="Freeform 228"/>
            <p:cNvSpPr/>
            <p:nvPr/>
          </p:nvSpPr>
          <p:spPr>
            <a:xfrm>
              <a:off x="8788680" y="45378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0" name="Freeform 229"/>
            <p:cNvSpPr/>
            <p:nvPr/>
          </p:nvSpPr>
          <p:spPr>
            <a:xfrm>
              <a:off x="8788680" y="46958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1" name="Freeform 230"/>
            <p:cNvSpPr/>
            <p:nvPr/>
          </p:nvSpPr>
          <p:spPr>
            <a:xfrm>
              <a:off x="8788680" y="48546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2" name="Freeform 231"/>
            <p:cNvSpPr/>
            <p:nvPr/>
          </p:nvSpPr>
          <p:spPr>
            <a:xfrm>
              <a:off x="8788680" y="501372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3" name="Freeform 232"/>
            <p:cNvSpPr/>
            <p:nvPr/>
          </p:nvSpPr>
          <p:spPr>
            <a:xfrm>
              <a:off x="8718840" y="5172480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196" y="1273"/>
                  </a:moveTo>
                  <a:lnTo>
                    <a:pt x="0" y="1273"/>
                  </a:lnTo>
                  <a:lnTo>
                    <a:pt x="0" y="1323"/>
                  </a:lnTo>
                  <a:lnTo>
                    <a:pt x="246" y="1323"/>
                  </a:lnTo>
                  <a:lnTo>
                    <a:pt x="246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514815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  <p:sp>
        <p:nvSpPr>
          <p:cNvPr id="77" name="Freeform 76"/>
          <p:cNvSpPr/>
          <p:nvPr/>
        </p:nvSpPr>
        <p:spPr>
          <a:xfrm rot="1747800">
            <a:off x="1453124" y="1437493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78" name="Freeform 77"/>
          <p:cNvSpPr/>
          <p:nvPr/>
        </p:nvSpPr>
        <p:spPr>
          <a:xfrm rot="1747800">
            <a:off x="2073764" y="186373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79" name="Straight Arrow Connector 78"/>
          <p:cNvCxnSpPr>
            <a:stCxn id="81" idx="5"/>
            <a:endCxn id="77" idx="9"/>
          </p:cNvCxnSpPr>
          <p:nvPr/>
        </p:nvCxnSpPr>
        <p:spPr>
          <a:xfrm flipV="1">
            <a:off x="1600753" y="1796288"/>
            <a:ext cx="85262" cy="1192211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0" name="Straight Arrow Connector 79"/>
          <p:cNvCxnSpPr>
            <a:stCxn id="77" idx="10"/>
            <a:endCxn id="78" idx="6"/>
          </p:cNvCxnSpPr>
          <p:nvPr/>
        </p:nvCxnSpPr>
        <p:spPr>
          <a:xfrm>
            <a:off x="1795753" y="1709398"/>
            <a:ext cx="301142" cy="248191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81" name="Freeform 80"/>
          <p:cNvSpPr/>
          <p:nvPr/>
        </p:nvSpPr>
        <p:spPr>
          <a:xfrm rot="1747800">
            <a:off x="1467884" y="298153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82" name="Freeform 81"/>
          <p:cNvSpPr/>
          <p:nvPr/>
        </p:nvSpPr>
        <p:spPr>
          <a:xfrm rot="1747800">
            <a:off x="1428644" y="229105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83" name="Straight Arrow Connector 82"/>
          <p:cNvCxnSpPr>
            <a:stCxn id="77" idx="8"/>
            <a:endCxn id="82" idx="4"/>
          </p:cNvCxnSpPr>
          <p:nvPr/>
        </p:nvCxnSpPr>
        <p:spPr>
          <a:xfrm>
            <a:off x="1546979" y="1780122"/>
            <a:ext cx="153570" cy="534063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4" name="Straight Arrow Connector 83"/>
          <p:cNvCxnSpPr>
            <a:stCxn id="78" idx="8"/>
            <a:endCxn id="81" idx="4"/>
          </p:cNvCxnSpPr>
          <p:nvPr/>
        </p:nvCxnSpPr>
        <p:spPr>
          <a:xfrm flipH="1">
            <a:off x="1739789" y="2206363"/>
            <a:ext cx="427830" cy="79830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5" name="Straight Arrow Connector 84"/>
          <p:cNvCxnSpPr>
            <a:stCxn id="101" idx="0"/>
          </p:cNvCxnSpPr>
          <p:nvPr/>
        </p:nvCxnSpPr>
        <p:spPr>
          <a:xfrm flipV="1">
            <a:off x="1631339" y="2562840"/>
            <a:ext cx="175860" cy="425520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86" name="Straight Arrow Connector 85"/>
          <p:cNvCxnSpPr>
            <a:stCxn id="82" idx="11"/>
            <a:endCxn id="78" idx="7"/>
          </p:cNvCxnSpPr>
          <p:nvPr/>
        </p:nvCxnSpPr>
        <p:spPr>
          <a:xfrm flipV="1">
            <a:off x="1787439" y="2096625"/>
            <a:ext cx="293290" cy="327298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87" name="Freeform 86"/>
          <p:cNvSpPr/>
          <p:nvPr/>
        </p:nvSpPr>
        <p:spPr>
          <a:xfrm rot="1130400">
            <a:off x="4346947" y="1896048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88" name="Freeform 87"/>
          <p:cNvSpPr/>
          <p:nvPr/>
        </p:nvSpPr>
        <p:spPr>
          <a:xfrm rot="1130400">
            <a:off x="4974900" y="1571361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89" name="Straight Arrow Connector 88"/>
          <p:cNvCxnSpPr>
            <a:stCxn id="91" idx="5"/>
            <a:endCxn id="87" idx="9"/>
          </p:cNvCxnSpPr>
          <p:nvPr/>
        </p:nvCxnSpPr>
        <p:spPr>
          <a:xfrm flipH="1" flipV="1">
            <a:off x="4610458" y="2243080"/>
            <a:ext cx="482047" cy="317554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0" name="Straight Arrow Connector 89"/>
          <p:cNvCxnSpPr>
            <a:endCxn id="88" idx="7"/>
          </p:cNvCxnSpPr>
          <p:nvPr/>
        </p:nvCxnSpPr>
        <p:spPr>
          <a:xfrm flipV="1">
            <a:off x="4673626" y="1834872"/>
            <a:ext cx="320002" cy="27629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91" name="Freeform 90"/>
          <p:cNvSpPr/>
          <p:nvPr/>
        </p:nvSpPr>
        <p:spPr>
          <a:xfrm rot="1130400">
            <a:off x="4990256" y="2541906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92" name="Freeform 91"/>
          <p:cNvSpPr/>
          <p:nvPr/>
        </p:nvSpPr>
        <p:spPr>
          <a:xfrm rot="1130400">
            <a:off x="5018399" y="3076444"/>
            <a:ext cx="365760" cy="36576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729FCF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cxnSp>
        <p:nvCxnSpPr>
          <p:cNvPr id="93" name="Straight Arrow Connector 92"/>
          <p:cNvCxnSpPr/>
          <p:nvPr/>
        </p:nvCxnSpPr>
        <p:spPr>
          <a:xfrm>
            <a:off x="4422072" y="2251282"/>
            <a:ext cx="655880" cy="925407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4" name="Straight Arrow Connector 93"/>
          <p:cNvCxnSpPr/>
          <p:nvPr/>
        </p:nvCxnSpPr>
        <p:spPr>
          <a:xfrm>
            <a:off x="5110465" y="1862279"/>
            <a:ext cx="98877" cy="72576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5" name="Straight Arrow Connector 94"/>
          <p:cNvCxnSpPr/>
          <p:nvPr/>
        </p:nvCxnSpPr>
        <p:spPr>
          <a:xfrm>
            <a:off x="5102440" y="2878581"/>
            <a:ext cx="138390" cy="287662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6" name="Straight Arrow Connector 95"/>
          <p:cNvCxnSpPr>
            <a:stCxn id="103" idx="3"/>
            <a:endCxn id="88" idx="1"/>
          </p:cNvCxnSpPr>
          <p:nvPr/>
        </p:nvCxnSpPr>
        <p:spPr>
          <a:xfrm flipH="1" flipV="1">
            <a:off x="5330862" y="1813298"/>
            <a:ext cx="54491" cy="1441987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cxnSp>
        <p:nvCxnSpPr>
          <p:cNvPr id="97" name="Straight Arrow Connector 96"/>
          <p:cNvCxnSpPr>
            <a:stCxn id="78" idx="11"/>
            <a:endCxn id="87" idx="6"/>
          </p:cNvCxnSpPr>
          <p:nvPr/>
        </p:nvCxnSpPr>
        <p:spPr>
          <a:xfrm>
            <a:off x="2432559" y="1996603"/>
            <a:ext cx="1924186" cy="23268"/>
          </a:xfrm>
          <a:prstGeom prst="straightConnector1">
            <a:avLst/>
          </a:prstGeom>
          <a:noFill/>
          <a:ln w="0">
            <a:solidFill>
              <a:srgbClr val="000000"/>
            </a:solidFill>
            <a:prstDash val="solid"/>
          </a:ln>
        </p:spPr>
      </p:cxnSp>
      <p:sp>
        <p:nvSpPr>
          <p:cNvPr id="98" name="TextBox 97"/>
          <p:cNvSpPr txBox="1"/>
          <p:nvPr/>
        </p:nvSpPr>
        <p:spPr>
          <a:xfrm>
            <a:off x="2089080" y="187236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1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1513440" y="144072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2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1477439" y="230436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3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1477799" y="2988360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4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4407147" y="1901433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8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5078273" y="3082125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5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5019596" y="1556563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7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5006364" y="2491286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 dirty="0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6</a:t>
            </a:r>
          </a:p>
        </p:txBody>
      </p:sp>
      <p:sp>
        <p:nvSpPr>
          <p:cNvPr id="106" name="Straight Connector 105"/>
          <p:cNvSpPr/>
          <p:nvPr/>
        </p:nvSpPr>
        <p:spPr>
          <a:xfrm>
            <a:off x="457200" y="4600079"/>
            <a:ext cx="64008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07" name="Straight Connector 106"/>
          <p:cNvSpPr/>
          <p:nvPr/>
        </p:nvSpPr>
        <p:spPr>
          <a:xfrm>
            <a:off x="3400560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240360" y="4913279"/>
            <a:ext cx="30708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</a:t>
            </a:r>
          </a:p>
        </p:txBody>
      </p:sp>
      <p:sp>
        <p:nvSpPr>
          <p:cNvPr id="109" name="Straight Connector 108"/>
          <p:cNvSpPr/>
          <p:nvPr/>
        </p:nvSpPr>
        <p:spPr>
          <a:xfrm>
            <a:off x="4588919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4248720" y="4913279"/>
            <a:ext cx="7506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.247</a:t>
            </a:r>
          </a:p>
        </p:txBody>
      </p:sp>
      <p:sp>
        <p:nvSpPr>
          <p:cNvPr id="111" name="Straight Connector 110"/>
          <p:cNvSpPr/>
          <p:nvPr/>
        </p:nvSpPr>
        <p:spPr>
          <a:xfrm>
            <a:off x="5201279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4861080" y="4913279"/>
            <a:ext cx="7506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0.383</a:t>
            </a:r>
          </a:p>
        </p:txBody>
      </p:sp>
      <p:sp>
        <p:nvSpPr>
          <p:cNvPr id="113" name="Straight Connector 112"/>
          <p:cNvSpPr/>
          <p:nvPr/>
        </p:nvSpPr>
        <p:spPr>
          <a:xfrm>
            <a:off x="1636920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1188719" y="4913279"/>
            <a:ext cx="82692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-0.383</a:t>
            </a:r>
          </a:p>
        </p:txBody>
      </p:sp>
      <p:sp>
        <p:nvSpPr>
          <p:cNvPr id="115" name="Straight Connector 114"/>
          <p:cNvSpPr/>
          <p:nvPr/>
        </p:nvSpPr>
        <p:spPr>
          <a:xfrm>
            <a:off x="2249280" y="4436640"/>
            <a:ext cx="0" cy="4572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909080" y="4913279"/>
            <a:ext cx="82692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rPr>
              <a:t>-0.247</a:t>
            </a:r>
          </a:p>
        </p:txBody>
      </p:sp>
      <p:sp>
        <p:nvSpPr>
          <p:cNvPr id="117" name="Straight Connector 116"/>
          <p:cNvSpPr/>
          <p:nvPr/>
        </p:nvSpPr>
        <p:spPr>
          <a:xfrm>
            <a:off x="4588919" y="1152812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8" name="Straight Connector 117"/>
          <p:cNvSpPr/>
          <p:nvPr/>
        </p:nvSpPr>
        <p:spPr>
          <a:xfrm>
            <a:off x="5213045" y="1522102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19" name="Straight Connector 118"/>
          <p:cNvSpPr/>
          <p:nvPr/>
        </p:nvSpPr>
        <p:spPr>
          <a:xfrm>
            <a:off x="1630440" y="1097280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sp>
        <p:nvSpPr>
          <p:cNvPr id="120" name="Straight Connector 119"/>
          <p:cNvSpPr/>
          <p:nvPr/>
        </p:nvSpPr>
        <p:spPr>
          <a:xfrm>
            <a:off x="2242440" y="1097280"/>
            <a:ext cx="0" cy="3200400"/>
          </a:xfrm>
          <a:prstGeom prst="line">
            <a:avLst/>
          </a:prstGeom>
          <a:noFill/>
          <a:ln w="0">
            <a:solidFill>
              <a:srgbClr val="000000"/>
            </a:solidFill>
            <a:custDash>
              <a:ds d="197000" sp="197000"/>
            </a:custDash>
          </a:ln>
        </p:spPr>
        <p:txBody>
          <a:bodyPr wrap="none" lIns="90000" tIns="45000" rIns="90000" bIns="4500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Noto Sans CJK SC Regular" pitchFamily="2"/>
              <a:cs typeface="Lohit Devanagari" pitchFamily="2"/>
            </a:endParaRPr>
          </a:p>
        </p:txBody>
      </p:sp>
      <p:grpSp>
        <p:nvGrpSpPr>
          <p:cNvPr id="145" name="Group 144" descr="28§display§\lambda_2 = 0.354 §svg§600§FALSE" title="TexMaths"/>
          <p:cNvGrpSpPr/>
          <p:nvPr/>
        </p:nvGrpSpPr>
        <p:grpSpPr>
          <a:xfrm>
            <a:off x="6787674" y="1569267"/>
            <a:ext cx="1645560" cy="299880"/>
            <a:chOff x="7680960" y="1875960"/>
            <a:chExt cx="1645560" cy="299880"/>
          </a:xfrm>
        </p:grpSpPr>
        <p:sp>
          <p:nvSpPr>
            <p:cNvPr id="152" name="Freeform 151"/>
            <p:cNvSpPr/>
            <p:nvPr/>
          </p:nvSpPr>
          <p:spPr>
            <a:xfrm>
              <a:off x="7680960" y="1875960"/>
              <a:ext cx="1645560" cy="2998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72" h="834">
                  <a:moveTo>
                    <a:pt x="2285" y="834"/>
                  </a:moveTo>
                  <a:lnTo>
                    <a:pt x="0" y="834"/>
                  </a:lnTo>
                  <a:lnTo>
                    <a:pt x="0" y="0"/>
                  </a:lnTo>
                  <a:lnTo>
                    <a:pt x="4572" y="0"/>
                  </a:lnTo>
                  <a:lnTo>
                    <a:pt x="4572" y="83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3" name="Freeform 152"/>
            <p:cNvSpPr/>
            <p:nvPr/>
          </p:nvSpPr>
          <p:spPr>
            <a:xfrm>
              <a:off x="7700040" y="1875960"/>
              <a:ext cx="176040" cy="2505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0" h="697">
                  <a:moveTo>
                    <a:pt x="300" y="397"/>
                  </a:moveTo>
                  <a:cubicBezTo>
                    <a:pt x="342" y="501"/>
                    <a:pt x="389" y="652"/>
                    <a:pt x="406" y="674"/>
                  </a:cubicBezTo>
                  <a:cubicBezTo>
                    <a:pt x="420" y="697"/>
                    <a:pt x="431" y="697"/>
                    <a:pt x="456" y="697"/>
                  </a:cubicBezTo>
                  <a:lnTo>
                    <a:pt x="479" y="697"/>
                  </a:lnTo>
                  <a:cubicBezTo>
                    <a:pt x="490" y="694"/>
                    <a:pt x="490" y="688"/>
                    <a:pt x="490" y="686"/>
                  </a:cubicBezTo>
                  <a:cubicBezTo>
                    <a:pt x="490" y="683"/>
                    <a:pt x="487" y="680"/>
                    <a:pt x="484" y="677"/>
                  </a:cubicBezTo>
                  <a:cubicBezTo>
                    <a:pt x="476" y="666"/>
                    <a:pt x="470" y="652"/>
                    <a:pt x="462" y="632"/>
                  </a:cubicBezTo>
                  <a:lnTo>
                    <a:pt x="260" y="70"/>
                  </a:lnTo>
                  <a:cubicBezTo>
                    <a:pt x="241" y="14"/>
                    <a:pt x="185" y="0"/>
                    <a:pt x="140" y="0"/>
                  </a:cubicBezTo>
                  <a:cubicBezTo>
                    <a:pt x="134" y="0"/>
                    <a:pt x="120" y="0"/>
                    <a:pt x="120" y="11"/>
                  </a:cubicBezTo>
                  <a:cubicBezTo>
                    <a:pt x="120" y="20"/>
                    <a:pt x="129" y="20"/>
                    <a:pt x="132" y="20"/>
                  </a:cubicBezTo>
                  <a:cubicBezTo>
                    <a:pt x="162" y="28"/>
                    <a:pt x="171" y="34"/>
                    <a:pt x="196" y="101"/>
                  </a:cubicBezTo>
                  <a:lnTo>
                    <a:pt x="291" y="369"/>
                  </a:lnTo>
                  <a:lnTo>
                    <a:pt x="17" y="638"/>
                  </a:lnTo>
                  <a:cubicBezTo>
                    <a:pt x="6" y="652"/>
                    <a:pt x="0" y="658"/>
                    <a:pt x="0" y="669"/>
                  </a:cubicBezTo>
                  <a:cubicBezTo>
                    <a:pt x="0" y="686"/>
                    <a:pt x="14" y="697"/>
                    <a:pt x="31" y="697"/>
                  </a:cubicBezTo>
                  <a:cubicBezTo>
                    <a:pt x="45" y="697"/>
                    <a:pt x="53" y="688"/>
                    <a:pt x="62" y="67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4" name="Freeform 153"/>
            <p:cNvSpPr/>
            <p:nvPr/>
          </p:nvSpPr>
          <p:spPr>
            <a:xfrm>
              <a:off x="7903799" y="2009880"/>
              <a:ext cx="110520" cy="1648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459">
                  <a:moveTo>
                    <a:pt x="308" y="333"/>
                  </a:moveTo>
                  <a:lnTo>
                    <a:pt x="283" y="333"/>
                  </a:lnTo>
                  <a:cubicBezTo>
                    <a:pt x="283" y="350"/>
                    <a:pt x="274" y="389"/>
                    <a:pt x="266" y="397"/>
                  </a:cubicBezTo>
                  <a:cubicBezTo>
                    <a:pt x="260" y="400"/>
                    <a:pt x="207" y="400"/>
                    <a:pt x="196" y="400"/>
                  </a:cubicBezTo>
                  <a:lnTo>
                    <a:pt x="70" y="400"/>
                  </a:lnTo>
                  <a:cubicBezTo>
                    <a:pt x="143" y="336"/>
                    <a:pt x="165" y="316"/>
                    <a:pt x="207" y="285"/>
                  </a:cubicBezTo>
                  <a:cubicBezTo>
                    <a:pt x="260" y="243"/>
                    <a:pt x="308" y="202"/>
                    <a:pt x="308" y="134"/>
                  </a:cubicBezTo>
                  <a:cubicBezTo>
                    <a:pt x="308" y="50"/>
                    <a:pt x="232" y="0"/>
                    <a:pt x="146" y="0"/>
                  </a:cubicBezTo>
                  <a:cubicBezTo>
                    <a:pt x="59" y="0"/>
                    <a:pt x="0" y="62"/>
                    <a:pt x="0" y="123"/>
                  </a:cubicBezTo>
                  <a:cubicBezTo>
                    <a:pt x="0" y="160"/>
                    <a:pt x="31" y="162"/>
                    <a:pt x="36" y="162"/>
                  </a:cubicBezTo>
                  <a:cubicBezTo>
                    <a:pt x="53" y="162"/>
                    <a:pt x="73" y="151"/>
                    <a:pt x="73" y="126"/>
                  </a:cubicBezTo>
                  <a:cubicBezTo>
                    <a:pt x="73" y="115"/>
                    <a:pt x="70" y="90"/>
                    <a:pt x="34" y="90"/>
                  </a:cubicBezTo>
                  <a:cubicBezTo>
                    <a:pt x="53" y="39"/>
                    <a:pt x="101" y="25"/>
                    <a:pt x="134" y="25"/>
                  </a:cubicBezTo>
                  <a:cubicBezTo>
                    <a:pt x="204" y="25"/>
                    <a:pt x="241" y="78"/>
                    <a:pt x="241" y="134"/>
                  </a:cubicBezTo>
                  <a:cubicBezTo>
                    <a:pt x="241" y="196"/>
                    <a:pt x="196" y="243"/>
                    <a:pt x="174" y="269"/>
                  </a:cubicBezTo>
                  <a:lnTo>
                    <a:pt x="6" y="434"/>
                  </a:lnTo>
                  <a:cubicBezTo>
                    <a:pt x="0" y="439"/>
                    <a:pt x="0" y="439"/>
                    <a:pt x="0" y="459"/>
                  </a:cubicBezTo>
                  <a:lnTo>
                    <a:pt x="286" y="4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5" name="Freeform 154"/>
            <p:cNvSpPr/>
            <p:nvPr/>
          </p:nvSpPr>
          <p:spPr>
            <a:xfrm>
              <a:off x="8164800" y="1991880"/>
              <a:ext cx="236520" cy="8316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658" h="232">
                  <a:moveTo>
                    <a:pt x="624" y="39"/>
                  </a:moveTo>
                  <a:cubicBezTo>
                    <a:pt x="638" y="39"/>
                    <a:pt x="658" y="39"/>
                    <a:pt x="658" y="20"/>
                  </a:cubicBezTo>
                  <a:cubicBezTo>
                    <a:pt x="658" y="0"/>
                    <a:pt x="638" y="0"/>
                    <a:pt x="624" y="0"/>
                  </a:cubicBezTo>
                  <a:lnTo>
                    <a:pt x="34" y="0"/>
                  </a:lnTo>
                  <a:cubicBezTo>
                    <a:pt x="20" y="0"/>
                    <a:pt x="0" y="0"/>
                    <a:pt x="0" y="20"/>
                  </a:cubicBezTo>
                  <a:cubicBezTo>
                    <a:pt x="0" y="39"/>
                    <a:pt x="20" y="39"/>
                    <a:pt x="34" y="39"/>
                  </a:cubicBezTo>
                  <a:close/>
                  <a:moveTo>
                    <a:pt x="624" y="232"/>
                  </a:moveTo>
                  <a:cubicBezTo>
                    <a:pt x="638" y="232"/>
                    <a:pt x="658" y="232"/>
                    <a:pt x="658" y="213"/>
                  </a:cubicBezTo>
                  <a:cubicBezTo>
                    <a:pt x="658" y="193"/>
                    <a:pt x="638" y="193"/>
                    <a:pt x="624" y="193"/>
                  </a:cubicBezTo>
                  <a:lnTo>
                    <a:pt x="34" y="193"/>
                  </a:lnTo>
                  <a:cubicBezTo>
                    <a:pt x="20" y="193"/>
                    <a:pt x="0" y="193"/>
                    <a:pt x="0" y="213"/>
                  </a:cubicBezTo>
                  <a:cubicBezTo>
                    <a:pt x="0" y="232"/>
                    <a:pt x="20" y="232"/>
                    <a:pt x="3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6" name="Freeform 155"/>
            <p:cNvSpPr/>
            <p:nvPr/>
          </p:nvSpPr>
          <p:spPr>
            <a:xfrm>
              <a:off x="8532720" y="1886040"/>
              <a:ext cx="149760" cy="244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17" h="680">
                  <a:moveTo>
                    <a:pt x="417" y="341"/>
                  </a:moveTo>
                  <a:cubicBezTo>
                    <a:pt x="417" y="263"/>
                    <a:pt x="412" y="185"/>
                    <a:pt x="378" y="112"/>
                  </a:cubicBezTo>
                  <a:cubicBezTo>
                    <a:pt x="333" y="17"/>
                    <a:pt x="252" y="0"/>
                    <a:pt x="210" y="0"/>
                  </a:cubicBezTo>
                  <a:cubicBezTo>
                    <a:pt x="148" y="0"/>
                    <a:pt x="78" y="25"/>
                    <a:pt x="36" y="118"/>
                  </a:cubicBezTo>
                  <a:cubicBezTo>
                    <a:pt x="6" y="185"/>
                    <a:pt x="0" y="263"/>
                    <a:pt x="0" y="341"/>
                  </a:cubicBezTo>
                  <a:cubicBezTo>
                    <a:pt x="0" y="417"/>
                    <a:pt x="3" y="504"/>
                    <a:pt x="45" y="579"/>
                  </a:cubicBezTo>
                  <a:cubicBezTo>
                    <a:pt x="87" y="660"/>
                    <a:pt x="160" y="680"/>
                    <a:pt x="207" y="680"/>
                  </a:cubicBezTo>
                  <a:cubicBezTo>
                    <a:pt x="260" y="680"/>
                    <a:pt x="336" y="658"/>
                    <a:pt x="381" y="565"/>
                  </a:cubicBezTo>
                  <a:cubicBezTo>
                    <a:pt x="412" y="498"/>
                    <a:pt x="417" y="420"/>
                    <a:pt x="417" y="341"/>
                  </a:cubicBezTo>
                  <a:close/>
                  <a:moveTo>
                    <a:pt x="207" y="658"/>
                  </a:moveTo>
                  <a:cubicBezTo>
                    <a:pt x="171" y="658"/>
                    <a:pt x="112" y="632"/>
                    <a:pt x="92" y="537"/>
                  </a:cubicBezTo>
                  <a:cubicBezTo>
                    <a:pt x="81" y="479"/>
                    <a:pt x="81" y="389"/>
                    <a:pt x="81" y="330"/>
                  </a:cubicBezTo>
                  <a:cubicBezTo>
                    <a:pt x="81" y="266"/>
                    <a:pt x="81" y="202"/>
                    <a:pt x="90" y="148"/>
                  </a:cubicBezTo>
                  <a:cubicBezTo>
                    <a:pt x="109" y="31"/>
                    <a:pt x="182" y="22"/>
                    <a:pt x="207" y="22"/>
                  </a:cubicBezTo>
                  <a:cubicBezTo>
                    <a:pt x="241" y="22"/>
                    <a:pt x="305" y="39"/>
                    <a:pt x="325" y="137"/>
                  </a:cubicBezTo>
                  <a:cubicBezTo>
                    <a:pt x="336" y="193"/>
                    <a:pt x="336" y="269"/>
                    <a:pt x="336" y="330"/>
                  </a:cubicBezTo>
                  <a:cubicBezTo>
                    <a:pt x="336" y="403"/>
                    <a:pt x="336" y="470"/>
                    <a:pt x="325" y="535"/>
                  </a:cubicBezTo>
                  <a:cubicBezTo>
                    <a:pt x="308" y="627"/>
                    <a:pt x="252" y="658"/>
                    <a:pt x="207" y="65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7" name="Freeform 156"/>
            <p:cNvSpPr/>
            <p:nvPr/>
          </p:nvSpPr>
          <p:spPr>
            <a:xfrm>
              <a:off x="8726040" y="2084400"/>
              <a:ext cx="37800" cy="37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106" h="106">
                  <a:moveTo>
                    <a:pt x="106" y="53"/>
                  </a:moveTo>
                  <a:cubicBezTo>
                    <a:pt x="106" y="25"/>
                    <a:pt x="84" y="0"/>
                    <a:pt x="53" y="0"/>
                  </a:cubicBezTo>
                  <a:cubicBezTo>
                    <a:pt x="25" y="0"/>
                    <a:pt x="0" y="25"/>
                    <a:pt x="0" y="53"/>
                  </a:cubicBezTo>
                  <a:cubicBezTo>
                    <a:pt x="0" y="84"/>
                    <a:pt x="25" y="106"/>
                    <a:pt x="53" y="106"/>
                  </a:cubicBezTo>
                  <a:cubicBezTo>
                    <a:pt x="84" y="106"/>
                    <a:pt x="106" y="84"/>
                    <a:pt x="106" y="5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8" name="Freeform 157"/>
            <p:cNvSpPr/>
            <p:nvPr/>
          </p:nvSpPr>
          <p:spPr>
            <a:xfrm>
              <a:off x="8808840" y="1886040"/>
              <a:ext cx="147960" cy="244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12" h="680">
                  <a:moveTo>
                    <a:pt x="246" y="311"/>
                  </a:moveTo>
                  <a:cubicBezTo>
                    <a:pt x="328" y="283"/>
                    <a:pt x="384" y="215"/>
                    <a:pt x="384" y="137"/>
                  </a:cubicBezTo>
                  <a:cubicBezTo>
                    <a:pt x="384" y="56"/>
                    <a:pt x="297" y="0"/>
                    <a:pt x="202" y="0"/>
                  </a:cubicBezTo>
                  <a:cubicBezTo>
                    <a:pt x="101" y="0"/>
                    <a:pt x="28" y="59"/>
                    <a:pt x="28" y="134"/>
                  </a:cubicBezTo>
                  <a:cubicBezTo>
                    <a:pt x="28" y="168"/>
                    <a:pt x="48" y="185"/>
                    <a:pt x="78" y="185"/>
                  </a:cubicBezTo>
                  <a:cubicBezTo>
                    <a:pt x="109" y="185"/>
                    <a:pt x="129" y="165"/>
                    <a:pt x="129" y="134"/>
                  </a:cubicBezTo>
                  <a:cubicBezTo>
                    <a:pt x="129" y="87"/>
                    <a:pt x="81" y="87"/>
                    <a:pt x="67" y="87"/>
                  </a:cubicBezTo>
                  <a:cubicBezTo>
                    <a:pt x="98" y="36"/>
                    <a:pt x="162" y="25"/>
                    <a:pt x="199" y="25"/>
                  </a:cubicBezTo>
                  <a:cubicBezTo>
                    <a:pt x="238" y="25"/>
                    <a:pt x="294" y="48"/>
                    <a:pt x="294" y="134"/>
                  </a:cubicBezTo>
                  <a:cubicBezTo>
                    <a:pt x="294" y="148"/>
                    <a:pt x="291" y="204"/>
                    <a:pt x="266" y="249"/>
                  </a:cubicBezTo>
                  <a:cubicBezTo>
                    <a:pt x="235" y="297"/>
                    <a:pt x="202" y="299"/>
                    <a:pt x="176" y="299"/>
                  </a:cubicBezTo>
                  <a:cubicBezTo>
                    <a:pt x="171" y="299"/>
                    <a:pt x="146" y="302"/>
                    <a:pt x="140" y="302"/>
                  </a:cubicBezTo>
                  <a:cubicBezTo>
                    <a:pt x="132" y="302"/>
                    <a:pt x="123" y="305"/>
                    <a:pt x="123" y="313"/>
                  </a:cubicBezTo>
                  <a:cubicBezTo>
                    <a:pt x="123" y="325"/>
                    <a:pt x="132" y="325"/>
                    <a:pt x="148" y="325"/>
                  </a:cubicBezTo>
                  <a:lnTo>
                    <a:pt x="190" y="325"/>
                  </a:lnTo>
                  <a:cubicBezTo>
                    <a:pt x="272" y="325"/>
                    <a:pt x="308" y="392"/>
                    <a:pt x="308" y="490"/>
                  </a:cubicBezTo>
                  <a:cubicBezTo>
                    <a:pt x="308" y="624"/>
                    <a:pt x="241" y="652"/>
                    <a:pt x="196" y="652"/>
                  </a:cubicBezTo>
                  <a:cubicBezTo>
                    <a:pt x="154" y="652"/>
                    <a:pt x="81" y="635"/>
                    <a:pt x="45" y="577"/>
                  </a:cubicBezTo>
                  <a:cubicBezTo>
                    <a:pt x="81" y="582"/>
                    <a:pt x="112" y="560"/>
                    <a:pt x="112" y="523"/>
                  </a:cubicBezTo>
                  <a:cubicBezTo>
                    <a:pt x="112" y="487"/>
                    <a:pt x="84" y="467"/>
                    <a:pt x="56" y="467"/>
                  </a:cubicBezTo>
                  <a:cubicBezTo>
                    <a:pt x="31" y="467"/>
                    <a:pt x="0" y="481"/>
                    <a:pt x="0" y="523"/>
                  </a:cubicBezTo>
                  <a:cubicBezTo>
                    <a:pt x="0" y="616"/>
                    <a:pt x="92" y="680"/>
                    <a:pt x="199" y="680"/>
                  </a:cubicBezTo>
                  <a:cubicBezTo>
                    <a:pt x="322" y="680"/>
                    <a:pt x="412" y="591"/>
                    <a:pt x="412" y="490"/>
                  </a:cubicBezTo>
                  <a:cubicBezTo>
                    <a:pt x="412" y="409"/>
                    <a:pt x="350" y="330"/>
                    <a:pt x="246" y="3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59" name="Freeform 158"/>
            <p:cNvSpPr/>
            <p:nvPr/>
          </p:nvSpPr>
          <p:spPr>
            <a:xfrm>
              <a:off x="8989200" y="1886040"/>
              <a:ext cx="141840" cy="2444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95" h="680">
                  <a:moveTo>
                    <a:pt x="395" y="459"/>
                  </a:moveTo>
                  <a:cubicBezTo>
                    <a:pt x="395" y="341"/>
                    <a:pt x="314" y="243"/>
                    <a:pt x="207" y="243"/>
                  </a:cubicBezTo>
                  <a:cubicBezTo>
                    <a:pt x="160" y="243"/>
                    <a:pt x="118" y="257"/>
                    <a:pt x="81" y="294"/>
                  </a:cubicBezTo>
                  <a:lnTo>
                    <a:pt x="81" y="101"/>
                  </a:lnTo>
                  <a:cubicBezTo>
                    <a:pt x="101" y="106"/>
                    <a:pt x="134" y="115"/>
                    <a:pt x="165" y="115"/>
                  </a:cubicBezTo>
                  <a:cubicBezTo>
                    <a:pt x="288" y="115"/>
                    <a:pt x="356" y="22"/>
                    <a:pt x="356" y="11"/>
                  </a:cubicBezTo>
                  <a:cubicBezTo>
                    <a:pt x="356" y="6"/>
                    <a:pt x="353" y="0"/>
                    <a:pt x="347" y="0"/>
                  </a:cubicBezTo>
                  <a:cubicBezTo>
                    <a:pt x="347" y="0"/>
                    <a:pt x="344" y="0"/>
                    <a:pt x="339" y="3"/>
                  </a:cubicBezTo>
                  <a:cubicBezTo>
                    <a:pt x="319" y="11"/>
                    <a:pt x="272" y="31"/>
                    <a:pt x="204" y="31"/>
                  </a:cubicBezTo>
                  <a:cubicBezTo>
                    <a:pt x="165" y="31"/>
                    <a:pt x="118" y="25"/>
                    <a:pt x="73" y="3"/>
                  </a:cubicBezTo>
                  <a:cubicBezTo>
                    <a:pt x="64" y="0"/>
                    <a:pt x="62" y="0"/>
                    <a:pt x="62" y="0"/>
                  </a:cubicBezTo>
                  <a:cubicBezTo>
                    <a:pt x="50" y="0"/>
                    <a:pt x="50" y="8"/>
                    <a:pt x="50" y="25"/>
                  </a:cubicBezTo>
                  <a:lnTo>
                    <a:pt x="50" y="316"/>
                  </a:lnTo>
                  <a:cubicBezTo>
                    <a:pt x="50" y="336"/>
                    <a:pt x="50" y="341"/>
                    <a:pt x="64" y="341"/>
                  </a:cubicBezTo>
                  <a:cubicBezTo>
                    <a:pt x="70" y="341"/>
                    <a:pt x="73" y="339"/>
                    <a:pt x="78" y="333"/>
                  </a:cubicBezTo>
                  <a:cubicBezTo>
                    <a:pt x="90" y="319"/>
                    <a:pt x="126" y="266"/>
                    <a:pt x="204" y="266"/>
                  </a:cubicBezTo>
                  <a:cubicBezTo>
                    <a:pt x="258" y="266"/>
                    <a:pt x="283" y="311"/>
                    <a:pt x="288" y="327"/>
                  </a:cubicBezTo>
                  <a:cubicBezTo>
                    <a:pt x="305" y="364"/>
                    <a:pt x="308" y="403"/>
                    <a:pt x="308" y="453"/>
                  </a:cubicBezTo>
                  <a:cubicBezTo>
                    <a:pt x="308" y="487"/>
                    <a:pt x="308" y="546"/>
                    <a:pt x="283" y="588"/>
                  </a:cubicBezTo>
                  <a:cubicBezTo>
                    <a:pt x="260" y="627"/>
                    <a:pt x="224" y="652"/>
                    <a:pt x="176" y="652"/>
                  </a:cubicBezTo>
                  <a:cubicBezTo>
                    <a:pt x="106" y="652"/>
                    <a:pt x="48" y="599"/>
                    <a:pt x="31" y="540"/>
                  </a:cubicBezTo>
                  <a:cubicBezTo>
                    <a:pt x="34" y="543"/>
                    <a:pt x="36" y="543"/>
                    <a:pt x="48" y="543"/>
                  </a:cubicBezTo>
                  <a:cubicBezTo>
                    <a:pt x="81" y="543"/>
                    <a:pt x="98" y="518"/>
                    <a:pt x="98" y="495"/>
                  </a:cubicBezTo>
                  <a:cubicBezTo>
                    <a:pt x="98" y="470"/>
                    <a:pt x="81" y="448"/>
                    <a:pt x="48" y="448"/>
                  </a:cubicBezTo>
                  <a:cubicBezTo>
                    <a:pt x="34" y="448"/>
                    <a:pt x="0" y="453"/>
                    <a:pt x="0" y="498"/>
                  </a:cubicBezTo>
                  <a:cubicBezTo>
                    <a:pt x="0" y="585"/>
                    <a:pt x="67" y="680"/>
                    <a:pt x="179" y="680"/>
                  </a:cubicBezTo>
                  <a:cubicBezTo>
                    <a:pt x="294" y="680"/>
                    <a:pt x="395" y="585"/>
                    <a:pt x="395" y="45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0" name="Freeform 159"/>
            <p:cNvSpPr/>
            <p:nvPr/>
          </p:nvSpPr>
          <p:spPr>
            <a:xfrm>
              <a:off x="9158400" y="1882080"/>
              <a:ext cx="158040" cy="2404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40" h="669">
                  <a:moveTo>
                    <a:pt x="263" y="507"/>
                  </a:moveTo>
                  <a:lnTo>
                    <a:pt x="263" y="591"/>
                  </a:lnTo>
                  <a:cubicBezTo>
                    <a:pt x="263" y="627"/>
                    <a:pt x="260" y="638"/>
                    <a:pt x="188" y="638"/>
                  </a:cubicBezTo>
                  <a:lnTo>
                    <a:pt x="168" y="638"/>
                  </a:lnTo>
                  <a:lnTo>
                    <a:pt x="168" y="669"/>
                  </a:lnTo>
                  <a:cubicBezTo>
                    <a:pt x="207" y="666"/>
                    <a:pt x="260" y="666"/>
                    <a:pt x="302" y="666"/>
                  </a:cubicBezTo>
                  <a:cubicBezTo>
                    <a:pt x="342" y="666"/>
                    <a:pt x="395" y="666"/>
                    <a:pt x="437" y="669"/>
                  </a:cubicBezTo>
                  <a:lnTo>
                    <a:pt x="437" y="638"/>
                  </a:lnTo>
                  <a:lnTo>
                    <a:pt x="414" y="638"/>
                  </a:lnTo>
                  <a:cubicBezTo>
                    <a:pt x="342" y="638"/>
                    <a:pt x="339" y="627"/>
                    <a:pt x="339" y="591"/>
                  </a:cubicBezTo>
                  <a:lnTo>
                    <a:pt x="339" y="507"/>
                  </a:lnTo>
                  <a:lnTo>
                    <a:pt x="440" y="507"/>
                  </a:lnTo>
                  <a:lnTo>
                    <a:pt x="440" y="476"/>
                  </a:lnTo>
                  <a:lnTo>
                    <a:pt x="339" y="476"/>
                  </a:lnTo>
                  <a:lnTo>
                    <a:pt x="339" y="25"/>
                  </a:lnTo>
                  <a:cubicBezTo>
                    <a:pt x="339" y="6"/>
                    <a:pt x="339" y="0"/>
                    <a:pt x="325" y="0"/>
                  </a:cubicBezTo>
                  <a:cubicBezTo>
                    <a:pt x="314" y="0"/>
                    <a:pt x="311" y="0"/>
                    <a:pt x="305" y="11"/>
                  </a:cubicBezTo>
                  <a:lnTo>
                    <a:pt x="0" y="476"/>
                  </a:lnTo>
                  <a:lnTo>
                    <a:pt x="0" y="507"/>
                  </a:lnTo>
                  <a:close/>
                  <a:moveTo>
                    <a:pt x="269" y="476"/>
                  </a:moveTo>
                  <a:lnTo>
                    <a:pt x="28" y="476"/>
                  </a:lnTo>
                  <a:lnTo>
                    <a:pt x="269" y="10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2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  <p:grpSp>
        <p:nvGrpSpPr>
          <p:cNvPr id="161" name="Group 160" descr="28§display§v_2 = \begin{bmatrix} 0.247 \\ 0.383 \\ 0.383 \\ 0.383 \\ -0.383 \\ -0.383 \\ -0.383 \\ -0.247 \end{bmatrix}§svg§600§FALSE" title="TexMaths"/>
          <p:cNvGrpSpPr/>
          <p:nvPr/>
        </p:nvGrpSpPr>
        <p:grpSpPr>
          <a:xfrm>
            <a:off x="6603994" y="2118331"/>
            <a:ext cx="1761480" cy="2540520"/>
            <a:chOff x="7132320" y="3108959"/>
            <a:chExt cx="1761480" cy="2540520"/>
          </a:xfrm>
        </p:grpSpPr>
        <p:sp>
          <p:nvSpPr>
            <p:cNvPr id="162" name="Freeform 161"/>
            <p:cNvSpPr/>
            <p:nvPr/>
          </p:nvSpPr>
          <p:spPr>
            <a:xfrm>
              <a:off x="7132320" y="3108959"/>
              <a:ext cx="1761480" cy="2540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894" h="7058">
                  <a:moveTo>
                    <a:pt x="2447" y="7058"/>
                  </a:moveTo>
                  <a:lnTo>
                    <a:pt x="0" y="7058"/>
                  </a:lnTo>
                  <a:lnTo>
                    <a:pt x="0" y="0"/>
                  </a:lnTo>
                  <a:lnTo>
                    <a:pt x="4894" y="0"/>
                  </a:lnTo>
                  <a:lnTo>
                    <a:pt x="4894" y="705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3" name="Freeform 162"/>
            <p:cNvSpPr/>
            <p:nvPr/>
          </p:nvSpPr>
          <p:spPr>
            <a:xfrm>
              <a:off x="7139880" y="4328640"/>
              <a:ext cx="116280" cy="1202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4" h="335">
                  <a:moveTo>
                    <a:pt x="324" y="52"/>
                  </a:moveTo>
                  <a:cubicBezTo>
                    <a:pt x="324" y="13"/>
                    <a:pt x="305" y="0"/>
                    <a:pt x="293" y="0"/>
                  </a:cubicBezTo>
                  <a:cubicBezTo>
                    <a:pt x="274" y="0"/>
                    <a:pt x="255" y="19"/>
                    <a:pt x="255" y="36"/>
                  </a:cubicBezTo>
                  <a:cubicBezTo>
                    <a:pt x="255" y="46"/>
                    <a:pt x="259" y="50"/>
                    <a:pt x="267" y="58"/>
                  </a:cubicBezTo>
                  <a:cubicBezTo>
                    <a:pt x="282" y="73"/>
                    <a:pt x="293" y="92"/>
                    <a:pt x="293" y="120"/>
                  </a:cubicBezTo>
                  <a:cubicBezTo>
                    <a:pt x="293" y="149"/>
                    <a:pt x="249" y="318"/>
                    <a:pt x="161" y="318"/>
                  </a:cubicBezTo>
                  <a:cubicBezTo>
                    <a:pt x="123" y="318"/>
                    <a:pt x="107" y="293"/>
                    <a:pt x="107" y="255"/>
                  </a:cubicBezTo>
                  <a:cubicBezTo>
                    <a:pt x="107" y="214"/>
                    <a:pt x="125" y="159"/>
                    <a:pt x="149" y="99"/>
                  </a:cubicBezTo>
                  <a:cubicBezTo>
                    <a:pt x="155" y="86"/>
                    <a:pt x="159" y="75"/>
                    <a:pt x="159" y="60"/>
                  </a:cubicBezTo>
                  <a:cubicBezTo>
                    <a:pt x="159" y="27"/>
                    <a:pt x="134" y="0"/>
                    <a:pt x="99" y="0"/>
                  </a:cubicBezTo>
                  <a:cubicBezTo>
                    <a:pt x="27" y="0"/>
                    <a:pt x="0" y="107"/>
                    <a:pt x="0" y="113"/>
                  </a:cubicBezTo>
                  <a:cubicBezTo>
                    <a:pt x="0" y="121"/>
                    <a:pt x="8" y="121"/>
                    <a:pt x="8" y="121"/>
                  </a:cubicBezTo>
                  <a:cubicBezTo>
                    <a:pt x="16" y="121"/>
                    <a:pt x="16" y="120"/>
                    <a:pt x="21" y="109"/>
                  </a:cubicBezTo>
                  <a:cubicBezTo>
                    <a:pt x="42" y="34"/>
                    <a:pt x="73" y="16"/>
                    <a:pt x="96" y="16"/>
                  </a:cubicBezTo>
                  <a:cubicBezTo>
                    <a:pt x="100" y="16"/>
                    <a:pt x="113" y="16"/>
                    <a:pt x="113" y="40"/>
                  </a:cubicBezTo>
                  <a:cubicBezTo>
                    <a:pt x="113" y="58"/>
                    <a:pt x="107" y="78"/>
                    <a:pt x="100" y="92"/>
                  </a:cubicBezTo>
                  <a:cubicBezTo>
                    <a:pt x="69" y="178"/>
                    <a:pt x="58" y="211"/>
                    <a:pt x="58" y="243"/>
                  </a:cubicBezTo>
                  <a:cubicBezTo>
                    <a:pt x="58" y="324"/>
                    <a:pt x="123" y="335"/>
                    <a:pt x="159" y="335"/>
                  </a:cubicBezTo>
                  <a:cubicBezTo>
                    <a:pt x="282" y="335"/>
                    <a:pt x="324" y="90"/>
                    <a:pt x="324" y="5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4" name="Freeform 163"/>
            <p:cNvSpPr/>
            <p:nvPr/>
          </p:nvSpPr>
          <p:spPr>
            <a:xfrm>
              <a:off x="7272360" y="4361760"/>
              <a:ext cx="82440" cy="1231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30" h="343">
                  <a:moveTo>
                    <a:pt x="230" y="249"/>
                  </a:moveTo>
                  <a:lnTo>
                    <a:pt x="211" y="249"/>
                  </a:lnTo>
                  <a:cubicBezTo>
                    <a:pt x="211" y="261"/>
                    <a:pt x="205" y="291"/>
                    <a:pt x="199" y="297"/>
                  </a:cubicBezTo>
                  <a:cubicBezTo>
                    <a:pt x="194" y="299"/>
                    <a:pt x="155" y="299"/>
                    <a:pt x="146" y="299"/>
                  </a:cubicBezTo>
                  <a:lnTo>
                    <a:pt x="52" y="299"/>
                  </a:lnTo>
                  <a:cubicBezTo>
                    <a:pt x="107" y="251"/>
                    <a:pt x="123" y="236"/>
                    <a:pt x="155" y="214"/>
                  </a:cubicBezTo>
                  <a:cubicBezTo>
                    <a:pt x="194" y="182"/>
                    <a:pt x="230" y="151"/>
                    <a:pt x="230" y="100"/>
                  </a:cubicBezTo>
                  <a:cubicBezTo>
                    <a:pt x="230" y="37"/>
                    <a:pt x="173" y="0"/>
                    <a:pt x="109" y="0"/>
                  </a:cubicBezTo>
                  <a:cubicBezTo>
                    <a:pt x="44" y="0"/>
                    <a:pt x="0" y="46"/>
                    <a:pt x="0" y="92"/>
                  </a:cubicBezTo>
                  <a:cubicBezTo>
                    <a:pt x="0" y="120"/>
                    <a:pt x="23" y="121"/>
                    <a:pt x="27" y="121"/>
                  </a:cubicBezTo>
                  <a:cubicBezTo>
                    <a:pt x="40" y="121"/>
                    <a:pt x="55" y="113"/>
                    <a:pt x="55" y="94"/>
                  </a:cubicBezTo>
                  <a:cubicBezTo>
                    <a:pt x="55" y="86"/>
                    <a:pt x="52" y="67"/>
                    <a:pt x="25" y="67"/>
                  </a:cubicBezTo>
                  <a:cubicBezTo>
                    <a:pt x="40" y="29"/>
                    <a:pt x="75" y="19"/>
                    <a:pt x="100" y="19"/>
                  </a:cubicBezTo>
                  <a:cubicBezTo>
                    <a:pt x="152" y="19"/>
                    <a:pt x="180" y="58"/>
                    <a:pt x="180" y="100"/>
                  </a:cubicBezTo>
                  <a:cubicBezTo>
                    <a:pt x="180" y="146"/>
                    <a:pt x="146" y="182"/>
                    <a:pt x="130" y="201"/>
                  </a:cubicBezTo>
                  <a:lnTo>
                    <a:pt x="4" y="324"/>
                  </a:lnTo>
                  <a:cubicBezTo>
                    <a:pt x="0" y="329"/>
                    <a:pt x="0" y="329"/>
                    <a:pt x="0" y="343"/>
                  </a:cubicBezTo>
                  <a:lnTo>
                    <a:pt x="214" y="34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5" name="Freeform 164"/>
            <p:cNvSpPr/>
            <p:nvPr/>
          </p:nvSpPr>
          <p:spPr>
            <a:xfrm>
              <a:off x="7467479" y="4348080"/>
              <a:ext cx="176400" cy="61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91" h="173">
                  <a:moveTo>
                    <a:pt x="466" y="29"/>
                  </a:moveTo>
                  <a:cubicBezTo>
                    <a:pt x="477" y="29"/>
                    <a:pt x="491" y="29"/>
                    <a:pt x="491" y="15"/>
                  </a:cubicBezTo>
                  <a:cubicBezTo>
                    <a:pt x="491" y="0"/>
                    <a:pt x="477" y="0"/>
                    <a:pt x="466" y="0"/>
                  </a:cubicBezTo>
                  <a:lnTo>
                    <a:pt x="25" y="0"/>
                  </a:lnTo>
                  <a:cubicBezTo>
                    <a:pt x="15" y="0"/>
                    <a:pt x="0" y="0"/>
                    <a:pt x="0" y="15"/>
                  </a:cubicBezTo>
                  <a:cubicBezTo>
                    <a:pt x="0" y="29"/>
                    <a:pt x="15" y="29"/>
                    <a:pt x="25" y="29"/>
                  </a:cubicBezTo>
                  <a:close/>
                  <a:moveTo>
                    <a:pt x="466" y="173"/>
                  </a:moveTo>
                  <a:cubicBezTo>
                    <a:pt x="477" y="173"/>
                    <a:pt x="491" y="173"/>
                    <a:pt x="491" y="159"/>
                  </a:cubicBezTo>
                  <a:cubicBezTo>
                    <a:pt x="491" y="144"/>
                    <a:pt x="477" y="144"/>
                    <a:pt x="466" y="144"/>
                  </a:cubicBezTo>
                  <a:lnTo>
                    <a:pt x="25" y="144"/>
                  </a:lnTo>
                  <a:cubicBezTo>
                    <a:pt x="15" y="144"/>
                    <a:pt x="0" y="144"/>
                    <a:pt x="0" y="159"/>
                  </a:cubicBezTo>
                  <a:cubicBezTo>
                    <a:pt x="0" y="173"/>
                    <a:pt x="15" y="173"/>
                    <a:pt x="25" y="17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6" name="Freeform 165"/>
            <p:cNvSpPr/>
            <p:nvPr/>
          </p:nvSpPr>
          <p:spPr>
            <a:xfrm>
              <a:off x="7818120" y="3108959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0" y="1323"/>
                  </a:moveTo>
                  <a:lnTo>
                    <a:pt x="50" y="1323"/>
                  </a:lnTo>
                  <a:lnTo>
                    <a:pt x="50" y="50"/>
                  </a:lnTo>
                  <a:lnTo>
                    <a:pt x="246" y="50"/>
                  </a:lnTo>
                  <a:lnTo>
                    <a:pt x="24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7" name="Freeform 166"/>
            <p:cNvSpPr/>
            <p:nvPr/>
          </p:nvSpPr>
          <p:spPr>
            <a:xfrm>
              <a:off x="7818120" y="35848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8" name="Freeform 167"/>
            <p:cNvSpPr/>
            <p:nvPr/>
          </p:nvSpPr>
          <p:spPr>
            <a:xfrm>
              <a:off x="7818120" y="37436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69" name="Freeform 168"/>
            <p:cNvSpPr/>
            <p:nvPr/>
          </p:nvSpPr>
          <p:spPr>
            <a:xfrm>
              <a:off x="7818120" y="39024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0" name="Freeform 169"/>
            <p:cNvSpPr/>
            <p:nvPr/>
          </p:nvSpPr>
          <p:spPr>
            <a:xfrm>
              <a:off x="7818120" y="4061159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1" name="Freeform 170"/>
            <p:cNvSpPr/>
            <p:nvPr/>
          </p:nvSpPr>
          <p:spPr>
            <a:xfrm>
              <a:off x="7818120" y="42202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2" name="Freeform 171"/>
            <p:cNvSpPr/>
            <p:nvPr/>
          </p:nvSpPr>
          <p:spPr>
            <a:xfrm>
              <a:off x="7818120" y="43790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3" name="Freeform 172"/>
            <p:cNvSpPr/>
            <p:nvPr/>
          </p:nvSpPr>
          <p:spPr>
            <a:xfrm>
              <a:off x="7818120" y="45378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4" name="Freeform 173"/>
            <p:cNvSpPr/>
            <p:nvPr/>
          </p:nvSpPr>
          <p:spPr>
            <a:xfrm>
              <a:off x="7818120" y="46958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5" name="Freeform 174"/>
            <p:cNvSpPr/>
            <p:nvPr/>
          </p:nvSpPr>
          <p:spPr>
            <a:xfrm>
              <a:off x="7818120" y="48546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6" name="Freeform 175"/>
            <p:cNvSpPr/>
            <p:nvPr/>
          </p:nvSpPr>
          <p:spPr>
            <a:xfrm>
              <a:off x="7818120" y="501372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7" name="Freeform 176"/>
            <p:cNvSpPr/>
            <p:nvPr/>
          </p:nvSpPr>
          <p:spPr>
            <a:xfrm>
              <a:off x="7818120" y="5172480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0" y="1323"/>
                  </a:moveTo>
                  <a:lnTo>
                    <a:pt x="246" y="1323"/>
                  </a:lnTo>
                  <a:lnTo>
                    <a:pt x="246" y="1273"/>
                  </a:lnTo>
                  <a:lnTo>
                    <a:pt x="50" y="1273"/>
                  </a:lnTo>
                  <a:lnTo>
                    <a:pt x="5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8" name="Freeform 177"/>
            <p:cNvSpPr/>
            <p:nvPr/>
          </p:nvSpPr>
          <p:spPr>
            <a:xfrm>
              <a:off x="8021519" y="315503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79" name="Freeform 178"/>
            <p:cNvSpPr/>
            <p:nvPr/>
          </p:nvSpPr>
          <p:spPr>
            <a:xfrm>
              <a:off x="8166600" y="330300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0" name="Freeform 179"/>
            <p:cNvSpPr/>
            <p:nvPr/>
          </p:nvSpPr>
          <p:spPr>
            <a:xfrm>
              <a:off x="8230680" y="3155039"/>
              <a:ext cx="105840" cy="176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95" h="491">
                  <a:moveTo>
                    <a:pt x="57" y="435"/>
                  </a:moveTo>
                  <a:lnTo>
                    <a:pt x="136" y="360"/>
                  </a:lnTo>
                  <a:cubicBezTo>
                    <a:pt x="251" y="257"/>
                    <a:pt x="295" y="217"/>
                    <a:pt x="295" y="142"/>
                  </a:cubicBezTo>
                  <a:cubicBezTo>
                    <a:pt x="295" y="58"/>
                    <a:pt x="228" y="0"/>
                    <a:pt x="138" y="0"/>
                  </a:cubicBezTo>
                  <a:cubicBezTo>
                    <a:pt x="55" y="0"/>
                    <a:pt x="0" y="67"/>
                    <a:pt x="0" y="134"/>
                  </a:cubicBezTo>
                  <a:cubicBezTo>
                    <a:pt x="0" y="176"/>
                    <a:pt x="37" y="176"/>
                    <a:pt x="40" y="176"/>
                  </a:cubicBezTo>
                  <a:cubicBezTo>
                    <a:pt x="52" y="176"/>
                    <a:pt x="78" y="165"/>
                    <a:pt x="78" y="136"/>
                  </a:cubicBezTo>
                  <a:cubicBezTo>
                    <a:pt x="78" y="117"/>
                    <a:pt x="65" y="99"/>
                    <a:pt x="37" y="99"/>
                  </a:cubicBezTo>
                  <a:cubicBezTo>
                    <a:pt x="34" y="99"/>
                    <a:pt x="31" y="99"/>
                    <a:pt x="29" y="99"/>
                  </a:cubicBezTo>
                  <a:cubicBezTo>
                    <a:pt x="46" y="50"/>
                    <a:pt x="86" y="23"/>
                    <a:pt x="130" y="23"/>
                  </a:cubicBezTo>
                  <a:cubicBezTo>
                    <a:pt x="196" y="23"/>
                    <a:pt x="228" y="84"/>
                    <a:pt x="228" y="142"/>
                  </a:cubicBezTo>
                  <a:cubicBezTo>
                    <a:pt x="228" y="203"/>
                    <a:pt x="190" y="261"/>
                    <a:pt x="151" y="305"/>
                  </a:cubicBezTo>
                  <a:lnTo>
                    <a:pt x="8" y="465"/>
                  </a:lnTo>
                  <a:cubicBezTo>
                    <a:pt x="0" y="473"/>
                    <a:pt x="0" y="475"/>
                    <a:pt x="0" y="491"/>
                  </a:cubicBezTo>
                  <a:lnTo>
                    <a:pt x="274" y="491"/>
                  </a:lnTo>
                  <a:lnTo>
                    <a:pt x="295" y="364"/>
                  </a:lnTo>
                  <a:lnTo>
                    <a:pt x="276" y="364"/>
                  </a:lnTo>
                  <a:cubicBezTo>
                    <a:pt x="274" y="385"/>
                    <a:pt x="267" y="418"/>
                    <a:pt x="261" y="429"/>
                  </a:cubicBezTo>
                  <a:cubicBezTo>
                    <a:pt x="255" y="435"/>
                    <a:pt x="207" y="435"/>
                    <a:pt x="190" y="43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1" name="Freeform 180"/>
            <p:cNvSpPr/>
            <p:nvPr/>
          </p:nvSpPr>
          <p:spPr>
            <a:xfrm>
              <a:off x="8357400" y="3152160"/>
              <a:ext cx="11808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9" h="500">
                  <a:moveTo>
                    <a:pt x="196" y="379"/>
                  </a:moveTo>
                  <a:lnTo>
                    <a:pt x="196" y="441"/>
                  </a:lnTo>
                  <a:cubicBezTo>
                    <a:pt x="196" y="468"/>
                    <a:pt x="194" y="477"/>
                    <a:pt x="140" y="477"/>
                  </a:cubicBezTo>
                  <a:lnTo>
                    <a:pt x="125" y="477"/>
                  </a:lnTo>
                  <a:lnTo>
                    <a:pt x="125" y="500"/>
                  </a:lnTo>
                  <a:cubicBezTo>
                    <a:pt x="155" y="497"/>
                    <a:pt x="194" y="497"/>
                    <a:pt x="226" y="497"/>
                  </a:cubicBezTo>
                  <a:cubicBezTo>
                    <a:pt x="255" y="497"/>
                    <a:pt x="295" y="497"/>
                    <a:pt x="326" y="500"/>
                  </a:cubicBezTo>
                  <a:lnTo>
                    <a:pt x="326" y="477"/>
                  </a:lnTo>
                  <a:lnTo>
                    <a:pt x="309" y="477"/>
                  </a:lnTo>
                  <a:cubicBezTo>
                    <a:pt x="255" y="477"/>
                    <a:pt x="253" y="468"/>
                    <a:pt x="253" y="441"/>
                  </a:cubicBezTo>
                  <a:lnTo>
                    <a:pt x="253" y="379"/>
                  </a:lnTo>
                  <a:lnTo>
                    <a:pt x="329" y="379"/>
                  </a:lnTo>
                  <a:lnTo>
                    <a:pt x="329" y="356"/>
                  </a:lnTo>
                  <a:lnTo>
                    <a:pt x="253" y="356"/>
                  </a:lnTo>
                  <a:lnTo>
                    <a:pt x="253" y="19"/>
                  </a:lnTo>
                  <a:cubicBezTo>
                    <a:pt x="253" y="4"/>
                    <a:pt x="253" y="0"/>
                    <a:pt x="243" y="0"/>
                  </a:cubicBezTo>
                  <a:cubicBezTo>
                    <a:pt x="235" y="0"/>
                    <a:pt x="232" y="0"/>
                    <a:pt x="228" y="8"/>
                  </a:cubicBezTo>
                  <a:lnTo>
                    <a:pt x="0" y="356"/>
                  </a:lnTo>
                  <a:lnTo>
                    <a:pt x="0" y="379"/>
                  </a:lnTo>
                  <a:close/>
                  <a:moveTo>
                    <a:pt x="201" y="356"/>
                  </a:moveTo>
                  <a:lnTo>
                    <a:pt x="21" y="356"/>
                  </a:lnTo>
                  <a:lnTo>
                    <a:pt x="201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2" name="Freeform 181"/>
            <p:cNvSpPr/>
            <p:nvPr/>
          </p:nvSpPr>
          <p:spPr>
            <a:xfrm>
              <a:off x="8496720" y="3152520"/>
              <a:ext cx="114120" cy="1850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8" h="515">
                  <a:moveTo>
                    <a:pt x="311" y="50"/>
                  </a:moveTo>
                  <a:cubicBezTo>
                    <a:pt x="318" y="40"/>
                    <a:pt x="318" y="40"/>
                    <a:pt x="318" y="23"/>
                  </a:cubicBezTo>
                  <a:lnTo>
                    <a:pt x="138" y="23"/>
                  </a:lnTo>
                  <a:cubicBezTo>
                    <a:pt x="48" y="23"/>
                    <a:pt x="46" y="15"/>
                    <a:pt x="44" y="0"/>
                  </a:cubicBezTo>
                  <a:lnTo>
                    <a:pt x="25" y="0"/>
                  </a:lnTo>
                  <a:lnTo>
                    <a:pt x="0" y="152"/>
                  </a:lnTo>
                  <a:lnTo>
                    <a:pt x="19" y="152"/>
                  </a:lnTo>
                  <a:cubicBezTo>
                    <a:pt x="21" y="140"/>
                    <a:pt x="27" y="94"/>
                    <a:pt x="37" y="86"/>
                  </a:cubicBezTo>
                  <a:cubicBezTo>
                    <a:pt x="42" y="79"/>
                    <a:pt x="100" y="79"/>
                    <a:pt x="109" y="79"/>
                  </a:cubicBezTo>
                  <a:lnTo>
                    <a:pt x="264" y="79"/>
                  </a:lnTo>
                  <a:cubicBezTo>
                    <a:pt x="255" y="92"/>
                    <a:pt x="196" y="173"/>
                    <a:pt x="180" y="196"/>
                  </a:cubicBezTo>
                  <a:cubicBezTo>
                    <a:pt x="113" y="297"/>
                    <a:pt x="88" y="400"/>
                    <a:pt x="88" y="475"/>
                  </a:cubicBezTo>
                  <a:cubicBezTo>
                    <a:pt x="88" y="481"/>
                    <a:pt x="88" y="515"/>
                    <a:pt x="123" y="515"/>
                  </a:cubicBezTo>
                  <a:cubicBezTo>
                    <a:pt x="157" y="515"/>
                    <a:pt x="157" y="481"/>
                    <a:pt x="157" y="475"/>
                  </a:cubicBezTo>
                  <a:lnTo>
                    <a:pt x="157" y="437"/>
                  </a:lnTo>
                  <a:cubicBezTo>
                    <a:pt x="157" y="397"/>
                    <a:pt x="159" y="356"/>
                    <a:pt x="165" y="316"/>
                  </a:cubicBezTo>
                  <a:cubicBezTo>
                    <a:pt x="167" y="299"/>
                    <a:pt x="178" y="236"/>
                    <a:pt x="211" y="1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3" name="Freeform 182"/>
            <p:cNvSpPr/>
            <p:nvPr/>
          </p:nvSpPr>
          <p:spPr>
            <a:xfrm>
              <a:off x="8021519" y="347255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4" name="Freeform 183"/>
            <p:cNvSpPr/>
            <p:nvPr/>
          </p:nvSpPr>
          <p:spPr>
            <a:xfrm>
              <a:off x="8166600" y="362088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5" name="Freeform 184"/>
            <p:cNvSpPr/>
            <p:nvPr/>
          </p:nvSpPr>
          <p:spPr>
            <a:xfrm>
              <a:off x="822852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6" name="Freeform 185"/>
            <p:cNvSpPr/>
            <p:nvPr/>
          </p:nvSpPr>
          <p:spPr>
            <a:xfrm>
              <a:off x="836028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7" name="Freeform 186"/>
            <p:cNvSpPr/>
            <p:nvPr/>
          </p:nvSpPr>
          <p:spPr>
            <a:xfrm>
              <a:off x="8492760" y="34725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8" name="Freeform 187"/>
            <p:cNvSpPr/>
            <p:nvPr/>
          </p:nvSpPr>
          <p:spPr>
            <a:xfrm>
              <a:off x="8021519" y="37904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89" name="Freeform 188"/>
            <p:cNvSpPr/>
            <p:nvPr/>
          </p:nvSpPr>
          <p:spPr>
            <a:xfrm>
              <a:off x="8166600" y="393804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0" name="Freeform 189"/>
            <p:cNvSpPr/>
            <p:nvPr/>
          </p:nvSpPr>
          <p:spPr>
            <a:xfrm>
              <a:off x="822852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1" name="Freeform 190"/>
            <p:cNvSpPr/>
            <p:nvPr/>
          </p:nvSpPr>
          <p:spPr>
            <a:xfrm>
              <a:off x="836028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2" name="Freeform 191"/>
            <p:cNvSpPr/>
            <p:nvPr/>
          </p:nvSpPr>
          <p:spPr>
            <a:xfrm>
              <a:off x="8492760" y="37904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3" name="Freeform 192"/>
            <p:cNvSpPr/>
            <p:nvPr/>
          </p:nvSpPr>
          <p:spPr>
            <a:xfrm>
              <a:off x="8021519" y="41072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4" name="Freeform 193"/>
            <p:cNvSpPr/>
            <p:nvPr/>
          </p:nvSpPr>
          <p:spPr>
            <a:xfrm>
              <a:off x="8166600" y="42555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5" name="Freeform 194"/>
            <p:cNvSpPr/>
            <p:nvPr/>
          </p:nvSpPr>
          <p:spPr>
            <a:xfrm>
              <a:off x="822852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6" name="Freeform 195"/>
            <p:cNvSpPr/>
            <p:nvPr/>
          </p:nvSpPr>
          <p:spPr>
            <a:xfrm>
              <a:off x="836028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7" name="Freeform 196"/>
            <p:cNvSpPr/>
            <p:nvPr/>
          </p:nvSpPr>
          <p:spPr>
            <a:xfrm>
              <a:off x="8492760" y="41072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8" name="Freeform 197"/>
            <p:cNvSpPr/>
            <p:nvPr/>
          </p:nvSpPr>
          <p:spPr>
            <a:xfrm>
              <a:off x="7930440" y="452988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199" name="Freeform 198"/>
            <p:cNvSpPr/>
            <p:nvPr/>
          </p:nvSpPr>
          <p:spPr>
            <a:xfrm>
              <a:off x="8124479" y="4424759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0" name="Freeform 199"/>
            <p:cNvSpPr/>
            <p:nvPr/>
          </p:nvSpPr>
          <p:spPr>
            <a:xfrm>
              <a:off x="8269200" y="457308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1" name="Freeform 200"/>
            <p:cNvSpPr/>
            <p:nvPr/>
          </p:nvSpPr>
          <p:spPr>
            <a:xfrm>
              <a:off x="833112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2" name="Freeform 201"/>
            <p:cNvSpPr/>
            <p:nvPr/>
          </p:nvSpPr>
          <p:spPr>
            <a:xfrm>
              <a:off x="846324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3" name="Freeform 202"/>
            <p:cNvSpPr/>
            <p:nvPr/>
          </p:nvSpPr>
          <p:spPr>
            <a:xfrm>
              <a:off x="8595720" y="4424759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4" name="Freeform 203"/>
            <p:cNvSpPr/>
            <p:nvPr/>
          </p:nvSpPr>
          <p:spPr>
            <a:xfrm>
              <a:off x="7930440" y="484740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5" name="Freeform 204"/>
            <p:cNvSpPr/>
            <p:nvPr/>
          </p:nvSpPr>
          <p:spPr>
            <a:xfrm>
              <a:off x="8124479" y="474264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6" name="Freeform 205"/>
            <p:cNvSpPr/>
            <p:nvPr/>
          </p:nvSpPr>
          <p:spPr>
            <a:xfrm>
              <a:off x="8269200" y="48909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7" name="Freeform 206"/>
            <p:cNvSpPr/>
            <p:nvPr/>
          </p:nvSpPr>
          <p:spPr>
            <a:xfrm>
              <a:off x="833112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8" name="Freeform 207"/>
            <p:cNvSpPr/>
            <p:nvPr/>
          </p:nvSpPr>
          <p:spPr>
            <a:xfrm>
              <a:off x="846324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09" name="Freeform 208"/>
            <p:cNvSpPr/>
            <p:nvPr/>
          </p:nvSpPr>
          <p:spPr>
            <a:xfrm>
              <a:off x="8595720" y="474264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0" name="Freeform 209"/>
            <p:cNvSpPr/>
            <p:nvPr/>
          </p:nvSpPr>
          <p:spPr>
            <a:xfrm>
              <a:off x="7930440" y="516492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1" name="Freeform 210"/>
            <p:cNvSpPr/>
            <p:nvPr/>
          </p:nvSpPr>
          <p:spPr>
            <a:xfrm>
              <a:off x="8124479" y="506052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2" name="Freeform 211"/>
            <p:cNvSpPr/>
            <p:nvPr/>
          </p:nvSpPr>
          <p:spPr>
            <a:xfrm>
              <a:off x="8269200" y="520776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3" name="Freeform 212"/>
            <p:cNvSpPr/>
            <p:nvPr/>
          </p:nvSpPr>
          <p:spPr>
            <a:xfrm>
              <a:off x="833112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4" name="Freeform 213"/>
            <p:cNvSpPr/>
            <p:nvPr/>
          </p:nvSpPr>
          <p:spPr>
            <a:xfrm>
              <a:off x="846324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90" y="155"/>
                  </a:moveTo>
                  <a:cubicBezTo>
                    <a:pt x="57" y="131"/>
                    <a:pt x="52" y="107"/>
                    <a:pt x="52" y="94"/>
                  </a:cubicBezTo>
                  <a:cubicBezTo>
                    <a:pt x="52" y="50"/>
                    <a:pt x="100" y="19"/>
                    <a:pt x="152" y="19"/>
                  </a:cubicBezTo>
                  <a:cubicBezTo>
                    <a:pt x="207" y="19"/>
                    <a:pt x="255" y="57"/>
                    <a:pt x="255" y="111"/>
                  </a:cubicBezTo>
                  <a:cubicBezTo>
                    <a:pt x="255" y="152"/>
                    <a:pt x="226" y="188"/>
                    <a:pt x="182" y="214"/>
                  </a:cubicBezTo>
                  <a:close/>
                  <a:moveTo>
                    <a:pt x="196" y="224"/>
                  </a:moveTo>
                  <a:cubicBezTo>
                    <a:pt x="251" y="196"/>
                    <a:pt x="287" y="159"/>
                    <a:pt x="287" y="111"/>
                  </a:cubicBezTo>
                  <a:cubicBezTo>
                    <a:pt x="287" y="42"/>
                    <a:pt x="222" y="0"/>
                    <a:pt x="155" y="0"/>
                  </a:cubicBezTo>
                  <a:cubicBezTo>
                    <a:pt x="79" y="0"/>
                    <a:pt x="21" y="55"/>
                    <a:pt x="21" y="123"/>
                  </a:cubicBezTo>
                  <a:cubicBezTo>
                    <a:pt x="21" y="136"/>
                    <a:pt x="21" y="170"/>
                    <a:pt x="52" y="205"/>
                  </a:cubicBezTo>
                  <a:cubicBezTo>
                    <a:pt x="60" y="214"/>
                    <a:pt x="88" y="232"/>
                    <a:pt x="107" y="245"/>
                  </a:cubicBezTo>
                  <a:cubicBezTo>
                    <a:pt x="63" y="266"/>
                    <a:pt x="0" y="308"/>
                    <a:pt x="0" y="381"/>
                  </a:cubicBezTo>
                  <a:cubicBezTo>
                    <a:pt x="0" y="458"/>
                    <a:pt x="75" y="508"/>
                    <a:pt x="152" y="508"/>
                  </a:cubicBezTo>
                  <a:cubicBezTo>
                    <a:pt x="236" y="508"/>
                    <a:pt x="308" y="447"/>
                    <a:pt x="308" y="368"/>
                  </a:cubicBezTo>
                  <a:cubicBezTo>
                    <a:pt x="308" y="341"/>
                    <a:pt x="299" y="308"/>
                    <a:pt x="272" y="276"/>
                  </a:cubicBezTo>
                  <a:cubicBezTo>
                    <a:pt x="257" y="261"/>
                    <a:pt x="245" y="253"/>
                    <a:pt x="196" y="224"/>
                  </a:cubicBezTo>
                  <a:close/>
                  <a:moveTo>
                    <a:pt x="123" y="255"/>
                  </a:moveTo>
                  <a:lnTo>
                    <a:pt x="215" y="314"/>
                  </a:lnTo>
                  <a:cubicBezTo>
                    <a:pt x="236" y="326"/>
                    <a:pt x="270" y="350"/>
                    <a:pt x="270" y="393"/>
                  </a:cubicBezTo>
                  <a:cubicBezTo>
                    <a:pt x="270" y="450"/>
                    <a:pt x="215" y="487"/>
                    <a:pt x="155" y="487"/>
                  </a:cubicBezTo>
                  <a:cubicBezTo>
                    <a:pt x="90" y="487"/>
                    <a:pt x="37" y="441"/>
                    <a:pt x="37" y="381"/>
                  </a:cubicBezTo>
                  <a:cubicBezTo>
                    <a:pt x="37" y="337"/>
                    <a:pt x="60" y="291"/>
                    <a:pt x="123" y="25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5" name="Freeform 214"/>
            <p:cNvSpPr/>
            <p:nvPr/>
          </p:nvSpPr>
          <p:spPr>
            <a:xfrm>
              <a:off x="8595720" y="5060520"/>
              <a:ext cx="11052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08" h="508">
                  <a:moveTo>
                    <a:pt x="184" y="232"/>
                  </a:moveTo>
                  <a:cubicBezTo>
                    <a:pt x="245" y="211"/>
                    <a:pt x="287" y="161"/>
                    <a:pt x="287" y="102"/>
                  </a:cubicBezTo>
                  <a:cubicBezTo>
                    <a:pt x="287" y="42"/>
                    <a:pt x="222" y="0"/>
                    <a:pt x="151" y="0"/>
                  </a:cubicBezTo>
                  <a:cubicBezTo>
                    <a:pt x="75" y="0"/>
                    <a:pt x="21" y="44"/>
                    <a:pt x="21" y="100"/>
                  </a:cubicBezTo>
                  <a:cubicBezTo>
                    <a:pt x="21" y="125"/>
                    <a:pt x="36" y="138"/>
                    <a:pt x="58" y="138"/>
                  </a:cubicBezTo>
                  <a:cubicBezTo>
                    <a:pt x="81" y="138"/>
                    <a:pt x="96" y="123"/>
                    <a:pt x="96" y="100"/>
                  </a:cubicBezTo>
                  <a:cubicBezTo>
                    <a:pt x="96" y="65"/>
                    <a:pt x="60" y="65"/>
                    <a:pt x="50" y="65"/>
                  </a:cubicBezTo>
                  <a:cubicBezTo>
                    <a:pt x="73" y="27"/>
                    <a:pt x="121" y="19"/>
                    <a:pt x="149" y="19"/>
                  </a:cubicBezTo>
                  <a:cubicBezTo>
                    <a:pt x="178" y="19"/>
                    <a:pt x="220" y="36"/>
                    <a:pt x="220" y="100"/>
                  </a:cubicBezTo>
                  <a:cubicBezTo>
                    <a:pt x="220" y="111"/>
                    <a:pt x="217" y="152"/>
                    <a:pt x="199" y="186"/>
                  </a:cubicBezTo>
                  <a:cubicBezTo>
                    <a:pt x="176" y="222"/>
                    <a:pt x="151" y="224"/>
                    <a:pt x="131" y="224"/>
                  </a:cubicBezTo>
                  <a:cubicBezTo>
                    <a:pt x="128" y="224"/>
                    <a:pt x="109" y="226"/>
                    <a:pt x="105" y="226"/>
                  </a:cubicBezTo>
                  <a:cubicBezTo>
                    <a:pt x="99" y="226"/>
                    <a:pt x="92" y="228"/>
                    <a:pt x="92" y="235"/>
                  </a:cubicBezTo>
                  <a:cubicBezTo>
                    <a:pt x="92" y="243"/>
                    <a:pt x="99" y="243"/>
                    <a:pt x="111" y="243"/>
                  </a:cubicBezTo>
                  <a:lnTo>
                    <a:pt x="142" y="243"/>
                  </a:lnTo>
                  <a:cubicBezTo>
                    <a:pt x="203" y="243"/>
                    <a:pt x="230" y="293"/>
                    <a:pt x="230" y="366"/>
                  </a:cubicBezTo>
                  <a:cubicBezTo>
                    <a:pt x="230" y="466"/>
                    <a:pt x="180" y="487"/>
                    <a:pt x="146" y="487"/>
                  </a:cubicBezTo>
                  <a:cubicBezTo>
                    <a:pt x="115" y="487"/>
                    <a:pt x="60" y="475"/>
                    <a:pt x="34" y="431"/>
                  </a:cubicBezTo>
                  <a:cubicBezTo>
                    <a:pt x="60" y="435"/>
                    <a:pt x="84" y="418"/>
                    <a:pt x="84" y="391"/>
                  </a:cubicBezTo>
                  <a:cubicBezTo>
                    <a:pt x="84" y="364"/>
                    <a:pt x="63" y="350"/>
                    <a:pt x="42" y="350"/>
                  </a:cubicBezTo>
                  <a:cubicBezTo>
                    <a:pt x="23" y="350"/>
                    <a:pt x="0" y="360"/>
                    <a:pt x="0" y="391"/>
                  </a:cubicBezTo>
                  <a:cubicBezTo>
                    <a:pt x="0" y="460"/>
                    <a:pt x="69" y="508"/>
                    <a:pt x="149" y="508"/>
                  </a:cubicBezTo>
                  <a:cubicBezTo>
                    <a:pt x="240" y="508"/>
                    <a:pt x="308" y="441"/>
                    <a:pt x="308" y="366"/>
                  </a:cubicBezTo>
                  <a:cubicBezTo>
                    <a:pt x="308" y="305"/>
                    <a:pt x="261" y="246"/>
                    <a:pt x="184" y="2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6" name="Freeform 215"/>
            <p:cNvSpPr/>
            <p:nvPr/>
          </p:nvSpPr>
          <p:spPr>
            <a:xfrm>
              <a:off x="7930440" y="5482440"/>
              <a:ext cx="162360" cy="108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452" h="31">
                  <a:moveTo>
                    <a:pt x="424" y="31"/>
                  </a:moveTo>
                  <a:cubicBezTo>
                    <a:pt x="437" y="31"/>
                    <a:pt x="452" y="31"/>
                    <a:pt x="452" y="16"/>
                  </a:cubicBezTo>
                  <a:cubicBezTo>
                    <a:pt x="452" y="0"/>
                    <a:pt x="437" y="0"/>
                    <a:pt x="424" y="0"/>
                  </a:cubicBezTo>
                  <a:lnTo>
                    <a:pt x="25" y="0"/>
                  </a:lnTo>
                  <a:cubicBezTo>
                    <a:pt x="13" y="0"/>
                    <a:pt x="0" y="0"/>
                    <a:pt x="0" y="16"/>
                  </a:cubicBezTo>
                  <a:cubicBezTo>
                    <a:pt x="0" y="31"/>
                    <a:pt x="13" y="31"/>
                    <a:pt x="25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7" name="Freeform 216"/>
            <p:cNvSpPr/>
            <p:nvPr/>
          </p:nvSpPr>
          <p:spPr>
            <a:xfrm>
              <a:off x="8124479" y="5377320"/>
              <a:ext cx="111600" cy="1825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1" h="508">
                  <a:moveTo>
                    <a:pt x="311" y="255"/>
                  </a:moveTo>
                  <a:cubicBezTo>
                    <a:pt x="311" y="196"/>
                    <a:pt x="308" y="138"/>
                    <a:pt x="282" y="84"/>
                  </a:cubicBezTo>
                  <a:cubicBezTo>
                    <a:pt x="249" y="13"/>
                    <a:pt x="188" y="0"/>
                    <a:pt x="157" y="0"/>
                  </a:cubicBezTo>
                  <a:cubicBezTo>
                    <a:pt x="111" y="0"/>
                    <a:pt x="58" y="19"/>
                    <a:pt x="27" y="88"/>
                  </a:cubicBezTo>
                  <a:cubicBezTo>
                    <a:pt x="4" y="138"/>
                    <a:pt x="0" y="196"/>
                    <a:pt x="0" y="255"/>
                  </a:cubicBezTo>
                  <a:cubicBezTo>
                    <a:pt x="0" y="311"/>
                    <a:pt x="2" y="376"/>
                    <a:pt x="34" y="433"/>
                  </a:cubicBezTo>
                  <a:cubicBezTo>
                    <a:pt x="65" y="494"/>
                    <a:pt x="120" y="508"/>
                    <a:pt x="155" y="508"/>
                  </a:cubicBezTo>
                  <a:cubicBezTo>
                    <a:pt x="194" y="508"/>
                    <a:pt x="251" y="491"/>
                    <a:pt x="285" y="423"/>
                  </a:cubicBezTo>
                  <a:cubicBezTo>
                    <a:pt x="308" y="372"/>
                    <a:pt x="311" y="314"/>
                    <a:pt x="311" y="255"/>
                  </a:cubicBezTo>
                  <a:close/>
                  <a:moveTo>
                    <a:pt x="155" y="491"/>
                  </a:moveTo>
                  <a:cubicBezTo>
                    <a:pt x="128" y="491"/>
                    <a:pt x="84" y="473"/>
                    <a:pt x="69" y="402"/>
                  </a:cubicBezTo>
                  <a:cubicBezTo>
                    <a:pt x="60" y="358"/>
                    <a:pt x="60" y="291"/>
                    <a:pt x="60" y="246"/>
                  </a:cubicBezTo>
                  <a:cubicBezTo>
                    <a:pt x="60" y="199"/>
                    <a:pt x="60" y="151"/>
                    <a:pt x="67" y="111"/>
                  </a:cubicBezTo>
                  <a:cubicBezTo>
                    <a:pt x="81" y="23"/>
                    <a:pt x="136" y="16"/>
                    <a:pt x="155" y="16"/>
                  </a:cubicBezTo>
                  <a:cubicBezTo>
                    <a:pt x="180" y="16"/>
                    <a:pt x="228" y="29"/>
                    <a:pt x="243" y="102"/>
                  </a:cubicBezTo>
                  <a:cubicBezTo>
                    <a:pt x="251" y="144"/>
                    <a:pt x="251" y="201"/>
                    <a:pt x="251" y="246"/>
                  </a:cubicBezTo>
                  <a:cubicBezTo>
                    <a:pt x="251" y="301"/>
                    <a:pt x="251" y="351"/>
                    <a:pt x="243" y="400"/>
                  </a:cubicBezTo>
                  <a:cubicBezTo>
                    <a:pt x="230" y="468"/>
                    <a:pt x="188" y="491"/>
                    <a:pt x="155" y="4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8" name="Freeform 217"/>
            <p:cNvSpPr/>
            <p:nvPr/>
          </p:nvSpPr>
          <p:spPr>
            <a:xfrm>
              <a:off x="8269200" y="5525640"/>
              <a:ext cx="28080" cy="2808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79" h="79">
                  <a:moveTo>
                    <a:pt x="79" y="40"/>
                  </a:moveTo>
                  <a:cubicBezTo>
                    <a:pt x="79" y="19"/>
                    <a:pt x="63" y="0"/>
                    <a:pt x="40" y="0"/>
                  </a:cubicBezTo>
                  <a:cubicBezTo>
                    <a:pt x="19" y="0"/>
                    <a:pt x="0" y="19"/>
                    <a:pt x="0" y="40"/>
                  </a:cubicBezTo>
                  <a:cubicBezTo>
                    <a:pt x="0" y="63"/>
                    <a:pt x="19" y="79"/>
                    <a:pt x="40" y="79"/>
                  </a:cubicBezTo>
                  <a:cubicBezTo>
                    <a:pt x="63" y="79"/>
                    <a:pt x="79" y="63"/>
                    <a:pt x="79" y="4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19" name="Freeform 218"/>
            <p:cNvSpPr/>
            <p:nvPr/>
          </p:nvSpPr>
          <p:spPr>
            <a:xfrm>
              <a:off x="8333280" y="5377320"/>
              <a:ext cx="105840" cy="17640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95" h="491">
                  <a:moveTo>
                    <a:pt x="57" y="435"/>
                  </a:moveTo>
                  <a:lnTo>
                    <a:pt x="136" y="360"/>
                  </a:lnTo>
                  <a:cubicBezTo>
                    <a:pt x="251" y="257"/>
                    <a:pt x="295" y="217"/>
                    <a:pt x="295" y="142"/>
                  </a:cubicBezTo>
                  <a:cubicBezTo>
                    <a:pt x="295" y="58"/>
                    <a:pt x="228" y="0"/>
                    <a:pt x="138" y="0"/>
                  </a:cubicBezTo>
                  <a:cubicBezTo>
                    <a:pt x="55" y="0"/>
                    <a:pt x="0" y="67"/>
                    <a:pt x="0" y="134"/>
                  </a:cubicBezTo>
                  <a:cubicBezTo>
                    <a:pt x="0" y="176"/>
                    <a:pt x="37" y="176"/>
                    <a:pt x="40" y="176"/>
                  </a:cubicBezTo>
                  <a:cubicBezTo>
                    <a:pt x="52" y="176"/>
                    <a:pt x="78" y="165"/>
                    <a:pt x="78" y="136"/>
                  </a:cubicBezTo>
                  <a:cubicBezTo>
                    <a:pt x="78" y="117"/>
                    <a:pt x="65" y="99"/>
                    <a:pt x="37" y="99"/>
                  </a:cubicBezTo>
                  <a:cubicBezTo>
                    <a:pt x="34" y="99"/>
                    <a:pt x="31" y="99"/>
                    <a:pt x="29" y="99"/>
                  </a:cubicBezTo>
                  <a:cubicBezTo>
                    <a:pt x="46" y="50"/>
                    <a:pt x="86" y="23"/>
                    <a:pt x="130" y="23"/>
                  </a:cubicBezTo>
                  <a:cubicBezTo>
                    <a:pt x="196" y="23"/>
                    <a:pt x="228" y="84"/>
                    <a:pt x="228" y="142"/>
                  </a:cubicBezTo>
                  <a:cubicBezTo>
                    <a:pt x="228" y="203"/>
                    <a:pt x="190" y="261"/>
                    <a:pt x="151" y="305"/>
                  </a:cubicBezTo>
                  <a:lnTo>
                    <a:pt x="8" y="465"/>
                  </a:lnTo>
                  <a:cubicBezTo>
                    <a:pt x="0" y="473"/>
                    <a:pt x="0" y="475"/>
                    <a:pt x="0" y="491"/>
                  </a:cubicBezTo>
                  <a:lnTo>
                    <a:pt x="274" y="491"/>
                  </a:lnTo>
                  <a:lnTo>
                    <a:pt x="295" y="364"/>
                  </a:lnTo>
                  <a:lnTo>
                    <a:pt x="276" y="364"/>
                  </a:lnTo>
                  <a:cubicBezTo>
                    <a:pt x="274" y="385"/>
                    <a:pt x="267" y="418"/>
                    <a:pt x="261" y="429"/>
                  </a:cubicBezTo>
                  <a:cubicBezTo>
                    <a:pt x="255" y="435"/>
                    <a:pt x="207" y="435"/>
                    <a:pt x="190" y="43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0" name="Freeform 219"/>
            <p:cNvSpPr/>
            <p:nvPr/>
          </p:nvSpPr>
          <p:spPr>
            <a:xfrm>
              <a:off x="8459640" y="5375160"/>
              <a:ext cx="118080" cy="1796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29" h="500">
                  <a:moveTo>
                    <a:pt x="196" y="379"/>
                  </a:moveTo>
                  <a:lnTo>
                    <a:pt x="196" y="441"/>
                  </a:lnTo>
                  <a:cubicBezTo>
                    <a:pt x="196" y="468"/>
                    <a:pt x="194" y="477"/>
                    <a:pt x="140" y="477"/>
                  </a:cubicBezTo>
                  <a:lnTo>
                    <a:pt x="125" y="477"/>
                  </a:lnTo>
                  <a:lnTo>
                    <a:pt x="125" y="500"/>
                  </a:lnTo>
                  <a:cubicBezTo>
                    <a:pt x="155" y="497"/>
                    <a:pt x="194" y="497"/>
                    <a:pt x="226" y="497"/>
                  </a:cubicBezTo>
                  <a:cubicBezTo>
                    <a:pt x="255" y="497"/>
                    <a:pt x="295" y="497"/>
                    <a:pt x="326" y="500"/>
                  </a:cubicBezTo>
                  <a:lnTo>
                    <a:pt x="326" y="477"/>
                  </a:lnTo>
                  <a:lnTo>
                    <a:pt x="309" y="477"/>
                  </a:lnTo>
                  <a:cubicBezTo>
                    <a:pt x="255" y="477"/>
                    <a:pt x="253" y="468"/>
                    <a:pt x="253" y="441"/>
                  </a:cubicBezTo>
                  <a:lnTo>
                    <a:pt x="253" y="379"/>
                  </a:lnTo>
                  <a:lnTo>
                    <a:pt x="329" y="379"/>
                  </a:lnTo>
                  <a:lnTo>
                    <a:pt x="329" y="356"/>
                  </a:lnTo>
                  <a:lnTo>
                    <a:pt x="253" y="356"/>
                  </a:lnTo>
                  <a:lnTo>
                    <a:pt x="253" y="19"/>
                  </a:lnTo>
                  <a:cubicBezTo>
                    <a:pt x="253" y="4"/>
                    <a:pt x="253" y="0"/>
                    <a:pt x="243" y="0"/>
                  </a:cubicBezTo>
                  <a:cubicBezTo>
                    <a:pt x="235" y="0"/>
                    <a:pt x="232" y="0"/>
                    <a:pt x="228" y="8"/>
                  </a:cubicBezTo>
                  <a:lnTo>
                    <a:pt x="0" y="356"/>
                  </a:lnTo>
                  <a:lnTo>
                    <a:pt x="0" y="379"/>
                  </a:lnTo>
                  <a:close/>
                  <a:moveTo>
                    <a:pt x="201" y="356"/>
                  </a:moveTo>
                  <a:lnTo>
                    <a:pt x="21" y="356"/>
                  </a:lnTo>
                  <a:lnTo>
                    <a:pt x="201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1" name="Freeform 220"/>
            <p:cNvSpPr/>
            <p:nvPr/>
          </p:nvSpPr>
          <p:spPr>
            <a:xfrm>
              <a:off x="8599680" y="5375160"/>
              <a:ext cx="114120" cy="1850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318" h="515">
                  <a:moveTo>
                    <a:pt x="311" y="50"/>
                  </a:moveTo>
                  <a:cubicBezTo>
                    <a:pt x="318" y="40"/>
                    <a:pt x="318" y="40"/>
                    <a:pt x="318" y="23"/>
                  </a:cubicBezTo>
                  <a:lnTo>
                    <a:pt x="138" y="23"/>
                  </a:lnTo>
                  <a:cubicBezTo>
                    <a:pt x="48" y="23"/>
                    <a:pt x="46" y="15"/>
                    <a:pt x="44" y="0"/>
                  </a:cubicBezTo>
                  <a:lnTo>
                    <a:pt x="25" y="0"/>
                  </a:lnTo>
                  <a:lnTo>
                    <a:pt x="0" y="152"/>
                  </a:lnTo>
                  <a:lnTo>
                    <a:pt x="19" y="152"/>
                  </a:lnTo>
                  <a:cubicBezTo>
                    <a:pt x="21" y="140"/>
                    <a:pt x="27" y="94"/>
                    <a:pt x="37" y="86"/>
                  </a:cubicBezTo>
                  <a:cubicBezTo>
                    <a:pt x="42" y="79"/>
                    <a:pt x="100" y="79"/>
                    <a:pt x="109" y="79"/>
                  </a:cubicBezTo>
                  <a:lnTo>
                    <a:pt x="264" y="79"/>
                  </a:lnTo>
                  <a:cubicBezTo>
                    <a:pt x="255" y="92"/>
                    <a:pt x="196" y="173"/>
                    <a:pt x="180" y="196"/>
                  </a:cubicBezTo>
                  <a:cubicBezTo>
                    <a:pt x="113" y="297"/>
                    <a:pt x="88" y="400"/>
                    <a:pt x="88" y="475"/>
                  </a:cubicBezTo>
                  <a:cubicBezTo>
                    <a:pt x="88" y="481"/>
                    <a:pt x="88" y="515"/>
                    <a:pt x="123" y="515"/>
                  </a:cubicBezTo>
                  <a:cubicBezTo>
                    <a:pt x="157" y="515"/>
                    <a:pt x="157" y="481"/>
                    <a:pt x="157" y="475"/>
                  </a:cubicBezTo>
                  <a:lnTo>
                    <a:pt x="157" y="437"/>
                  </a:lnTo>
                  <a:cubicBezTo>
                    <a:pt x="157" y="397"/>
                    <a:pt x="159" y="356"/>
                    <a:pt x="165" y="316"/>
                  </a:cubicBezTo>
                  <a:cubicBezTo>
                    <a:pt x="167" y="299"/>
                    <a:pt x="178" y="236"/>
                    <a:pt x="211" y="19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2" name="Freeform 221"/>
            <p:cNvSpPr/>
            <p:nvPr/>
          </p:nvSpPr>
          <p:spPr>
            <a:xfrm>
              <a:off x="8718840" y="3108959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196" y="1323"/>
                  </a:moveTo>
                  <a:lnTo>
                    <a:pt x="246" y="1323"/>
                  </a:lnTo>
                  <a:lnTo>
                    <a:pt x="246" y="0"/>
                  </a:lnTo>
                  <a:lnTo>
                    <a:pt x="0" y="0"/>
                  </a:lnTo>
                  <a:lnTo>
                    <a:pt x="0" y="50"/>
                  </a:lnTo>
                  <a:lnTo>
                    <a:pt x="196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3" name="Freeform 222"/>
            <p:cNvSpPr/>
            <p:nvPr/>
          </p:nvSpPr>
          <p:spPr>
            <a:xfrm>
              <a:off x="8788680" y="35848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4" name="Freeform 223"/>
            <p:cNvSpPr/>
            <p:nvPr/>
          </p:nvSpPr>
          <p:spPr>
            <a:xfrm>
              <a:off x="8788680" y="37436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5" name="Freeform 224"/>
            <p:cNvSpPr/>
            <p:nvPr/>
          </p:nvSpPr>
          <p:spPr>
            <a:xfrm>
              <a:off x="8788680" y="39024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6" name="Freeform 225"/>
            <p:cNvSpPr/>
            <p:nvPr/>
          </p:nvSpPr>
          <p:spPr>
            <a:xfrm>
              <a:off x="8788680" y="4061159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7" name="Freeform 226"/>
            <p:cNvSpPr/>
            <p:nvPr/>
          </p:nvSpPr>
          <p:spPr>
            <a:xfrm>
              <a:off x="8788680" y="422028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8" name="Freeform 227"/>
            <p:cNvSpPr/>
            <p:nvPr/>
          </p:nvSpPr>
          <p:spPr>
            <a:xfrm>
              <a:off x="8788680" y="43790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29" name="Freeform 228"/>
            <p:cNvSpPr/>
            <p:nvPr/>
          </p:nvSpPr>
          <p:spPr>
            <a:xfrm>
              <a:off x="8788680" y="45378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0" name="Freeform 229"/>
            <p:cNvSpPr/>
            <p:nvPr/>
          </p:nvSpPr>
          <p:spPr>
            <a:xfrm>
              <a:off x="8788680" y="469584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1" name="Freeform 230"/>
            <p:cNvSpPr/>
            <p:nvPr/>
          </p:nvSpPr>
          <p:spPr>
            <a:xfrm>
              <a:off x="8788680" y="485460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2" name="Freeform 231"/>
            <p:cNvSpPr/>
            <p:nvPr/>
          </p:nvSpPr>
          <p:spPr>
            <a:xfrm>
              <a:off x="8788680" y="5013720"/>
              <a:ext cx="18360" cy="15984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52" h="445">
                  <a:moveTo>
                    <a:pt x="0" y="445"/>
                  </a:moveTo>
                  <a:lnTo>
                    <a:pt x="52" y="445"/>
                  </a:lnTo>
                  <a:lnTo>
                    <a:pt x="5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  <p:sp>
          <p:nvSpPr>
            <p:cNvPr id="233" name="Freeform 232"/>
            <p:cNvSpPr/>
            <p:nvPr/>
          </p:nvSpPr>
          <p:spPr>
            <a:xfrm>
              <a:off x="8718840" y="5172480"/>
              <a:ext cx="88200" cy="475920"/>
            </a:xfrm>
            <a:custGeom>
              <a:avLst/>
              <a:gdLst/>
              <a:ahLst/>
              <a:cxnLst>
                <a:cxn ang="3cd4">
                  <a:pos x="hc" y="t"/>
                </a:cxn>
                <a:cxn ang="cd2">
                  <a:pos x="l" y="vc"/>
                </a:cxn>
                <a:cxn ang="cd4">
                  <a:pos x="hc" y="b"/>
                </a:cxn>
                <a:cxn ang="0">
                  <a:pos x="r" y="vc"/>
                </a:cxn>
              </a:cxnLst>
              <a:rect l="l" t="t" r="r" b="b"/>
              <a:pathLst>
                <a:path w="246" h="1323">
                  <a:moveTo>
                    <a:pt x="196" y="1273"/>
                  </a:moveTo>
                  <a:lnTo>
                    <a:pt x="0" y="1273"/>
                  </a:lnTo>
                  <a:lnTo>
                    <a:pt x="0" y="1323"/>
                  </a:lnTo>
                  <a:lnTo>
                    <a:pt x="246" y="1323"/>
                  </a:lnTo>
                  <a:lnTo>
                    <a:pt x="246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  <a:prstDash val="solid"/>
            </a:ln>
          </p:spPr>
          <p:txBody>
            <a:bodyPr wrap="none" lIns="90000" tIns="45000" rIns="90000" bIns="45000" anchorCtr="0" compatLnSpc="0"/>
            <a:lstStyle/>
            <a:p>
              <a:pPr marL="0" marR="0" lvl="0" indent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</a:pPr>
              <a:endParaRPr lang="en-US" sz="1800" b="0" i="0" u="none" strike="noStrike" kern="1200" cap="none">
                <a:ln>
                  <a:noFill/>
                </a:ln>
                <a:latin typeface="Liberation Sans" pitchFamily="18"/>
                <a:ea typeface="Noto Sans CJK SC Regular" pitchFamily="2"/>
                <a:cs typeface="Lohit Devanagari" pitchFamily="2"/>
              </a:endParaRPr>
            </a:p>
          </p:txBody>
        </p:sp>
      </p:grpSp>
      <p:sp>
        <p:nvSpPr>
          <p:cNvPr id="3" name="Oval 2"/>
          <p:cNvSpPr/>
          <p:nvPr/>
        </p:nvSpPr>
        <p:spPr>
          <a:xfrm>
            <a:off x="683568" y="1038508"/>
            <a:ext cx="2519947" cy="28182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8" name="Oval 137"/>
          <p:cNvSpPr/>
          <p:nvPr/>
        </p:nvSpPr>
        <p:spPr>
          <a:xfrm>
            <a:off x="3793915" y="1030390"/>
            <a:ext cx="2443590" cy="284160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5" name="Straight Connector 4"/>
          <p:cNvCxnSpPr/>
          <p:nvPr/>
        </p:nvCxnSpPr>
        <p:spPr>
          <a:xfrm>
            <a:off x="7141465" y="3353012"/>
            <a:ext cx="1636775" cy="0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4911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403648" y="1772816"/>
            <a:ext cx="2971800" cy="1219200"/>
            <a:chOff x="838200" y="3505200"/>
            <a:chExt cx="3276600" cy="1447800"/>
          </a:xfrm>
        </p:grpSpPr>
        <p:cxnSp>
          <p:nvCxnSpPr>
            <p:cNvPr id="6" name="Straight Connector 5"/>
            <p:cNvCxnSpPr>
              <a:stCxn id="14" idx="3"/>
              <a:endCxn id="16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stCxn id="16" idx="5"/>
              <a:endCxn id="15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>
              <a:stCxn id="14" idx="4"/>
              <a:endCxn id="15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14" idx="6"/>
              <a:endCxn id="17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15" idx="6"/>
              <a:endCxn id="18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17" idx="5"/>
              <a:endCxn id="19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8" idx="6"/>
              <a:endCxn id="19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17" idx="3"/>
              <a:endCxn id="18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19" name="Oval 18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  <p:grpSp>
        <p:nvGrpSpPr>
          <p:cNvPr id="101" name="Group 100"/>
          <p:cNvGrpSpPr/>
          <p:nvPr/>
        </p:nvGrpSpPr>
        <p:grpSpPr>
          <a:xfrm>
            <a:off x="3994870" y="3613393"/>
            <a:ext cx="1943100" cy="1516063"/>
            <a:chOff x="3994870" y="3613393"/>
            <a:chExt cx="1943100" cy="1516063"/>
          </a:xfrm>
        </p:grpSpPr>
        <p:sp>
          <p:nvSpPr>
            <p:cNvPr id="21" name="Rectangle 63"/>
            <p:cNvSpPr>
              <a:spLocks noChangeArrowheads="1"/>
            </p:cNvSpPr>
            <p:nvPr/>
          </p:nvSpPr>
          <p:spPr bwMode="auto">
            <a:xfrm>
              <a:off x="5615707" y="4873868"/>
              <a:ext cx="322263" cy="25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0</a:t>
              </a:r>
              <a:endParaRPr lang="en-IE" sz="800" dirty="0"/>
            </a:p>
          </p:txBody>
        </p:sp>
        <p:sp>
          <p:nvSpPr>
            <p:cNvPr id="22" name="Rectangle 64"/>
            <p:cNvSpPr>
              <a:spLocks noChangeArrowheads="1"/>
            </p:cNvSpPr>
            <p:nvPr/>
          </p:nvSpPr>
          <p:spPr bwMode="auto">
            <a:xfrm>
              <a:off x="5290270" y="4873868"/>
              <a:ext cx="325438" cy="2555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-0.4</a:t>
              </a:r>
              <a:endParaRPr lang="en-IE" sz="800" dirty="0"/>
            </a:p>
          </p:txBody>
        </p:sp>
        <p:sp>
          <p:nvSpPr>
            <p:cNvPr id="23" name="Rectangle 65"/>
            <p:cNvSpPr>
              <a:spLocks noChangeArrowheads="1"/>
            </p:cNvSpPr>
            <p:nvPr/>
          </p:nvSpPr>
          <p:spPr bwMode="auto">
            <a:xfrm>
              <a:off x="4968007" y="4873868"/>
              <a:ext cx="322263" cy="25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-0.4</a:t>
              </a:r>
              <a:endParaRPr lang="en-IE" sz="800" dirty="0"/>
            </a:p>
          </p:txBody>
        </p:sp>
        <p:sp>
          <p:nvSpPr>
            <p:cNvPr id="24" name="Rectangle 66"/>
            <p:cNvSpPr>
              <a:spLocks noChangeArrowheads="1"/>
            </p:cNvSpPr>
            <p:nvPr/>
          </p:nvSpPr>
          <p:spPr bwMode="auto">
            <a:xfrm>
              <a:off x="4640982" y="4873868"/>
              <a:ext cx="327025" cy="2555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25" name="Rectangle 67"/>
            <p:cNvSpPr>
              <a:spLocks noChangeArrowheads="1"/>
            </p:cNvSpPr>
            <p:nvPr/>
          </p:nvSpPr>
          <p:spPr bwMode="auto">
            <a:xfrm>
              <a:off x="4315545" y="4873868"/>
              <a:ext cx="325438" cy="25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26" name="Rectangle 68"/>
            <p:cNvSpPr>
              <a:spLocks noChangeArrowheads="1"/>
            </p:cNvSpPr>
            <p:nvPr/>
          </p:nvSpPr>
          <p:spPr bwMode="auto">
            <a:xfrm>
              <a:off x="3994870" y="4873868"/>
              <a:ext cx="320675" cy="2555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27" name="Rectangle 69"/>
            <p:cNvSpPr>
              <a:spLocks noChangeArrowheads="1"/>
            </p:cNvSpPr>
            <p:nvPr/>
          </p:nvSpPr>
          <p:spPr bwMode="auto">
            <a:xfrm>
              <a:off x="5615707" y="4623043"/>
              <a:ext cx="322263" cy="250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smtClean="0"/>
                <a:t>0.5</a:t>
              </a:r>
              <a:endParaRPr lang="en-IE" sz="800" dirty="0"/>
            </a:p>
          </p:txBody>
        </p:sp>
        <p:sp>
          <p:nvSpPr>
            <p:cNvPr id="28" name="Rectangle 70"/>
            <p:cNvSpPr>
              <a:spLocks noChangeArrowheads="1"/>
            </p:cNvSpPr>
            <p:nvPr/>
          </p:nvSpPr>
          <p:spPr bwMode="auto">
            <a:xfrm>
              <a:off x="5290270" y="4623043"/>
              <a:ext cx="325438" cy="250825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29" name="Rectangle 71"/>
            <p:cNvSpPr>
              <a:spLocks noChangeArrowheads="1"/>
            </p:cNvSpPr>
            <p:nvPr/>
          </p:nvSpPr>
          <p:spPr bwMode="auto">
            <a:xfrm>
              <a:off x="4968007" y="4623043"/>
              <a:ext cx="322263" cy="250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2</a:t>
              </a:r>
              <a:endParaRPr lang="en-IE" sz="800" dirty="0"/>
            </a:p>
          </p:txBody>
        </p:sp>
        <p:sp>
          <p:nvSpPr>
            <p:cNvPr id="30" name="Rectangle 72"/>
            <p:cNvSpPr>
              <a:spLocks noChangeArrowheads="1"/>
            </p:cNvSpPr>
            <p:nvPr/>
          </p:nvSpPr>
          <p:spPr bwMode="auto">
            <a:xfrm>
              <a:off x="4640982" y="4623043"/>
              <a:ext cx="327025" cy="250825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-0.5</a:t>
              </a:r>
              <a:endParaRPr lang="en-IE" sz="800" dirty="0"/>
            </a:p>
          </p:txBody>
        </p:sp>
        <p:sp>
          <p:nvSpPr>
            <p:cNvPr id="31" name="Rectangle 73"/>
            <p:cNvSpPr>
              <a:spLocks noChangeArrowheads="1"/>
            </p:cNvSpPr>
            <p:nvPr/>
          </p:nvSpPr>
          <p:spPr bwMode="auto">
            <a:xfrm>
              <a:off x="4315545" y="4623043"/>
              <a:ext cx="325438" cy="250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3</a:t>
              </a:r>
              <a:endParaRPr lang="en-IE" sz="800" dirty="0"/>
            </a:p>
          </p:txBody>
        </p:sp>
        <p:sp>
          <p:nvSpPr>
            <p:cNvPr id="32" name="Rectangle 74"/>
            <p:cNvSpPr>
              <a:spLocks noChangeArrowheads="1"/>
            </p:cNvSpPr>
            <p:nvPr/>
          </p:nvSpPr>
          <p:spPr bwMode="auto">
            <a:xfrm>
              <a:off x="3994870" y="4623043"/>
              <a:ext cx="320675" cy="250825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33" name="Rectangle 75"/>
            <p:cNvSpPr>
              <a:spLocks noChangeArrowheads="1"/>
            </p:cNvSpPr>
            <p:nvPr/>
          </p:nvSpPr>
          <p:spPr bwMode="auto">
            <a:xfrm>
              <a:off x="5615707" y="4364281"/>
              <a:ext cx="322263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5</a:t>
              </a:r>
              <a:endParaRPr lang="en-IE" sz="800" dirty="0"/>
            </a:p>
          </p:txBody>
        </p:sp>
        <p:sp>
          <p:nvSpPr>
            <p:cNvPr id="34" name="Rectangle 76"/>
            <p:cNvSpPr>
              <a:spLocks noChangeArrowheads="1"/>
            </p:cNvSpPr>
            <p:nvPr/>
          </p:nvSpPr>
          <p:spPr bwMode="auto">
            <a:xfrm>
              <a:off x="5290270" y="4364281"/>
              <a:ext cx="325438" cy="258763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35" name="Rectangle 77"/>
            <p:cNvSpPr>
              <a:spLocks noChangeArrowheads="1"/>
            </p:cNvSpPr>
            <p:nvPr/>
          </p:nvSpPr>
          <p:spPr bwMode="auto">
            <a:xfrm>
              <a:off x="4968007" y="4364281"/>
              <a:ext cx="322263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36" name="Rectangle 78"/>
            <p:cNvSpPr>
              <a:spLocks noChangeArrowheads="1"/>
            </p:cNvSpPr>
            <p:nvPr/>
          </p:nvSpPr>
          <p:spPr bwMode="auto">
            <a:xfrm>
              <a:off x="4640982" y="4364281"/>
              <a:ext cx="327025" cy="258763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1</a:t>
              </a:r>
              <a:endParaRPr lang="en-IE" sz="800" dirty="0"/>
            </a:p>
          </p:txBody>
        </p:sp>
        <p:sp>
          <p:nvSpPr>
            <p:cNvPr id="37" name="Rectangle 79"/>
            <p:cNvSpPr>
              <a:spLocks noChangeArrowheads="1"/>
            </p:cNvSpPr>
            <p:nvPr/>
          </p:nvSpPr>
          <p:spPr bwMode="auto">
            <a:xfrm>
              <a:off x="4315545" y="4364281"/>
              <a:ext cx="325438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3</a:t>
              </a:r>
              <a:endParaRPr lang="en-IE" sz="800" dirty="0"/>
            </a:p>
          </p:txBody>
        </p:sp>
        <p:sp>
          <p:nvSpPr>
            <p:cNvPr id="38" name="Rectangle 80"/>
            <p:cNvSpPr>
              <a:spLocks noChangeArrowheads="1"/>
            </p:cNvSpPr>
            <p:nvPr/>
          </p:nvSpPr>
          <p:spPr bwMode="auto">
            <a:xfrm>
              <a:off x="3994870" y="4364281"/>
              <a:ext cx="320675" cy="258763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39" name="Rectangle 81"/>
            <p:cNvSpPr>
              <a:spLocks noChangeArrowheads="1"/>
            </p:cNvSpPr>
            <p:nvPr/>
          </p:nvSpPr>
          <p:spPr bwMode="auto">
            <a:xfrm>
              <a:off x="5615707" y="4121393"/>
              <a:ext cx="322263" cy="242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5</a:t>
              </a:r>
              <a:endParaRPr lang="en-IE" sz="800" dirty="0"/>
            </a:p>
          </p:txBody>
        </p:sp>
        <p:sp>
          <p:nvSpPr>
            <p:cNvPr id="40" name="Rectangle 82"/>
            <p:cNvSpPr>
              <a:spLocks noChangeArrowheads="1"/>
            </p:cNvSpPr>
            <p:nvPr/>
          </p:nvSpPr>
          <p:spPr bwMode="auto">
            <a:xfrm>
              <a:off x="5290270" y="4121393"/>
              <a:ext cx="325438" cy="2428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41" name="Rectangle 83"/>
            <p:cNvSpPr>
              <a:spLocks noChangeArrowheads="1"/>
            </p:cNvSpPr>
            <p:nvPr/>
          </p:nvSpPr>
          <p:spPr bwMode="auto">
            <a:xfrm>
              <a:off x="4968007" y="4121393"/>
              <a:ext cx="322263" cy="242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42" name="Rectangle 84"/>
            <p:cNvSpPr>
              <a:spLocks noChangeArrowheads="1"/>
            </p:cNvSpPr>
            <p:nvPr/>
          </p:nvSpPr>
          <p:spPr bwMode="auto">
            <a:xfrm>
              <a:off x="4640982" y="4121393"/>
              <a:ext cx="327025" cy="2428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1</a:t>
              </a:r>
              <a:endParaRPr lang="en-IE" sz="800" dirty="0"/>
            </a:p>
          </p:txBody>
        </p:sp>
        <p:sp>
          <p:nvSpPr>
            <p:cNvPr id="43" name="Rectangle 85"/>
            <p:cNvSpPr>
              <a:spLocks noChangeArrowheads="1"/>
            </p:cNvSpPr>
            <p:nvPr/>
          </p:nvSpPr>
          <p:spPr bwMode="auto">
            <a:xfrm>
              <a:off x="4315545" y="4121393"/>
              <a:ext cx="325438" cy="242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3</a:t>
              </a:r>
              <a:endParaRPr lang="en-IE" sz="800" dirty="0"/>
            </a:p>
          </p:txBody>
        </p:sp>
        <p:sp>
          <p:nvSpPr>
            <p:cNvPr id="44" name="Rectangle 86"/>
            <p:cNvSpPr>
              <a:spLocks noChangeArrowheads="1"/>
            </p:cNvSpPr>
            <p:nvPr/>
          </p:nvSpPr>
          <p:spPr bwMode="auto">
            <a:xfrm>
              <a:off x="3994870" y="4121393"/>
              <a:ext cx="320675" cy="2428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45" name="Rectangle 87"/>
            <p:cNvSpPr>
              <a:spLocks noChangeArrowheads="1"/>
            </p:cNvSpPr>
            <p:nvPr/>
          </p:nvSpPr>
          <p:spPr bwMode="auto">
            <a:xfrm>
              <a:off x="5615707" y="3867393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0</a:t>
              </a:r>
              <a:endParaRPr lang="en-IE" sz="800" dirty="0"/>
            </a:p>
          </p:txBody>
        </p:sp>
        <p:sp>
          <p:nvSpPr>
            <p:cNvPr id="46" name="Rectangle 88"/>
            <p:cNvSpPr>
              <a:spLocks noChangeArrowheads="1"/>
            </p:cNvSpPr>
            <p:nvPr/>
          </p:nvSpPr>
          <p:spPr bwMode="auto">
            <a:xfrm>
              <a:off x="5290270" y="3867393"/>
              <a:ext cx="325438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47" name="Rectangle 89"/>
            <p:cNvSpPr>
              <a:spLocks noChangeArrowheads="1"/>
            </p:cNvSpPr>
            <p:nvPr/>
          </p:nvSpPr>
          <p:spPr bwMode="auto">
            <a:xfrm>
              <a:off x="4968007" y="3867393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48" name="Rectangle 90"/>
            <p:cNvSpPr>
              <a:spLocks noChangeArrowheads="1"/>
            </p:cNvSpPr>
            <p:nvPr/>
          </p:nvSpPr>
          <p:spPr bwMode="auto">
            <a:xfrm>
              <a:off x="4640982" y="3867393"/>
              <a:ext cx="32702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49" name="Rectangle 91"/>
            <p:cNvSpPr>
              <a:spLocks noChangeArrowheads="1"/>
            </p:cNvSpPr>
            <p:nvPr/>
          </p:nvSpPr>
          <p:spPr bwMode="auto">
            <a:xfrm>
              <a:off x="4315545" y="3867393"/>
              <a:ext cx="325438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50" name="Rectangle 92"/>
            <p:cNvSpPr>
              <a:spLocks noChangeArrowheads="1"/>
            </p:cNvSpPr>
            <p:nvPr/>
          </p:nvSpPr>
          <p:spPr bwMode="auto">
            <a:xfrm>
              <a:off x="3994870" y="3867393"/>
              <a:ext cx="32067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3994870" y="3613393"/>
              <a:ext cx="1943100" cy="254000"/>
              <a:chOff x="3994870" y="3613393"/>
              <a:chExt cx="1943100" cy="254000"/>
            </a:xfrm>
          </p:grpSpPr>
          <p:sp>
            <p:nvSpPr>
              <p:cNvPr id="51" name="Rectangle 93"/>
              <p:cNvSpPr>
                <a:spLocks noChangeArrowheads="1"/>
              </p:cNvSpPr>
              <p:nvPr/>
            </p:nvSpPr>
            <p:spPr bwMode="auto">
              <a:xfrm>
                <a:off x="5615707" y="3613393"/>
                <a:ext cx="322263" cy="25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-0.5</a:t>
                </a:r>
                <a:endParaRPr lang="en-IE" sz="800" dirty="0"/>
              </a:p>
            </p:txBody>
          </p:sp>
          <p:sp>
            <p:nvSpPr>
              <p:cNvPr id="52" name="Rectangle 94"/>
              <p:cNvSpPr>
                <a:spLocks noChangeArrowheads="1"/>
              </p:cNvSpPr>
              <p:nvPr/>
            </p:nvSpPr>
            <p:spPr bwMode="auto">
              <a:xfrm>
                <a:off x="5290270" y="3613393"/>
                <a:ext cx="325438" cy="254000"/>
              </a:xfrm>
              <a:prstGeom prst="rect">
                <a:avLst/>
              </a:prstGeom>
              <a:solidFill>
                <a:schemeClr val="bg2">
                  <a:alpha val="3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/>
                  <a:t>-</a:t>
                </a:r>
                <a:r>
                  <a:rPr lang="en-IE" sz="800" dirty="0" smtClean="0"/>
                  <a:t>0.4</a:t>
                </a:r>
                <a:endParaRPr lang="en-IE" sz="800" dirty="0"/>
              </a:p>
            </p:txBody>
          </p:sp>
          <p:sp>
            <p:nvSpPr>
              <p:cNvPr id="53" name="Rectangle 95"/>
              <p:cNvSpPr>
                <a:spLocks noChangeArrowheads="1"/>
              </p:cNvSpPr>
              <p:nvPr/>
            </p:nvSpPr>
            <p:spPr bwMode="auto">
              <a:xfrm>
                <a:off x="4968007" y="3613393"/>
                <a:ext cx="322263" cy="25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-0.2</a:t>
                </a:r>
                <a:endParaRPr lang="en-IE" sz="800" dirty="0"/>
              </a:p>
            </p:txBody>
          </p:sp>
          <p:sp>
            <p:nvSpPr>
              <p:cNvPr id="54" name="Rectangle 96"/>
              <p:cNvSpPr>
                <a:spLocks noChangeArrowheads="1"/>
              </p:cNvSpPr>
              <p:nvPr/>
            </p:nvSpPr>
            <p:spPr bwMode="auto">
              <a:xfrm>
                <a:off x="4640982" y="3613393"/>
                <a:ext cx="327025" cy="254000"/>
              </a:xfrm>
              <a:prstGeom prst="rect">
                <a:avLst/>
              </a:prstGeom>
              <a:solidFill>
                <a:schemeClr val="bg2">
                  <a:alpha val="3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-0.5</a:t>
                </a:r>
                <a:endParaRPr lang="en-IE" sz="800" dirty="0"/>
              </a:p>
            </p:txBody>
          </p:sp>
          <p:sp>
            <p:nvSpPr>
              <p:cNvPr id="55" name="Rectangle 97"/>
              <p:cNvSpPr>
                <a:spLocks noChangeArrowheads="1"/>
              </p:cNvSpPr>
              <p:nvPr/>
            </p:nvSpPr>
            <p:spPr bwMode="auto">
              <a:xfrm>
                <a:off x="4315545" y="3613393"/>
                <a:ext cx="325438" cy="25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0.3</a:t>
                </a:r>
                <a:endParaRPr lang="en-IE" sz="800" dirty="0"/>
              </a:p>
            </p:txBody>
          </p:sp>
          <p:sp>
            <p:nvSpPr>
              <p:cNvPr id="56" name="Rectangle 98"/>
              <p:cNvSpPr>
                <a:spLocks noChangeArrowheads="1"/>
              </p:cNvSpPr>
              <p:nvPr/>
            </p:nvSpPr>
            <p:spPr bwMode="auto">
              <a:xfrm>
                <a:off x="3994870" y="3613393"/>
                <a:ext cx="320675" cy="254000"/>
              </a:xfrm>
              <a:prstGeom prst="rect">
                <a:avLst/>
              </a:prstGeom>
              <a:solidFill>
                <a:schemeClr val="bg2">
                  <a:alpha val="3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/>
                  <a:t>0.4</a:t>
                </a:r>
              </a:p>
            </p:txBody>
          </p:sp>
          <p:sp>
            <p:nvSpPr>
              <p:cNvPr id="57" name="Line 99"/>
              <p:cNvSpPr>
                <a:spLocks noChangeShapeType="1"/>
              </p:cNvSpPr>
              <p:nvPr/>
            </p:nvSpPr>
            <p:spPr bwMode="auto">
              <a:xfrm>
                <a:off x="3994870" y="3613393"/>
                <a:ext cx="194310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2000" tIns="46800" rIns="72000" bIns="46800" anchor="ctr"/>
              <a:lstStyle/>
              <a:p>
                <a:endParaRPr lang="en-US" sz="800"/>
              </a:p>
            </p:txBody>
          </p:sp>
          <p:sp>
            <p:nvSpPr>
              <p:cNvPr id="58" name="Line 100"/>
              <p:cNvSpPr>
                <a:spLocks noChangeShapeType="1"/>
              </p:cNvSpPr>
              <p:nvPr/>
            </p:nvSpPr>
            <p:spPr bwMode="auto">
              <a:xfrm>
                <a:off x="3994870" y="3867393"/>
                <a:ext cx="19431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2000" tIns="46800" rIns="72000" bIns="46800" anchor="ctr"/>
              <a:lstStyle/>
              <a:p>
                <a:endParaRPr lang="en-US" sz="800"/>
              </a:p>
            </p:txBody>
          </p:sp>
        </p:grpSp>
        <p:sp>
          <p:nvSpPr>
            <p:cNvPr id="59" name="Line 101"/>
            <p:cNvSpPr>
              <a:spLocks noChangeShapeType="1"/>
            </p:cNvSpPr>
            <p:nvPr/>
          </p:nvSpPr>
          <p:spPr bwMode="auto">
            <a:xfrm>
              <a:off x="3994870" y="4121393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0" name="Line 102"/>
            <p:cNvSpPr>
              <a:spLocks noChangeShapeType="1"/>
            </p:cNvSpPr>
            <p:nvPr/>
          </p:nvSpPr>
          <p:spPr bwMode="auto">
            <a:xfrm>
              <a:off x="3994870" y="4364281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1" name="Line 103"/>
            <p:cNvSpPr>
              <a:spLocks noChangeShapeType="1"/>
            </p:cNvSpPr>
            <p:nvPr/>
          </p:nvSpPr>
          <p:spPr bwMode="auto">
            <a:xfrm>
              <a:off x="3994870" y="4623043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2" name="Line 104"/>
            <p:cNvSpPr>
              <a:spLocks noChangeShapeType="1"/>
            </p:cNvSpPr>
            <p:nvPr/>
          </p:nvSpPr>
          <p:spPr bwMode="auto">
            <a:xfrm>
              <a:off x="3994870" y="4873868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3" name="Line 105"/>
            <p:cNvSpPr>
              <a:spLocks noChangeShapeType="1"/>
            </p:cNvSpPr>
            <p:nvPr/>
          </p:nvSpPr>
          <p:spPr bwMode="auto">
            <a:xfrm>
              <a:off x="3994870" y="5129456"/>
              <a:ext cx="19431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4" name="Line 106"/>
            <p:cNvSpPr>
              <a:spLocks noChangeShapeType="1"/>
            </p:cNvSpPr>
            <p:nvPr/>
          </p:nvSpPr>
          <p:spPr bwMode="auto">
            <a:xfrm>
              <a:off x="3994870" y="3613393"/>
              <a:ext cx="0" cy="15160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5" name="Line 107"/>
            <p:cNvSpPr>
              <a:spLocks noChangeShapeType="1"/>
            </p:cNvSpPr>
            <p:nvPr/>
          </p:nvSpPr>
          <p:spPr bwMode="auto">
            <a:xfrm>
              <a:off x="4315545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6" name="Line 108"/>
            <p:cNvSpPr>
              <a:spLocks noChangeShapeType="1"/>
            </p:cNvSpPr>
            <p:nvPr/>
          </p:nvSpPr>
          <p:spPr bwMode="auto">
            <a:xfrm>
              <a:off x="4640982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7" name="Line 109"/>
            <p:cNvSpPr>
              <a:spLocks noChangeShapeType="1"/>
            </p:cNvSpPr>
            <p:nvPr/>
          </p:nvSpPr>
          <p:spPr bwMode="auto">
            <a:xfrm>
              <a:off x="4968007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8" name="Line 110"/>
            <p:cNvSpPr>
              <a:spLocks noChangeShapeType="1"/>
            </p:cNvSpPr>
            <p:nvPr/>
          </p:nvSpPr>
          <p:spPr bwMode="auto">
            <a:xfrm>
              <a:off x="5290270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9" name="Line 111"/>
            <p:cNvSpPr>
              <a:spLocks noChangeShapeType="1"/>
            </p:cNvSpPr>
            <p:nvPr/>
          </p:nvSpPr>
          <p:spPr bwMode="auto">
            <a:xfrm>
              <a:off x="5615707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70" name="Line 112"/>
            <p:cNvSpPr>
              <a:spLocks noChangeShapeType="1"/>
            </p:cNvSpPr>
            <p:nvPr/>
          </p:nvSpPr>
          <p:spPr bwMode="auto">
            <a:xfrm>
              <a:off x="5937970" y="3613393"/>
              <a:ext cx="0" cy="15160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</p:grpSp>
      <p:sp>
        <p:nvSpPr>
          <p:cNvPr id="86" name="Text Box 231"/>
          <p:cNvSpPr txBox="1">
            <a:spLocks noChangeArrowheads="1"/>
          </p:cNvSpPr>
          <p:nvPr/>
        </p:nvSpPr>
        <p:spPr bwMode="auto">
          <a:xfrm>
            <a:off x="2414570" y="4164772"/>
            <a:ext cx="141678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IE" sz="1400" b="1" dirty="0"/>
              <a:t>Eigenvectors</a:t>
            </a:r>
            <a:endParaRPr lang="el-GR" sz="1400" b="1" dirty="0"/>
          </a:p>
        </p:txBody>
      </p:sp>
      <p:grpSp>
        <p:nvGrpSpPr>
          <p:cNvPr id="103" name="Group 102"/>
          <p:cNvGrpSpPr/>
          <p:nvPr/>
        </p:nvGrpSpPr>
        <p:grpSpPr>
          <a:xfrm>
            <a:off x="3969399" y="3287971"/>
            <a:ext cx="1943100" cy="254000"/>
            <a:chOff x="4804494" y="1756985"/>
            <a:chExt cx="1943100" cy="254000"/>
          </a:xfrm>
        </p:grpSpPr>
        <p:sp>
          <p:nvSpPr>
            <p:cNvPr id="92" name="Rectangle 93"/>
            <p:cNvSpPr>
              <a:spLocks noChangeArrowheads="1"/>
            </p:cNvSpPr>
            <p:nvPr/>
          </p:nvSpPr>
          <p:spPr bwMode="auto">
            <a:xfrm>
              <a:off x="6425331" y="1756985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5.0</a:t>
              </a:r>
              <a:endParaRPr lang="en-IE" sz="800" dirty="0"/>
            </a:p>
          </p:txBody>
        </p:sp>
        <p:sp>
          <p:nvSpPr>
            <p:cNvPr id="93" name="Rectangle 94"/>
            <p:cNvSpPr>
              <a:spLocks noChangeArrowheads="1"/>
            </p:cNvSpPr>
            <p:nvPr/>
          </p:nvSpPr>
          <p:spPr bwMode="auto">
            <a:xfrm>
              <a:off x="6099894" y="1756985"/>
              <a:ext cx="325438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4..0</a:t>
              </a:r>
              <a:endParaRPr lang="en-IE" sz="800" dirty="0"/>
            </a:p>
          </p:txBody>
        </p:sp>
        <p:sp>
          <p:nvSpPr>
            <p:cNvPr id="94" name="Rectangle 95"/>
            <p:cNvSpPr>
              <a:spLocks noChangeArrowheads="1"/>
            </p:cNvSpPr>
            <p:nvPr/>
          </p:nvSpPr>
          <p:spPr bwMode="auto">
            <a:xfrm>
              <a:off x="5777631" y="1756985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3..0</a:t>
              </a:r>
              <a:endParaRPr lang="en-IE" sz="800" dirty="0"/>
            </a:p>
          </p:txBody>
        </p:sp>
        <p:sp>
          <p:nvSpPr>
            <p:cNvPr id="95" name="Rectangle 96"/>
            <p:cNvSpPr>
              <a:spLocks noChangeArrowheads="1"/>
            </p:cNvSpPr>
            <p:nvPr/>
          </p:nvSpPr>
          <p:spPr bwMode="auto">
            <a:xfrm>
              <a:off x="5450606" y="1756985"/>
              <a:ext cx="32702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3.0</a:t>
              </a:r>
              <a:endParaRPr lang="en-IE" sz="800" dirty="0"/>
            </a:p>
          </p:txBody>
        </p:sp>
        <p:sp>
          <p:nvSpPr>
            <p:cNvPr id="96" name="Rectangle 97"/>
            <p:cNvSpPr>
              <a:spLocks noChangeArrowheads="1"/>
            </p:cNvSpPr>
            <p:nvPr/>
          </p:nvSpPr>
          <p:spPr bwMode="auto">
            <a:xfrm>
              <a:off x="5125169" y="1756985"/>
              <a:ext cx="325438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1.0</a:t>
              </a:r>
              <a:endParaRPr lang="en-IE" sz="800" dirty="0"/>
            </a:p>
          </p:txBody>
        </p:sp>
        <p:sp>
          <p:nvSpPr>
            <p:cNvPr id="97" name="Rectangle 98"/>
            <p:cNvSpPr>
              <a:spLocks noChangeArrowheads="1"/>
            </p:cNvSpPr>
            <p:nvPr/>
          </p:nvSpPr>
          <p:spPr bwMode="auto">
            <a:xfrm>
              <a:off x="4804494" y="1756985"/>
              <a:ext cx="32067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0</a:t>
              </a:r>
              <a:endParaRPr lang="en-IE" sz="800" dirty="0"/>
            </a:p>
          </p:txBody>
        </p:sp>
        <p:sp>
          <p:nvSpPr>
            <p:cNvPr id="98" name="Line 99"/>
            <p:cNvSpPr>
              <a:spLocks noChangeShapeType="1"/>
            </p:cNvSpPr>
            <p:nvPr/>
          </p:nvSpPr>
          <p:spPr bwMode="auto">
            <a:xfrm>
              <a:off x="4804494" y="1756985"/>
              <a:ext cx="19431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99" name="Line 100"/>
            <p:cNvSpPr>
              <a:spLocks noChangeShapeType="1"/>
            </p:cNvSpPr>
            <p:nvPr/>
          </p:nvSpPr>
          <p:spPr bwMode="auto">
            <a:xfrm>
              <a:off x="4804494" y="2010985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</p:grpSp>
      <p:sp>
        <p:nvSpPr>
          <p:cNvPr id="100" name="TextBox 99"/>
          <p:cNvSpPr txBox="1"/>
          <p:nvPr/>
        </p:nvSpPr>
        <p:spPr>
          <a:xfrm>
            <a:off x="2772027" y="3237547"/>
            <a:ext cx="2339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igenvalues</a:t>
            </a:r>
            <a:endParaRPr lang="el-GR" sz="1400" b="1" dirty="0"/>
          </a:p>
        </p:txBody>
      </p:sp>
      <p:sp>
        <p:nvSpPr>
          <p:cNvPr id="3" name="Rectangle 2"/>
          <p:cNvSpPr/>
          <p:nvPr/>
        </p:nvSpPr>
        <p:spPr>
          <a:xfrm>
            <a:off x="4375448" y="3479319"/>
            <a:ext cx="240063" cy="174988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0608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19256" cy="8501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overlapping vs. overlapping 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145529"/>
            <a:ext cx="413234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 descr="File:Illustration of overlapping communit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133600"/>
            <a:ext cx="3810000" cy="42029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1974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Partitioning Algorithm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E" dirty="0" smtClean="0"/>
              <a:t>Three basic stages:</a:t>
            </a:r>
          </a:p>
          <a:p>
            <a:pPr marL="457200" lvl="1" indent="0">
              <a:buNone/>
            </a:pPr>
            <a:r>
              <a:rPr lang="en-IE" dirty="0" smtClean="0"/>
              <a:t>Pre-processing</a:t>
            </a:r>
          </a:p>
          <a:p>
            <a:pPr lvl="2"/>
            <a:r>
              <a:rPr lang="en-IE" dirty="0" smtClean="0"/>
              <a:t>Construct a </a:t>
            </a:r>
            <a:r>
              <a:rPr lang="en-IE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trix representation </a:t>
            </a:r>
            <a:r>
              <a:rPr lang="en-IE" dirty="0" smtClean="0"/>
              <a:t>of the graph</a:t>
            </a:r>
          </a:p>
          <a:p>
            <a:pPr marL="457200" lvl="1" indent="0">
              <a:buNone/>
            </a:pPr>
            <a:r>
              <a:rPr lang="en-IE" dirty="0" smtClean="0"/>
              <a:t>Decomposition</a:t>
            </a:r>
          </a:p>
          <a:p>
            <a:pPr lvl="2"/>
            <a:r>
              <a:rPr lang="en-IE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ute eigenvalues and eigenvectors </a:t>
            </a:r>
            <a:r>
              <a:rPr lang="en-IE" dirty="0" smtClean="0"/>
              <a:t>of the matrix</a:t>
            </a:r>
          </a:p>
          <a:p>
            <a:pPr marL="457200" lvl="1" indent="0">
              <a:buNone/>
            </a:pPr>
            <a:r>
              <a:rPr lang="en-IE" dirty="0" smtClean="0"/>
              <a:t>Grouping</a:t>
            </a:r>
          </a:p>
          <a:p>
            <a:pPr lvl="2"/>
            <a:r>
              <a:rPr lang="en-IE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sign points to two or more clusters</a:t>
            </a:r>
            <a:r>
              <a:rPr lang="en-IE" dirty="0" smtClean="0"/>
              <a:t>, based on the new represent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93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688" y="14988"/>
            <a:ext cx="8229600" cy="1143000"/>
          </a:xfrm>
        </p:spPr>
        <p:txBody>
          <a:bodyPr/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Partitioning Algorith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429000" cy="5334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Pre-processing:</a:t>
            </a:r>
          </a:p>
          <a:p>
            <a:pPr marL="457200" lvl="1" indent="0">
              <a:buNone/>
            </a:pPr>
            <a:r>
              <a:rPr lang="en-US" dirty="0" smtClean="0"/>
              <a:t>Build </a:t>
            </a:r>
            <a:r>
              <a:rPr lang="en-US" dirty="0" err="1" smtClean="0"/>
              <a:t>Laplaci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atrix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dirty="0" smtClean="0"/>
              <a:t> of the </a:t>
            </a:r>
            <a:br>
              <a:rPr lang="en-US" dirty="0" smtClean="0"/>
            </a:br>
            <a:r>
              <a:rPr lang="en-US" dirty="0" smtClean="0"/>
              <a:t>graph</a:t>
            </a:r>
          </a:p>
          <a:p>
            <a:pPr marL="118872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Decomposition:</a:t>
            </a:r>
          </a:p>
          <a:p>
            <a:pPr lvl="1"/>
            <a:r>
              <a:rPr lang="en-US" dirty="0" smtClean="0"/>
              <a:t>Find </a:t>
            </a:r>
            <a:r>
              <a:rPr lang="en-US" dirty="0" err="1" smtClean="0"/>
              <a:t>eigenvalues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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d eigenvectors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of the matrix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</a:t>
            </a:r>
            <a:endParaRPr lang="en-US" i="1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Map vertices to </a:t>
            </a:r>
            <a:br>
              <a:rPr lang="en-US" dirty="0" smtClean="0"/>
            </a:br>
            <a:r>
              <a:rPr lang="en-US" dirty="0" smtClean="0"/>
              <a:t>corresponding </a:t>
            </a:r>
            <a:br>
              <a:rPr lang="en-US" dirty="0" smtClean="0"/>
            </a:br>
            <a:r>
              <a:rPr lang="en-US" dirty="0" smtClean="0"/>
              <a:t>components of </a:t>
            </a:r>
            <a:r>
              <a:rPr lang="en-US" i="1" dirty="0" smtClean="0">
                <a:sym typeface="Symbol"/>
              </a:rPr>
              <a:t></a:t>
            </a:r>
            <a:r>
              <a:rPr lang="en-US" i="1" baseline="-25000" dirty="0" smtClean="0"/>
              <a:t>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1</a:t>
            </a:fld>
            <a:endParaRPr lang="en-US"/>
          </a:p>
        </p:txBody>
      </p:sp>
      <p:grpSp>
        <p:nvGrpSpPr>
          <p:cNvPr id="7" name="Group 227"/>
          <p:cNvGrpSpPr>
            <a:grpSpLocks/>
          </p:cNvGrpSpPr>
          <p:nvPr/>
        </p:nvGrpSpPr>
        <p:grpSpPr bwMode="auto">
          <a:xfrm>
            <a:off x="3597275" y="1916113"/>
            <a:ext cx="1622425" cy="534987"/>
            <a:chOff x="2129" y="1191"/>
            <a:chExt cx="1158" cy="337"/>
          </a:xfrm>
        </p:grpSpPr>
        <p:sp>
          <p:nvSpPr>
            <p:cNvPr id="9" name="Freeform 211"/>
            <p:cNvSpPr>
              <a:spLocks/>
            </p:cNvSpPr>
            <p:nvPr/>
          </p:nvSpPr>
          <p:spPr bwMode="auto">
            <a:xfrm>
              <a:off x="2149" y="1230"/>
              <a:ext cx="251" cy="278"/>
            </a:xfrm>
            <a:custGeom>
              <a:avLst/>
              <a:gdLst>
                <a:gd name="T0" fmla="*/ 593 w 593"/>
                <a:gd name="T1" fmla="*/ 0 h 743"/>
                <a:gd name="T2" fmla="*/ 0 w 593"/>
                <a:gd name="T3" fmla="*/ 380 h 743"/>
                <a:gd name="T4" fmla="*/ 576 w 593"/>
                <a:gd name="T5" fmla="*/ 743 h 743"/>
                <a:gd name="T6" fmla="*/ 593 w 593"/>
                <a:gd name="T7" fmla="*/ 0 h 7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3"/>
                <a:gd name="T13" fmla="*/ 0 h 743"/>
                <a:gd name="T14" fmla="*/ 593 w 593"/>
                <a:gd name="T15" fmla="*/ 743 h 7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3" h="743">
                  <a:moveTo>
                    <a:pt x="593" y="0"/>
                  </a:moveTo>
                  <a:lnTo>
                    <a:pt x="0" y="380"/>
                  </a:lnTo>
                  <a:lnTo>
                    <a:pt x="576" y="743"/>
                  </a:lnTo>
                  <a:lnTo>
                    <a:pt x="593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212"/>
            <p:cNvSpPr>
              <a:spLocks/>
            </p:cNvSpPr>
            <p:nvPr/>
          </p:nvSpPr>
          <p:spPr bwMode="auto">
            <a:xfrm>
              <a:off x="2895" y="1216"/>
              <a:ext cx="376" cy="186"/>
            </a:xfrm>
            <a:custGeom>
              <a:avLst/>
              <a:gdLst>
                <a:gd name="T0" fmla="*/ 0 w 889"/>
                <a:gd name="T1" fmla="*/ 498 h 498"/>
                <a:gd name="T2" fmla="*/ 307 w 889"/>
                <a:gd name="T3" fmla="*/ 0 h 498"/>
                <a:gd name="T4" fmla="*/ 889 w 889"/>
                <a:gd name="T5" fmla="*/ 408 h 498"/>
                <a:gd name="T6" fmla="*/ 0 w 889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9"/>
                <a:gd name="T13" fmla="*/ 0 h 498"/>
                <a:gd name="T14" fmla="*/ 889 w 889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9" h="498">
                  <a:moveTo>
                    <a:pt x="0" y="498"/>
                  </a:moveTo>
                  <a:lnTo>
                    <a:pt x="307" y="0"/>
                  </a:lnTo>
                  <a:lnTo>
                    <a:pt x="889" y="408"/>
                  </a:lnTo>
                  <a:lnTo>
                    <a:pt x="0" y="498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13"/>
            <p:cNvSpPr>
              <a:spLocks noChangeShapeType="1"/>
            </p:cNvSpPr>
            <p:nvPr/>
          </p:nvSpPr>
          <p:spPr bwMode="auto">
            <a:xfrm flipV="1">
              <a:off x="2399" y="1213"/>
              <a:ext cx="65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214"/>
            <p:cNvSpPr>
              <a:spLocks noChangeShapeType="1"/>
            </p:cNvSpPr>
            <p:nvPr/>
          </p:nvSpPr>
          <p:spPr bwMode="auto">
            <a:xfrm flipV="1">
              <a:off x="2388" y="1401"/>
              <a:ext cx="525" cy="1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Oval 215"/>
            <p:cNvSpPr>
              <a:spLocks noChangeArrowheads="1"/>
            </p:cNvSpPr>
            <p:nvPr/>
          </p:nvSpPr>
          <p:spPr bwMode="auto">
            <a:xfrm>
              <a:off x="2878" y="1384"/>
              <a:ext cx="45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216"/>
            <p:cNvSpPr>
              <a:spLocks noChangeArrowheads="1"/>
            </p:cNvSpPr>
            <p:nvPr/>
          </p:nvSpPr>
          <p:spPr bwMode="auto">
            <a:xfrm>
              <a:off x="2363" y="1484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217"/>
            <p:cNvSpPr>
              <a:spLocks noChangeArrowheads="1"/>
            </p:cNvSpPr>
            <p:nvPr/>
          </p:nvSpPr>
          <p:spPr bwMode="auto">
            <a:xfrm>
              <a:off x="3242" y="134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218"/>
            <p:cNvSpPr>
              <a:spLocks noChangeArrowheads="1"/>
            </p:cNvSpPr>
            <p:nvPr/>
          </p:nvSpPr>
          <p:spPr bwMode="auto">
            <a:xfrm>
              <a:off x="2129" y="1352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219"/>
            <p:cNvSpPr>
              <a:spLocks noChangeArrowheads="1"/>
            </p:cNvSpPr>
            <p:nvPr/>
          </p:nvSpPr>
          <p:spPr bwMode="auto">
            <a:xfrm>
              <a:off x="3004" y="1191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220"/>
            <p:cNvSpPr>
              <a:spLocks noChangeArrowheads="1"/>
            </p:cNvSpPr>
            <p:nvPr/>
          </p:nvSpPr>
          <p:spPr bwMode="auto">
            <a:xfrm>
              <a:off x="2369" y="1206"/>
              <a:ext cx="44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8280400" y="4483100"/>
            <a:ext cx="3222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0</a:t>
            </a:r>
            <a:endParaRPr lang="en-IE" sz="800" dirty="0"/>
          </a:p>
        </p:txBody>
      </p:sp>
      <p:sp>
        <p:nvSpPr>
          <p:cNvPr id="20" name="Rectangle 64"/>
          <p:cNvSpPr>
            <a:spLocks noChangeArrowheads="1"/>
          </p:cNvSpPr>
          <p:nvPr/>
        </p:nvSpPr>
        <p:spPr bwMode="auto">
          <a:xfrm>
            <a:off x="7954963" y="4483100"/>
            <a:ext cx="325438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4</a:t>
            </a:r>
            <a:endParaRPr lang="en-IE" sz="800" dirty="0"/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7632700" y="4483100"/>
            <a:ext cx="3222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4</a:t>
            </a:r>
            <a:endParaRPr lang="en-IE" sz="800" dirty="0"/>
          </a:p>
        </p:txBody>
      </p:sp>
      <p:sp>
        <p:nvSpPr>
          <p:cNvPr id="22" name="Rectangle 66"/>
          <p:cNvSpPr>
            <a:spLocks noChangeArrowheads="1"/>
          </p:cNvSpPr>
          <p:nvPr/>
        </p:nvSpPr>
        <p:spPr bwMode="auto">
          <a:xfrm>
            <a:off x="7305675" y="4483100"/>
            <a:ext cx="327025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6980238" y="4483100"/>
            <a:ext cx="325438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24" name="Rectangle 68"/>
          <p:cNvSpPr>
            <a:spLocks noChangeArrowheads="1"/>
          </p:cNvSpPr>
          <p:nvPr/>
        </p:nvSpPr>
        <p:spPr bwMode="auto">
          <a:xfrm>
            <a:off x="6659563" y="4483100"/>
            <a:ext cx="320675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25" name="Rectangle 69"/>
          <p:cNvSpPr>
            <a:spLocks noChangeArrowheads="1"/>
          </p:cNvSpPr>
          <p:nvPr/>
        </p:nvSpPr>
        <p:spPr bwMode="auto">
          <a:xfrm>
            <a:off x="8280400" y="4232275"/>
            <a:ext cx="3222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smtClean="0"/>
              <a:t>0.5</a:t>
            </a:r>
            <a:endParaRPr lang="en-IE" sz="800" dirty="0"/>
          </a:p>
        </p:txBody>
      </p:sp>
      <p:sp>
        <p:nvSpPr>
          <p:cNvPr id="26" name="Rectangle 70"/>
          <p:cNvSpPr>
            <a:spLocks noChangeArrowheads="1"/>
          </p:cNvSpPr>
          <p:nvPr/>
        </p:nvSpPr>
        <p:spPr bwMode="auto">
          <a:xfrm>
            <a:off x="7954963" y="4232275"/>
            <a:ext cx="325438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27" name="Rectangle 71"/>
          <p:cNvSpPr>
            <a:spLocks noChangeArrowheads="1"/>
          </p:cNvSpPr>
          <p:nvPr/>
        </p:nvSpPr>
        <p:spPr bwMode="auto">
          <a:xfrm>
            <a:off x="7632700" y="4232275"/>
            <a:ext cx="3222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2</a:t>
            </a:r>
            <a:endParaRPr lang="en-IE" sz="800" dirty="0"/>
          </a:p>
        </p:txBody>
      </p:sp>
      <p:sp>
        <p:nvSpPr>
          <p:cNvPr id="28" name="Rectangle 72"/>
          <p:cNvSpPr>
            <a:spLocks noChangeArrowheads="1"/>
          </p:cNvSpPr>
          <p:nvPr/>
        </p:nvSpPr>
        <p:spPr bwMode="auto">
          <a:xfrm>
            <a:off x="7305675" y="4232275"/>
            <a:ext cx="327025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29" name="Rectangle 73"/>
          <p:cNvSpPr>
            <a:spLocks noChangeArrowheads="1"/>
          </p:cNvSpPr>
          <p:nvPr/>
        </p:nvSpPr>
        <p:spPr bwMode="auto">
          <a:xfrm>
            <a:off x="6980238" y="4232275"/>
            <a:ext cx="325438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30" name="Rectangle 74"/>
          <p:cNvSpPr>
            <a:spLocks noChangeArrowheads="1"/>
          </p:cNvSpPr>
          <p:nvPr/>
        </p:nvSpPr>
        <p:spPr bwMode="auto">
          <a:xfrm>
            <a:off x="6659563" y="4232275"/>
            <a:ext cx="320675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31" name="Rectangle 75"/>
          <p:cNvSpPr>
            <a:spLocks noChangeArrowheads="1"/>
          </p:cNvSpPr>
          <p:nvPr/>
        </p:nvSpPr>
        <p:spPr bwMode="auto">
          <a:xfrm>
            <a:off x="8280400" y="3973513"/>
            <a:ext cx="3222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5</a:t>
            </a:r>
            <a:endParaRPr lang="en-IE" sz="800" dirty="0"/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7954963" y="3973513"/>
            <a:ext cx="325438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33" name="Rectangle 77"/>
          <p:cNvSpPr>
            <a:spLocks noChangeArrowheads="1"/>
          </p:cNvSpPr>
          <p:nvPr/>
        </p:nvSpPr>
        <p:spPr bwMode="auto">
          <a:xfrm>
            <a:off x="7632700" y="3973513"/>
            <a:ext cx="3222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34" name="Rectangle 78"/>
          <p:cNvSpPr>
            <a:spLocks noChangeArrowheads="1"/>
          </p:cNvSpPr>
          <p:nvPr/>
        </p:nvSpPr>
        <p:spPr bwMode="auto">
          <a:xfrm>
            <a:off x="7305675" y="3973513"/>
            <a:ext cx="327025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1</a:t>
            </a:r>
            <a:endParaRPr lang="en-IE" sz="800" dirty="0"/>
          </a:p>
        </p:txBody>
      </p:sp>
      <p:sp>
        <p:nvSpPr>
          <p:cNvPr id="35" name="Rectangle 79"/>
          <p:cNvSpPr>
            <a:spLocks noChangeArrowheads="1"/>
          </p:cNvSpPr>
          <p:nvPr/>
        </p:nvSpPr>
        <p:spPr bwMode="auto">
          <a:xfrm>
            <a:off x="6980238" y="3973513"/>
            <a:ext cx="3254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36" name="Rectangle 80"/>
          <p:cNvSpPr>
            <a:spLocks noChangeArrowheads="1"/>
          </p:cNvSpPr>
          <p:nvPr/>
        </p:nvSpPr>
        <p:spPr bwMode="auto">
          <a:xfrm>
            <a:off x="6659563" y="3973513"/>
            <a:ext cx="320675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37" name="Rectangle 81"/>
          <p:cNvSpPr>
            <a:spLocks noChangeArrowheads="1"/>
          </p:cNvSpPr>
          <p:nvPr/>
        </p:nvSpPr>
        <p:spPr bwMode="auto">
          <a:xfrm>
            <a:off x="8280400" y="3730625"/>
            <a:ext cx="3222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5</a:t>
            </a:r>
            <a:endParaRPr lang="en-IE" sz="800" dirty="0"/>
          </a:p>
        </p:txBody>
      </p:sp>
      <p:sp>
        <p:nvSpPr>
          <p:cNvPr id="38" name="Rectangle 82"/>
          <p:cNvSpPr>
            <a:spLocks noChangeArrowheads="1"/>
          </p:cNvSpPr>
          <p:nvPr/>
        </p:nvSpPr>
        <p:spPr bwMode="auto">
          <a:xfrm>
            <a:off x="7954963" y="3730625"/>
            <a:ext cx="325438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39" name="Rectangle 83"/>
          <p:cNvSpPr>
            <a:spLocks noChangeArrowheads="1"/>
          </p:cNvSpPr>
          <p:nvPr/>
        </p:nvSpPr>
        <p:spPr bwMode="auto">
          <a:xfrm>
            <a:off x="7632700" y="3730625"/>
            <a:ext cx="3222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40" name="Rectangle 84"/>
          <p:cNvSpPr>
            <a:spLocks noChangeArrowheads="1"/>
          </p:cNvSpPr>
          <p:nvPr/>
        </p:nvSpPr>
        <p:spPr bwMode="auto">
          <a:xfrm>
            <a:off x="7305675" y="3730625"/>
            <a:ext cx="327025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1</a:t>
            </a:r>
            <a:endParaRPr lang="en-IE" sz="800" dirty="0"/>
          </a:p>
        </p:txBody>
      </p:sp>
      <p:sp>
        <p:nvSpPr>
          <p:cNvPr id="41" name="Rectangle 85"/>
          <p:cNvSpPr>
            <a:spLocks noChangeArrowheads="1"/>
          </p:cNvSpPr>
          <p:nvPr/>
        </p:nvSpPr>
        <p:spPr bwMode="auto">
          <a:xfrm>
            <a:off x="6980238" y="3730625"/>
            <a:ext cx="325438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42" name="Rectangle 86"/>
          <p:cNvSpPr>
            <a:spLocks noChangeArrowheads="1"/>
          </p:cNvSpPr>
          <p:nvPr/>
        </p:nvSpPr>
        <p:spPr bwMode="auto">
          <a:xfrm>
            <a:off x="6659563" y="3730625"/>
            <a:ext cx="320675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3" name="Rectangle 87"/>
          <p:cNvSpPr>
            <a:spLocks noChangeArrowheads="1"/>
          </p:cNvSpPr>
          <p:nvPr/>
        </p:nvSpPr>
        <p:spPr bwMode="auto">
          <a:xfrm>
            <a:off x="8280400" y="3476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0</a:t>
            </a:r>
            <a:endParaRPr lang="en-IE" sz="800" dirty="0"/>
          </a:p>
        </p:txBody>
      </p:sp>
      <p:sp>
        <p:nvSpPr>
          <p:cNvPr id="44" name="Rectangle 88"/>
          <p:cNvSpPr>
            <a:spLocks noChangeArrowheads="1"/>
          </p:cNvSpPr>
          <p:nvPr/>
        </p:nvSpPr>
        <p:spPr bwMode="auto">
          <a:xfrm>
            <a:off x="7954963" y="3476625"/>
            <a:ext cx="325438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5" name="Rectangle 89"/>
          <p:cNvSpPr>
            <a:spLocks noChangeArrowheads="1"/>
          </p:cNvSpPr>
          <p:nvPr/>
        </p:nvSpPr>
        <p:spPr bwMode="auto">
          <a:xfrm>
            <a:off x="7632700" y="3476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46" name="Rectangle 90"/>
          <p:cNvSpPr>
            <a:spLocks noChangeArrowheads="1"/>
          </p:cNvSpPr>
          <p:nvPr/>
        </p:nvSpPr>
        <p:spPr bwMode="auto">
          <a:xfrm>
            <a:off x="7305675" y="3476625"/>
            <a:ext cx="32702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47" name="Rectangle 91"/>
          <p:cNvSpPr>
            <a:spLocks noChangeArrowheads="1"/>
          </p:cNvSpPr>
          <p:nvPr/>
        </p:nvSpPr>
        <p:spPr bwMode="auto">
          <a:xfrm>
            <a:off x="6980238" y="3476625"/>
            <a:ext cx="325438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48" name="Rectangle 92"/>
          <p:cNvSpPr>
            <a:spLocks noChangeArrowheads="1"/>
          </p:cNvSpPr>
          <p:nvPr/>
        </p:nvSpPr>
        <p:spPr bwMode="auto">
          <a:xfrm>
            <a:off x="6659563" y="3476625"/>
            <a:ext cx="32067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9" name="Rectangle 93"/>
          <p:cNvSpPr>
            <a:spLocks noChangeArrowheads="1"/>
          </p:cNvSpPr>
          <p:nvPr/>
        </p:nvSpPr>
        <p:spPr bwMode="auto">
          <a:xfrm>
            <a:off x="8280400" y="3222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50" name="Rectangle 94"/>
          <p:cNvSpPr>
            <a:spLocks noChangeArrowheads="1"/>
          </p:cNvSpPr>
          <p:nvPr/>
        </p:nvSpPr>
        <p:spPr bwMode="auto">
          <a:xfrm>
            <a:off x="7954963" y="3222625"/>
            <a:ext cx="325438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51" name="Rectangle 95"/>
          <p:cNvSpPr>
            <a:spLocks noChangeArrowheads="1"/>
          </p:cNvSpPr>
          <p:nvPr/>
        </p:nvSpPr>
        <p:spPr bwMode="auto">
          <a:xfrm>
            <a:off x="7632700" y="3222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2</a:t>
            </a:r>
            <a:endParaRPr lang="en-IE" sz="800" dirty="0"/>
          </a:p>
        </p:txBody>
      </p:sp>
      <p:sp>
        <p:nvSpPr>
          <p:cNvPr id="52" name="Rectangle 96"/>
          <p:cNvSpPr>
            <a:spLocks noChangeArrowheads="1"/>
          </p:cNvSpPr>
          <p:nvPr/>
        </p:nvSpPr>
        <p:spPr bwMode="auto">
          <a:xfrm>
            <a:off x="7305675" y="3222625"/>
            <a:ext cx="32702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53" name="Rectangle 97"/>
          <p:cNvSpPr>
            <a:spLocks noChangeArrowheads="1"/>
          </p:cNvSpPr>
          <p:nvPr/>
        </p:nvSpPr>
        <p:spPr bwMode="auto">
          <a:xfrm>
            <a:off x="6980238" y="3222625"/>
            <a:ext cx="325438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54" name="Rectangle 98"/>
          <p:cNvSpPr>
            <a:spLocks noChangeArrowheads="1"/>
          </p:cNvSpPr>
          <p:nvPr/>
        </p:nvSpPr>
        <p:spPr bwMode="auto">
          <a:xfrm>
            <a:off x="6659563" y="3222625"/>
            <a:ext cx="32067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0.4</a:t>
            </a:r>
          </a:p>
        </p:txBody>
      </p:sp>
      <p:sp>
        <p:nvSpPr>
          <p:cNvPr id="55" name="Line 99"/>
          <p:cNvSpPr>
            <a:spLocks noChangeShapeType="1"/>
          </p:cNvSpPr>
          <p:nvPr/>
        </p:nvSpPr>
        <p:spPr bwMode="auto">
          <a:xfrm>
            <a:off x="6659563" y="3222625"/>
            <a:ext cx="19431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6" name="Line 100"/>
          <p:cNvSpPr>
            <a:spLocks noChangeShapeType="1"/>
          </p:cNvSpPr>
          <p:nvPr/>
        </p:nvSpPr>
        <p:spPr bwMode="auto">
          <a:xfrm>
            <a:off x="6659563" y="34766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7" name="Line 101"/>
          <p:cNvSpPr>
            <a:spLocks noChangeShapeType="1"/>
          </p:cNvSpPr>
          <p:nvPr/>
        </p:nvSpPr>
        <p:spPr bwMode="auto">
          <a:xfrm>
            <a:off x="6659563" y="37306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8" name="Line 102"/>
          <p:cNvSpPr>
            <a:spLocks noChangeShapeType="1"/>
          </p:cNvSpPr>
          <p:nvPr/>
        </p:nvSpPr>
        <p:spPr bwMode="auto">
          <a:xfrm>
            <a:off x="6659563" y="3973513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9" name="Line 103"/>
          <p:cNvSpPr>
            <a:spLocks noChangeShapeType="1"/>
          </p:cNvSpPr>
          <p:nvPr/>
        </p:nvSpPr>
        <p:spPr bwMode="auto">
          <a:xfrm>
            <a:off x="6659563" y="423227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0" name="Line 104"/>
          <p:cNvSpPr>
            <a:spLocks noChangeShapeType="1"/>
          </p:cNvSpPr>
          <p:nvPr/>
        </p:nvSpPr>
        <p:spPr bwMode="auto">
          <a:xfrm>
            <a:off x="6659563" y="4483100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1" name="Line 105"/>
          <p:cNvSpPr>
            <a:spLocks noChangeShapeType="1"/>
          </p:cNvSpPr>
          <p:nvPr/>
        </p:nvSpPr>
        <p:spPr bwMode="auto">
          <a:xfrm>
            <a:off x="6659563" y="4738688"/>
            <a:ext cx="19431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2" name="Line 106"/>
          <p:cNvSpPr>
            <a:spLocks noChangeShapeType="1"/>
          </p:cNvSpPr>
          <p:nvPr/>
        </p:nvSpPr>
        <p:spPr bwMode="auto">
          <a:xfrm>
            <a:off x="6659563" y="3222625"/>
            <a:ext cx="0" cy="15160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3" name="Line 107"/>
          <p:cNvSpPr>
            <a:spLocks noChangeShapeType="1"/>
          </p:cNvSpPr>
          <p:nvPr/>
        </p:nvSpPr>
        <p:spPr bwMode="auto">
          <a:xfrm>
            <a:off x="6980238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4" name="Line 108"/>
          <p:cNvSpPr>
            <a:spLocks noChangeShapeType="1"/>
          </p:cNvSpPr>
          <p:nvPr/>
        </p:nvSpPr>
        <p:spPr bwMode="auto">
          <a:xfrm>
            <a:off x="7305675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5" name="Line 109"/>
          <p:cNvSpPr>
            <a:spLocks noChangeShapeType="1"/>
          </p:cNvSpPr>
          <p:nvPr/>
        </p:nvSpPr>
        <p:spPr bwMode="auto">
          <a:xfrm>
            <a:off x="7632700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6" name="Line 110"/>
          <p:cNvSpPr>
            <a:spLocks noChangeShapeType="1"/>
          </p:cNvSpPr>
          <p:nvPr/>
        </p:nvSpPr>
        <p:spPr bwMode="auto">
          <a:xfrm>
            <a:off x="7954963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7" name="Line 111"/>
          <p:cNvSpPr>
            <a:spLocks noChangeShapeType="1"/>
          </p:cNvSpPr>
          <p:nvPr/>
        </p:nvSpPr>
        <p:spPr bwMode="auto">
          <a:xfrm>
            <a:off x="8280400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8" name="Line 112"/>
          <p:cNvSpPr>
            <a:spLocks noChangeShapeType="1"/>
          </p:cNvSpPr>
          <p:nvPr/>
        </p:nvSpPr>
        <p:spPr bwMode="auto">
          <a:xfrm>
            <a:off x="8602663" y="3222625"/>
            <a:ext cx="0" cy="15160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9" name="Rectangle 114"/>
          <p:cNvSpPr>
            <a:spLocks noChangeArrowheads="1"/>
          </p:cNvSpPr>
          <p:nvPr/>
        </p:nvSpPr>
        <p:spPr bwMode="auto">
          <a:xfrm>
            <a:off x="5724525" y="4494213"/>
            <a:ext cx="360363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5.0</a:t>
            </a:r>
            <a:endParaRPr lang="en-IE" sz="800" dirty="0"/>
          </a:p>
        </p:txBody>
      </p:sp>
      <p:sp>
        <p:nvSpPr>
          <p:cNvPr id="70" name="Rectangle 115"/>
          <p:cNvSpPr>
            <a:spLocks noChangeArrowheads="1"/>
          </p:cNvSpPr>
          <p:nvPr/>
        </p:nvSpPr>
        <p:spPr bwMode="auto">
          <a:xfrm>
            <a:off x="5724525" y="4235450"/>
            <a:ext cx="3603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4.0</a:t>
            </a:r>
            <a:endParaRPr lang="en-IE" sz="800" dirty="0"/>
          </a:p>
        </p:txBody>
      </p:sp>
      <p:sp>
        <p:nvSpPr>
          <p:cNvPr id="71" name="Rectangle 116"/>
          <p:cNvSpPr>
            <a:spLocks noChangeArrowheads="1"/>
          </p:cNvSpPr>
          <p:nvPr/>
        </p:nvSpPr>
        <p:spPr bwMode="auto">
          <a:xfrm>
            <a:off x="5724525" y="3965575"/>
            <a:ext cx="360363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3.0</a:t>
            </a:r>
            <a:endParaRPr lang="en-IE" sz="800" dirty="0"/>
          </a:p>
        </p:txBody>
      </p:sp>
      <p:sp>
        <p:nvSpPr>
          <p:cNvPr id="72" name="Rectangle 117"/>
          <p:cNvSpPr>
            <a:spLocks noChangeArrowheads="1"/>
          </p:cNvSpPr>
          <p:nvPr/>
        </p:nvSpPr>
        <p:spPr bwMode="auto">
          <a:xfrm>
            <a:off x="5724525" y="3694113"/>
            <a:ext cx="360363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3.0</a:t>
            </a:r>
            <a:endParaRPr lang="en-IE" sz="800" dirty="0"/>
          </a:p>
        </p:txBody>
      </p:sp>
      <p:sp>
        <p:nvSpPr>
          <p:cNvPr id="73" name="Rectangle 118"/>
          <p:cNvSpPr>
            <a:spLocks noChangeArrowheads="1"/>
          </p:cNvSpPr>
          <p:nvPr/>
        </p:nvSpPr>
        <p:spPr bwMode="auto">
          <a:xfrm>
            <a:off x="5724525" y="3432175"/>
            <a:ext cx="3603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1.0</a:t>
            </a:r>
            <a:endParaRPr lang="en-IE" sz="800" dirty="0"/>
          </a:p>
        </p:txBody>
      </p:sp>
      <p:sp>
        <p:nvSpPr>
          <p:cNvPr id="74" name="Rectangle 119"/>
          <p:cNvSpPr>
            <a:spLocks noChangeArrowheads="1"/>
          </p:cNvSpPr>
          <p:nvPr/>
        </p:nvSpPr>
        <p:spPr bwMode="auto">
          <a:xfrm>
            <a:off x="5724525" y="3213100"/>
            <a:ext cx="360363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0</a:t>
            </a:r>
          </a:p>
        </p:txBody>
      </p:sp>
      <p:sp>
        <p:nvSpPr>
          <p:cNvPr id="75" name="Line 120"/>
          <p:cNvSpPr>
            <a:spLocks noChangeShapeType="1"/>
          </p:cNvSpPr>
          <p:nvPr/>
        </p:nvSpPr>
        <p:spPr bwMode="auto">
          <a:xfrm>
            <a:off x="5724525" y="3213100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6" name="Line 121"/>
          <p:cNvSpPr>
            <a:spLocks noChangeShapeType="1"/>
          </p:cNvSpPr>
          <p:nvPr/>
        </p:nvSpPr>
        <p:spPr bwMode="auto">
          <a:xfrm>
            <a:off x="5724525" y="34321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7" name="Line 122"/>
          <p:cNvSpPr>
            <a:spLocks noChangeShapeType="1"/>
          </p:cNvSpPr>
          <p:nvPr/>
        </p:nvSpPr>
        <p:spPr bwMode="auto">
          <a:xfrm>
            <a:off x="5724525" y="369411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8" name="Line 123"/>
          <p:cNvSpPr>
            <a:spLocks noChangeShapeType="1"/>
          </p:cNvSpPr>
          <p:nvPr/>
        </p:nvSpPr>
        <p:spPr bwMode="auto">
          <a:xfrm>
            <a:off x="5724525" y="39655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9" name="Line 124"/>
          <p:cNvSpPr>
            <a:spLocks noChangeShapeType="1"/>
          </p:cNvSpPr>
          <p:nvPr/>
        </p:nvSpPr>
        <p:spPr bwMode="auto">
          <a:xfrm>
            <a:off x="5724525" y="42354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0" name="Line 125"/>
          <p:cNvSpPr>
            <a:spLocks noChangeShapeType="1"/>
          </p:cNvSpPr>
          <p:nvPr/>
        </p:nvSpPr>
        <p:spPr bwMode="auto">
          <a:xfrm>
            <a:off x="5724525" y="449421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1" name="Line 126"/>
          <p:cNvSpPr>
            <a:spLocks noChangeShapeType="1"/>
          </p:cNvSpPr>
          <p:nvPr/>
        </p:nvSpPr>
        <p:spPr bwMode="auto">
          <a:xfrm>
            <a:off x="5724525" y="4725988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2" name="Line 127"/>
          <p:cNvSpPr>
            <a:spLocks noChangeShapeType="1"/>
          </p:cNvSpPr>
          <p:nvPr/>
        </p:nvSpPr>
        <p:spPr bwMode="auto">
          <a:xfrm>
            <a:off x="5724525" y="3213100"/>
            <a:ext cx="0" cy="15128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3" name="Line 128"/>
          <p:cNvSpPr>
            <a:spLocks noChangeShapeType="1"/>
          </p:cNvSpPr>
          <p:nvPr/>
        </p:nvSpPr>
        <p:spPr bwMode="auto">
          <a:xfrm>
            <a:off x="6084888" y="3213100"/>
            <a:ext cx="0" cy="15128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4" name="AutoShape 170"/>
          <p:cNvSpPr>
            <a:spLocks noChangeArrowheads="1"/>
          </p:cNvSpPr>
          <p:nvPr/>
        </p:nvSpPr>
        <p:spPr bwMode="auto">
          <a:xfrm>
            <a:off x="4211638" y="3490913"/>
            <a:ext cx="647700" cy="649288"/>
          </a:xfrm>
          <a:prstGeom prst="curvedRightArrow">
            <a:avLst>
              <a:gd name="adj1" fmla="val 20049"/>
              <a:gd name="adj2" fmla="val 40098"/>
              <a:gd name="adj3" fmla="val 33333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230"/>
          <p:cNvSpPr txBox="1">
            <a:spLocks noChangeArrowheads="1"/>
          </p:cNvSpPr>
          <p:nvPr/>
        </p:nvSpPr>
        <p:spPr bwMode="auto">
          <a:xfrm>
            <a:off x="5076825" y="3752850"/>
            <a:ext cx="6492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dirty="0" smtClean="0">
                <a:sym typeface="Symbol"/>
              </a:rPr>
              <a:t> </a:t>
            </a:r>
            <a:r>
              <a:rPr lang="en-IE" b="1" dirty="0" smtClean="0"/>
              <a:t>=</a:t>
            </a:r>
            <a:endParaRPr lang="el-GR" b="1" dirty="0"/>
          </a:p>
        </p:txBody>
      </p:sp>
      <p:sp>
        <p:nvSpPr>
          <p:cNvPr id="86" name="Text Box 231"/>
          <p:cNvSpPr txBox="1">
            <a:spLocks noChangeArrowheads="1"/>
          </p:cNvSpPr>
          <p:nvPr/>
        </p:nvSpPr>
        <p:spPr bwMode="auto">
          <a:xfrm>
            <a:off x="6084888" y="3783013"/>
            <a:ext cx="6492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IE" b="1"/>
              <a:t>X =</a:t>
            </a:r>
            <a:endParaRPr lang="el-GR" b="1"/>
          </a:p>
        </p:txBody>
      </p:sp>
      <p:sp>
        <p:nvSpPr>
          <p:cNvPr id="87" name="Text Box 229"/>
          <p:cNvSpPr txBox="1">
            <a:spLocks noChangeArrowheads="1"/>
          </p:cNvSpPr>
          <p:nvPr/>
        </p:nvSpPr>
        <p:spPr bwMode="auto">
          <a:xfrm>
            <a:off x="6659563" y="5562600"/>
            <a:ext cx="2087562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IE" sz="2000" dirty="0"/>
              <a:t>How do we </a:t>
            </a:r>
            <a:r>
              <a:rPr lang="en-IE" sz="2000" dirty="0" smtClean="0"/>
              <a:t>now find </a:t>
            </a:r>
            <a:r>
              <a:rPr lang="en-IE" sz="2000" dirty="0"/>
              <a:t>the clusters?</a:t>
            </a:r>
          </a:p>
        </p:txBody>
      </p:sp>
      <p:sp>
        <p:nvSpPr>
          <p:cNvPr id="88" name="Rectangle 132"/>
          <p:cNvSpPr>
            <a:spLocks noChangeArrowheads="1"/>
          </p:cNvSpPr>
          <p:nvPr/>
        </p:nvSpPr>
        <p:spPr bwMode="auto">
          <a:xfrm>
            <a:off x="5627688" y="6307138"/>
            <a:ext cx="395288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/>
              <a:t>-</a:t>
            </a:r>
            <a:r>
              <a:rPr lang="en-IE" sz="1000" dirty="0" smtClean="0"/>
              <a:t>0.6</a:t>
            </a:r>
            <a:endParaRPr lang="en-IE" sz="1000" dirty="0"/>
          </a:p>
        </p:txBody>
      </p:sp>
      <p:sp>
        <p:nvSpPr>
          <p:cNvPr id="89" name="Rectangle 133"/>
          <p:cNvSpPr>
            <a:spLocks noChangeArrowheads="1"/>
          </p:cNvSpPr>
          <p:nvPr/>
        </p:nvSpPr>
        <p:spPr bwMode="auto">
          <a:xfrm>
            <a:off x="5230813" y="6307138"/>
            <a:ext cx="396875" cy="2190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6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0" name="Rectangle 134"/>
          <p:cNvSpPr>
            <a:spLocks noChangeArrowheads="1"/>
          </p:cNvSpPr>
          <p:nvPr/>
        </p:nvSpPr>
        <p:spPr bwMode="auto">
          <a:xfrm>
            <a:off x="5627688" y="6040438"/>
            <a:ext cx="395288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/>
              <a:t>-</a:t>
            </a: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1" name="Rectangle 135"/>
          <p:cNvSpPr>
            <a:spLocks noChangeArrowheads="1"/>
          </p:cNvSpPr>
          <p:nvPr/>
        </p:nvSpPr>
        <p:spPr bwMode="auto">
          <a:xfrm>
            <a:off x="5230813" y="6040438"/>
            <a:ext cx="396875" cy="2667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5</a:t>
            </a:r>
            <a:endParaRPr lang="en-IE" sz="800" b="1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2" name="Rectangle 136"/>
          <p:cNvSpPr>
            <a:spLocks noChangeArrowheads="1"/>
          </p:cNvSpPr>
          <p:nvPr/>
        </p:nvSpPr>
        <p:spPr bwMode="auto">
          <a:xfrm>
            <a:off x="5627688" y="5767388"/>
            <a:ext cx="395288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/>
              <a:t>-</a:t>
            </a: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3" name="Rectangle 137"/>
          <p:cNvSpPr>
            <a:spLocks noChangeArrowheads="1"/>
          </p:cNvSpPr>
          <p:nvPr/>
        </p:nvSpPr>
        <p:spPr bwMode="auto">
          <a:xfrm>
            <a:off x="5230813" y="5767388"/>
            <a:ext cx="396875" cy="2730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4</a:t>
            </a:r>
            <a:endParaRPr lang="en-IE" sz="800" b="1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4" name="Rectangle 138"/>
          <p:cNvSpPr>
            <a:spLocks noChangeArrowheads="1"/>
          </p:cNvSpPr>
          <p:nvPr/>
        </p:nvSpPr>
        <p:spPr bwMode="auto">
          <a:xfrm>
            <a:off x="5627688" y="5510213"/>
            <a:ext cx="395288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5" name="Rectangle 139"/>
          <p:cNvSpPr>
            <a:spLocks noChangeArrowheads="1"/>
          </p:cNvSpPr>
          <p:nvPr/>
        </p:nvSpPr>
        <p:spPr bwMode="auto">
          <a:xfrm>
            <a:off x="5230813" y="5510213"/>
            <a:ext cx="396875" cy="2571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3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6" name="Rectangle 140"/>
          <p:cNvSpPr>
            <a:spLocks noChangeArrowheads="1"/>
          </p:cNvSpPr>
          <p:nvPr/>
        </p:nvSpPr>
        <p:spPr bwMode="auto">
          <a:xfrm>
            <a:off x="5627688" y="5240338"/>
            <a:ext cx="395288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 smtClean="0"/>
              <a:t>0.6</a:t>
            </a:r>
            <a:endParaRPr lang="en-IE" sz="1000" dirty="0"/>
          </a:p>
        </p:txBody>
      </p:sp>
      <p:sp>
        <p:nvSpPr>
          <p:cNvPr id="97" name="Rectangle 141"/>
          <p:cNvSpPr>
            <a:spLocks noChangeArrowheads="1"/>
          </p:cNvSpPr>
          <p:nvPr/>
        </p:nvSpPr>
        <p:spPr bwMode="auto">
          <a:xfrm>
            <a:off x="5230813" y="5240338"/>
            <a:ext cx="396875" cy="2698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2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8" name="Rectangle 142"/>
          <p:cNvSpPr>
            <a:spLocks noChangeArrowheads="1"/>
          </p:cNvSpPr>
          <p:nvPr/>
        </p:nvSpPr>
        <p:spPr bwMode="auto">
          <a:xfrm>
            <a:off x="5627688" y="5013325"/>
            <a:ext cx="395288" cy="22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9" name="Rectangle 143"/>
          <p:cNvSpPr>
            <a:spLocks noChangeArrowheads="1"/>
          </p:cNvSpPr>
          <p:nvPr/>
        </p:nvSpPr>
        <p:spPr bwMode="auto">
          <a:xfrm>
            <a:off x="5230813" y="5013325"/>
            <a:ext cx="396875" cy="2270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1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00" name="Line 144"/>
          <p:cNvSpPr>
            <a:spLocks noChangeShapeType="1"/>
          </p:cNvSpPr>
          <p:nvPr/>
        </p:nvSpPr>
        <p:spPr bwMode="auto">
          <a:xfrm>
            <a:off x="5230813" y="5013325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" name="Line 145"/>
          <p:cNvSpPr>
            <a:spLocks noChangeShapeType="1"/>
          </p:cNvSpPr>
          <p:nvPr/>
        </p:nvSpPr>
        <p:spPr bwMode="auto">
          <a:xfrm>
            <a:off x="5230813" y="524033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" name="Line 146"/>
          <p:cNvSpPr>
            <a:spLocks noChangeShapeType="1"/>
          </p:cNvSpPr>
          <p:nvPr/>
        </p:nvSpPr>
        <p:spPr bwMode="auto">
          <a:xfrm>
            <a:off x="5230813" y="5510213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" name="Line 147"/>
          <p:cNvSpPr>
            <a:spLocks noChangeShapeType="1"/>
          </p:cNvSpPr>
          <p:nvPr/>
        </p:nvSpPr>
        <p:spPr bwMode="auto">
          <a:xfrm>
            <a:off x="5230813" y="576738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" name="Line 148"/>
          <p:cNvSpPr>
            <a:spLocks noChangeShapeType="1"/>
          </p:cNvSpPr>
          <p:nvPr/>
        </p:nvSpPr>
        <p:spPr bwMode="auto">
          <a:xfrm>
            <a:off x="5230813" y="604043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" name="Line 149"/>
          <p:cNvSpPr>
            <a:spLocks noChangeShapeType="1"/>
          </p:cNvSpPr>
          <p:nvPr/>
        </p:nvSpPr>
        <p:spPr bwMode="auto">
          <a:xfrm>
            <a:off x="5230813" y="630713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" name="Line 150"/>
          <p:cNvSpPr>
            <a:spLocks noChangeShapeType="1"/>
          </p:cNvSpPr>
          <p:nvPr/>
        </p:nvSpPr>
        <p:spPr bwMode="auto">
          <a:xfrm>
            <a:off x="5230813" y="6526213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" name="Line 151"/>
          <p:cNvSpPr>
            <a:spLocks noChangeShapeType="1"/>
          </p:cNvSpPr>
          <p:nvPr/>
        </p:nvSpPr>
        <p:spPr bwMode="auto">
          <a:xfrm>
            <a:off x="5230813" y="5013325"/>
            <a:ext cx="0" cy="15128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" name="Line 152"/>
          <p:cNvSpPr>
            <a:spLocks noChangeShapeType="1"/>
          </p:cNvSpPr>
          <p:nvPr/>
        </p:nvSpPr>
        <p:spPr bwMode="auto">
          <a:xfrm>
            <a:off x="5627688" y="5013325"/>
            <a:ext cx="0" cy="15128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00"/>
          </a:p>
        </p:txBody>
      </p:sp>
      <p:sp>
        <p:nvSpPr>
          <p:cNvPr id="109" name="Line 153"/>
          <p:cNvSpPr>
            <a:spLocks noChangeShapeType="1"/>
          </p:cNvSpPr>
          <p:nvPr/>
        </p:nvSpPr>
        <p:spPr bwMode="auto">
          <a:xfrm>
            <a:off x="6022975" y="5013325"/>
            <a:ext cx="0" cy="15128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00"/>
          </a:p>
        </p:txBody>
      </p:sp>
      <p:sp>
        <p:nvSpPr>
          <p:cNvPr id="110" name="Rectangle 410"/>
          <p:cNvSpPr>
            <a:spLocks noChangeArrowheads="1"/>
          </p:cNvSpPr>
          <p:nvPr/>
        </p:nvSpPr>
        <p:spPr bwMode="auto">
          <a:xfrm>
            <a:off x="6979085" y="3228083"/>
            <a:ext cx="331788" cy="1522413"/>
          </a:xfrm>
          <a:prstGeom prst="rect">
            <a:avLst/>
          </a:prstGeom>
          <a:solidFill>
            <a:schemeClr val="accent1">
              <a:alpha val="3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800"/>
          </a:p>
        </p:txBody>
      </p:sp>
      <p:sp>
        <p:nvSpPr>
          <p:cNvPr id="111" name="AutoShape 221"/>
          <p:cNvSpPr>
            <a:spLocks noChangeArrowheads="1"/>
          </p:cNvSpPr>
          <p:nvPr/>
        </p:nvSpPr>
        <p:spPr bwMode="auto">
          <a:xfrm rot="8678935">
            <a:off x="6110288" y="4848225"/>
            <a:ext cx="1093788" cy="304800"/>
          </a:xfrm>
          <a:prstGeom prst="rightArrow">
            <a:avLst>
              <a:gd name="adj1" fmla="val 50000"/>
              <a:gd name="adj2" fmla="val 89714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AutoShape 221"/>
          <p:cNvSpPr>
            <a:spLocks noChangeArrowheads="1"/>
          </p:cNvSpPr>
          <p:nvPr/>
        </p:nvSpPr>
        <p:spPr bwMode="auto">
          <a:xfrm>
            <a:off x="5410200" y="1905000"/>
            <a:ext cx="914400" cy="304800"/>
          </a:xfrm>
          <a:prstGeom prst="rightArrow">
            <a:avLst>
              <a:gd name="adj1" fmla="val 50000"/>
              <a:gd name="adj2" fmla="val 89714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4" name="Group 416"/>
          <p:cNvGraphicFramePr>
            <a:graphicFrameLocks/>
          </p:cNvGraphicFramePr>
          <p:nvPr/>
        </p:nvGraphicFramePr>
        <p:xfrm>
          <a:off x="6629400" y="1598841"/>
          <a:ext cx="2103437" cy="1508640"/>
        </p:xfrm>
        <a:graphic>
          <a:graphicData uri="http://schemas.openxmlformats.org/drawingml/2006/table">
            <a:tbl>
              <a:tblPr/>
              <a:tblGrid>
                <a:gridCol w="298433"/>
                <a:gridCol w="299462"/>
                <a:gridCol w="301520"/>
                <a:gridCol w="302549"/>
                <a:gridCol w="299462"/>
                <a:gridCol w="302549"/>
                <a:gridCol w="299462"/>
              </a:tblGrid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8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2075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2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033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6" name="Oval 295"/>
          <p:cNvSpPr>
            <a:spLocks noChangeArrowheads="1"/>
          </p:cNvSpPr>
          <p:nvPr/>
        </p:nvSpPr>
        <p:spPr bwMode="auto">
          <a:xfrm>
            <a:off x="7971785" y="4825209"/>
            <a:ext cx="719138" cy="647700"/>
          </a:xfrm>
          <a:prstGeom prst="ellipse">
            <a:avLst/>
          </a:prstGeom>
          <a:solidFill>
            <a:schemeClr val="accent1">
              <a:alpha val="34901"/>
            </a:scheme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294"/>
          <p:cNvSpPr>
            <a:spLocks noChangeArrowheads="1"/>
          </p:cNvSpPr>
          <p:nvPr/>
        </p:nvSpPr>
        <p:spPr bwMode="auto">
          <a:xfrm>
            <a:off x="6963722" y="4891884"/>
            <a:ext cx="719138" cy="720725"/>
          </a:xfrm>
          <a:prstGeom prst="ellipse">
            <a:avLst/>
          </a:prstGeom>
          <a:solidFill>
            <a:schemeClr val="accent1">
              <a:alpha val="34901"/>
            </a:scheme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51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5568" y="24867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Partitioning Algorithm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472434" y="964410"/>
            <a:ext cx="8229600" cy="3606801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IE" dirty="0" smtClean="0"/>
              <a:t>Grouping:</a:t>
            </a:r>
          </a:p>
          <a:p>
            <a:pPr lvl="1"/>
            <a:r>
              <a:rPr lang="en-IE" dirty="0" smtClean="0"/>
              <a:t>Sort components of reduced 1-dimensional vector</a:t>
            </a:r>
          </a:p>
          <a:p>
            <a:pPr lvl="1"/>
            <a:r>
              <a:rPr lang="en-IE" dirty="0" smtClean="0"/>
              <a:t>Identify clusters by splitting the sorted vector in two</a:t>
            </a:r>
          </a:p>
          <a:p>
            <a:r>
              <a:rPr lang="en-IE" dirty="0" smtClean="0"/>
              <a:t>How to choose a splitting point?</a:t>
            </a:r>
          </a:p>
          <a:p>
            <a:pPr lvl="1"/>
            <a:r>
              <a:rPr lang="en-IE" dirty="0" smtClean="0"/>
              <a:t>Naïve approaches: </a:t>
            </a:r>
          </a:p>
          <a:p>
            <a:pPr lvl="2"/>
            <a:r>
              <a:rPr lang="en-IE" dirty="0" smtClean="0"/>
              <a:t>Split at 0 or median value</a:t>
            </a:r>
          </a:p>
          <a:p>
            <a:pPr lvl="1"/>
            <a:r>
              <a:rPr lang="en-IE" dirty="0" smtClean="0"/>
              <a:t>More expensive approaches:</a:t>
            </a:r>
          </a:p>
          <a:p>
            <a:pPr lvl="2"/>
            <a:r>
              <a:rPr lang="en-IE" dirty="0" smtClean="0"/>
              <a:t>Attempt to minimize normalized cut in 1-dimension </a:t>
            </a:r>
            <a:br>
              <a:rPr lang="en-IE" dirty="0" smtClean="0"/>
            </a:br>
            <a:r>
              <a:rPr lang="en-IE" dirty="0" smtClean="0"/>
              <a:t>(sweep over ordering of nodes induced by the eigenvector)</a:t>
            </a:r>
          </a:p>
          <a:p>
            <a:pPr lvl="1"/>
            <a:endParaRPr lang="en-IE" dirty="0" smtClean="0"/>
          </a:p>
        </p:txBody>
      </p:sp>
      <p:sp>
        <p:nvSpPr>
          <p:cNvPr id="75" name="Slide Number Placeholder 74"/>
          <p:cNvSpPr>
            <a:spLocks noGrp="1"/>
          </p:cNvSpPr>
          <p:nvPr>
            <p:ph type="sldNum" sz="quarter" idx="12"/>
          </p:nvPr>
        </p:nvSpPr>
        <p:spPr>
          <a:xfrm>
            <a:off x="6568434" y="6025360"/>
            <a:ext cx="2133600" cy="365125"/>
          </a:xfrm>
        </p:spPr>
        <p:txBody>
          <a:bodyPr/>
          <a:lstStyle/>
          <a:p>
            <a:fld id="{2FB82157-1A3D-4543-BB36-318E47FF2E9F}" type="slidenum">
              <a:rPr lang="en-IE" smtClean="0"/>
              <a:pPr/>
              <a:t>62</a:t>
            </a:fld>
            <a:endParaRPr lang="en-IE"/>
          </a:p>
        </p:txBody>
      </p:sp>
      <p:sp>
        <p:nvSpPr>
          <p:cNvPr id="24627" name="AutoShape 77"/>
          <p:cNvSpPr>
            <a:spLocks noChangeArrowheads="1"/>
          </p:cNvSpPr>
          <p:nvPr/>
        </p:nvSpPr>
        <p:spPr bwMode="auto">
          <a:xfrm>
            <a:off x="650234" y="4787111"/>
            <a:ext cx="647700" cy="649288"/>
          </a:xfrm>
          <a:prstGeom prst="curvedRightArrow">
            <a:avLst>
              <a:gd name="adj1" fmla="val 20049"/>
              <a:gd name="adj2" fmla="val 40098"/>
              <a:gd name="adj3" fmla="val 33333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5320" name="Rectangle 152"/>
          <p:cNvSpPr>
            <a:spLocks noChangeArrowheads="1"/>
          </p:cNvSpPr>
          <p:nvPr/>
        </p:nvSpPr>
        <p:spPr bwMode="auto">
          <a:xfrm>
            <a:off x="2121846" y="6087274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29" name="Rectangle 153"/>
          <p:cNvSpPr>
            <a:spLocks noChangeArrowheads="1"/>
          </p:cNvSpPr>
          <p:nvPr/>
        </p:nvSpPr>
        <p:spPr bwMode="auto">
          <a:xfrm>
            <a:off x="1731321" y="6087274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6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2" name="Rectangle 154"/>
          <p:cNvSpPr>
            <a:spLocks noChangeArrowheads="1"/>
          </p:cNvSpPr>
          <p:nvPr/>
        </p:nvSpPr>
        <p:spPr bwMode="auto">
          <a:xfrm>
            <a:off x="2121846" y="5784061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1" name="Rectangle 155"/>
          <p:cNvSpPr>
            <a:spLocks noChangeArrowheads="1"/>
          </p:cNvSpPr>
          <p:nvPr/>
        </p:nvSpPr>
        <p:spPr bwMode="auto">
          <a:xfrm>
            <a:off x="1731321" y="5784061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5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4" name="Rectangle 156"/>
          <p:cNvSpPr>
            <a:spLocks noChangeArrowheads="1"/>
          </p:cNvSpPr>
          <p:nvPr/>
        </p:nvSpPr>
        <p:spPr bwMode="auto">
          <a:xfrm>
            <a:off x="2121846" y="5480849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3" name="Rectangle 157"/>
          <p:cNvSpPr>
            <a:spLocks noChangeArrowheads="1"/>
          </p:cNvSpPr>
          <p:nvPr/>
        </p:nvSpPr>
        <p:spPr bwMode="auto">
          <a:xfrm>
            <a:off x="1731321" y="5480849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4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6" name="Rectangle 158"/>
          <p:cNvSpPr>
            <a:spLocks noChangeArrowheads="1"/>
          </p:cNvSpPr>
          <p:nvPr/>
        </p:nvSpPr>
        <p:spPr bwMode="auto">
          <a:xfrm>
            <a:off x="2121846" y="5177636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5" name="Rectangle 159"/>
          <p:cNvSpPr>
            <a:spLocks noChangeArrowheads="1"/>
          </p:cNvSpPr>
          <p:nvPr/>
        </p:nvSpPr>
        <p:spPr bwMode="auto">
          <a:xfrm>
            <a:off x="1731321" y="5177636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3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8" name="Rectangle 160"/>
          <p:cNvSpPr>
            <a:spLocks noChangeArrowheads="1"/>
          </p:cNvSpPr>
          <p:nvPr/>
        </p:nvSpPr>
        <p:spPr bwMode="auto">
          <a:xfrm>
            <a:off x="2121846" y="4874424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37" name="Rectangle 161"/>
          <p:cNvSpPr>
            <a:spLocks noChangeArrowheads="1"/>
          </p:cNvSpPr>
          <p:nvPr/>
        </p:nvSpPr>
        <p:spPr bwMode="auto">
          <a:xfrm>
            <a:off x="1731321" y="4874424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2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30" name="Rectangle 162"/>
          <p:cNvSpPr>
            <a:spLocks noChangeArrowheads="1"/>
          </p:cNvSpPr>
          <p:nvPr/>
        </p:nvSpPr>
        <p:spPr bwMode="auto">
          <a:xfrm>
            <a:off x="2121846" y="4571211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9" name="Rectangle 163"/>
          <p:cNvSpPr>
            <a:spLocks noChangeArrowheads="1"/>
          </p:cNvSpPr>
          <p:nvPr/>
        </p:nvSpPr>
        <p:spPr bwMode="auto">
          <a:xfrm>
            <a:off x="1731321" y="4545811"/>
            <a:ext cx="390525" cy="328614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1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24640" name="Line 164"/>
          <p:cNvSpPr>
            <a:spLocks noChangeShapeType="1"/>
          </p:cNvSpPr>
          <p:nvPr/>
        </p:nvSpPr>
        <p:spPr bwMode="auto">
          <a:xfrm>
            <a:off x="1731321" y="4545810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1" name="Line 165"/>
          <p:cNvSpPr>
            <a:spLocks noChangeShapeType="1"/>
          </p:cNvSpPr>
          <p:nvPr/>
        </p:nvSpPr>
        <p:spPr bwMode="auto">
          <a:xfrm>
            <a:off x="1731321" y="4874424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2" name="Line 166"/>
          <p:cNvSpPr>
            <a:spLocks noChangeShapeType="1"/>
          </p:cNvSpPr>
          <p:nvPr/>
        </p:nvSpPr>
        <p:spPr bwMode="auto">
          <a:xfrm>
            <a:off x="1731321" y="5177636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3" name="Line 167"/>
          <p:cNvSpPr>
            <a:spLocks noChangeShapeType="1"/>
          </p:cNvSpPr>
          <p:nvPr/>
        </p:nvSpPr>
        <p:spPr bwMode="auto">
          <a:xfrm>
            <a:off x="1731321" y="5480849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4" name="Line 168"/>
          <p:cNvSpPr>
            <a:spLocks noChangeShapeType="1"/>
          </p:cNvSpPr>
          <p:nvPr/>
        </p:nvSpPr>
        <p:spPr bwMode="auto">
          <a:xfrm>
            <a:off x="1731321" y="5758660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5" name="Line 169"/>
          <p:cNvSpPr>
            <a:spLocks noChangeShapeType="1"/>
          </p:cNvSpPr>
          <p:nvPr/>
        </p:nvSpPr>
        <p:spPr bwMode="auto">
          <a:xfrm>
            <a:off x="1731321" y="6087274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6" name="Line 170"/>
          <p:cNvSpPr>
            <a:spLocks noChangeShapeType="1"/>
          </p:cNvSpPr>
          <p:nvPr/>
        </p:nvSpPr>
        <p:spPr bwMode="auto">
          <a:xfrm>
            <a:off x="1731321" y="6390486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7" name="Line 171"/>
          <p:cNvSpPr>
            <a:spLocks noChangeShapeType="1"/>
          </p:cNvSpPr>
          <p:nvPr/>
        </p:nvSpPr>
        <p:spPr bwMode="auto">
          <a:xfrm>
            <a:off x="1731321" y="4545810"/>
            <a:ext cx="0" cy="1819275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8" name="Line 172"/>
          <p:cNvSpPr>
            <a:spLocks noChangeShapeType="1"/>
          </p:cNvSpPr>
          <p:nvPr/>
        </p:nvSpPr>
        <p:spPr bwMode="auto">
          <a:xfrm>
            <a:off x="2121846" y="4545810"/>
            <a:ext cx="0" cy="1819275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649" name="Line 173"/>
          <p:cNvSpPr>
            <a:spLocks noChangeShapeType="1"/>
          </p:cNvSpPr>
          <p:nvPr/>
        </p:nvSpPr>
        <p:spPr bwMode="auto">
          <a:xfrm>
            <a:off x="2594921" y="4545810"/>
            <a:ext cx="0" cy="1819275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599" name="AutoShape 117"/>
          <p:cNvSpPr>
            <a:spLocks noChangeArrowheads="1"/>
          </p:cNvSpPr>
          <p:nvPr/>
        </p:nvSpPr>
        <p:spPr bwMode="auto">
          <a:xfrm>
            <a:off x="2783834" y="5061749"/>
            <a:ext cx="431800" cy="288925"/>
          </a:xfrm>
          <a:prstGeom prst="rightArrow">
            <a:avLst>
              <a:gd name="adj1" fmla="val 50000"/>
              <a:gd name="adj2" fmla="val 37363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5342" name="Text Box 174"/>
          <p:cNvSpPr txBox="1">
            <a:spLocks noChangeArrowheads="1"/>
          </p:cNvSpPr>
          <p:nvPr/>
        </p:nvSpPr>
        <p:spPr bwMode="auto">
          <a:xfrm>
            <a:off x="3208015" y="4368086"/>
            <a:ext cx="2808288" cy="10341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IE" b="1" dirty="0">
                <a:solidFill>
                  <a:srgbClr val="008000"/>
                </a:solidFill>
              </a:rPr>
              <a:t>Split at </a:t>
            </a:r>
            <a:r>
              <a:rPr lang="en-IE" b="1" dirty="0" smtClean="0">
                <a:solidFill>
                  <a:srgbClr val="008000"/>
                </a:solidFill>
                <a:cs typeface="Times New Roman" pitchFamily="18" charset="0"/>
              </a:rPr>
              <a:t>0:</a:t>
            </a:r>
            <a:endParaRPr lang="en-IE" b="1" dirty="0">
              <a:solidFill>
                <a:srgbClr val="008000"/>
              </a:solidFill>
              <a:cs typeface="Times New Roman" pitchFamily="18" charset="0"/>
            </a:endParaRPr>
          </a:p>
          <a:p>
            <a:pPr eaLnBrk="0" hangingPunct="0">
              <a:spcBef>
                <a:spcPct val="20000"/>
              </a:spcBef>
              <a:defRPr/>
            </a:pPr>
            <a:r>
              <a:rPr lang="en-IE" b="1" dirty="0" smtClean="0"/>
              <a:t>Cluster </a:t>
            </a:r>
            <a:r>
              <a:rPr lang="en-IE" b="1" dirty="0"/>
              <a:t>A:</a:t>
            </a:r>
            <a:r>
              <a:rPr lang="en-IE" dirty="0"/>
              <a:t> Positive points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en-IE" b="1" dirty="0"/>
              <a:t>Cluster B:</a:t>
            </a:r>
            <a:r>
              <a:rPr lang="en-IE" dirty="0"/>
              <a:t> Negative points</a:t>
            </a:r>
          </a:p>
        </p:txBody>
      </p:sp>
      <p:sp>
        <p:nvSpPr>
          <p:cNvPr id="135390" name="Rectangle 222"/>
          <p:cNvSpPr>
            <a:spLocks noChangeArrowheads="1"/>
          </p:cNvSpPr>
          <p:nvPr/>
        </p:nvSpPr>
        <p:spPr bwMode="auto">
          <a:xfrm>
            <a:off x="3974460" y="6071397"/>
            <a:ext cx="4683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02" name="Rectangle 223"/>
          <p:cNvSpPr>
            <a:spLocks noChangeArrowheads="1"/>
          </p:cNvSpPr>
          <p:nvPr/>
        </p:nvSpPr>
        <p:spPr bwMode="auto">
          <a:xfrm>
            <a:off x="3577585" y="6071397"/>
            <a:ext cx="39687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3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92" name="Rectangle 224"/>
          <p:cNvSpPr>
            <a:spLocks noChangeArrowheads="1"/>
          </p:cNvSpPr>
          <p:nvPr/>
        </p:nvSpPr>
        <p:spPr bwMode="auto">
          <a:xfrm>
            <a:off x="3974460" y="5768184"/>
            <a:ext cx="4683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04" name="Rectangle 225"/>
          <p:cNvSpPr>
            <a:spLocks noChangeArrowheads="1"/>
          </p:cNvSpPr>
          <p:nvPr/>
        </p:nvSpPr>
        <p:spPr bwMode="auto">
          <a:xfrm>
            <a:off x="3577585" y="5768184"/>
            <a:ext cx="39687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2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94" name="Rectangle 226"/>
          <p:cNvSpPr>
            <a:spLocks noChangeArrowheads="1"/>
          </p:cNvSpPr>
          <p:nvPr/>
        </p:nvSpPr>
        <p:spPr bwMode="auto">
          <a:xfrm>
            <a:off x="3974460" y="5490373"/>
            <a:ext cx="4683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06" name="Rectangle 227"/>
          <p:cNvSpPr>
            <a:spLocks noChangeArrowheads="1"/>
          </p:cNvSpPr>
          <p:nvPr/>
        </p:nvSpPr>
        <p:spPr bwMode="auto">
          <a:xfrm>
            <a:off x="3577585" y="5468147"/>
            <a:ext cx="396875" cy="325439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1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24607" name="Line 228"/>
          <p:cNvSpPr>
            <a:spLocks noChangeShapeType="1"/>
          </p:cNvSpPr>
          <p:nvPr/>
        </p:nvSpPr>
        <p:spPr bwMode="auto">
          <a:xfrm>
            <a:off x="3577585" y="5460210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8" name="Line 229"/>
          <p:cNvSpPr>
            <a:spLocks noChangeShapeType="1"/>
          </p:cNvSpPr>
          <p:nvPr/>
        </p:nvSpPr>
        <p:spPr bwMode="auto">
          <a:xfrm>
            <a:off x="3577585" y="5793585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9" name="Line 230"/>
          <p:cNvSpPr>
            <a:spLocks noChangeShapeType="1"/>
          </p:cNvSpPr>
          <p:nvPr/>
        </p:nvSpPr>
        <p:spPr bwMode="auto">
          <a:xfrm>
            <a:off x="3577585" y="6071397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0" name="Line 234"/>
          <p:cNvSpPr>
            <a:spLocks noChangeShapeType="1"/>
          </p:cNvSpPr>
          <p:nvPr/>
        </p:nvSpPr>
        <p:spPr bwMode="auto">
          <a:xfrm>
            <a:off x="3577585" y="6374609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1" name="Line 235"/>
          <p:cNvSpPr>
            <a:spLocks noChangeShapeType="1"/>
          </p:cNvSpPr>
          <p:nvPr/>
        </p:nvSpPr>
        <p:spPr bwMode="auto">
          <a:xfrm>
            <a:off x="3577585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2" name="Line 236"/>
          <p:cNvSpPr>
            <a:spLocks noChangeShapeType="1"/>
          </p:cNvSpPr>
          <p:nvPr/>
        </p:nvSpPr>
        <p:spPr bwMode="auto">
          <a:xfrm>
            <a:off x="3974460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3" name="Line 237"/>
          <p:cNvSpPr>
            <a:spLocks noChangeShapeType="1"/>
          </p:cNvSpPr>
          <p:nvPr/>
        </p:nvSpPr>
        <p:spPr bwMode="auto">
          <a:xfrm>
            <a:off x="4442772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5424" name="Rectangle 256"/>
          <p:cNvSpPr>
            <a:spLocks noChangeArrowheads="1"/>
          </p:cNvSpPr>
          <p:nvPr/>
        </p:nvSpPr>
        <p:spPr bwMode="auto">
          <a:xfrm>
            <a:off x="5201597" y="6071397"/>
            <a:ext cx="46513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15" name="Rectangle 257"/>
          <p:cNvSpPr>
            <a:spLocks noChangeArrowheads="1"/>
          </p:cNvSpPr>
          <p:nvPr/>
        </p:nvSpPr>
        <p:spPr bwMode="auto">
          <a:xfrm>
            <a:off x="4801547" y="6071397"/>
            <a:ext cx="400050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6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426" name="Rectangle 258"/>
          <p:cNvSpPr>
            <a:spLocks noChangeArrowheads="1"/>
          </p:cNvSpPr>
          <p:nvPr/>
        </p:nvSpPr>
        <p:spPr bwMode="auto">
          <a:xfrm>
            <a:off x="5201597" y="5768184"/>
            <a:ext cx="46513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17" name="Rectangle 259"/>
          <p:cNvSpPr>
            <a:spLocks noChangeArrowheads="1"/>
          </p:cNvSpPr>
          <p:nvPr/>
        </p:nvSpPr>
        <p:spPr bwMode="auto">
          <a:xfrm>
            <a:off x="4801547" y="5768184"/>
            <a:ext cx="400050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5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428" name="Rectangle 260"/>
          <p:cNvSpPr>
            <a:spLocks noChangeArrowheads="1"/>
          </p:cNvSpPr>
          <p:nvPr/>
        </p:nvSpPr>
        <p:spPr bwMode="auto">
          <a:xfrm>
            <a:off x="5201597" y="5460211"/>
            <a:ext cx="465138" cy="333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19" name="Rectangle 261"/>
          <p:cNvSpPr>
            <a:spLocks noChangeArrowheads="1"/>
          </p:cNvSpPr>
          <p:nvPr/>
        </p:nvSpPr>
        <p:spPr bwMode="auto">
          <a:xfrm>
            <a:off x="4801547" y="5460211"/>
            <a:ext cx="400050" cy="33337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4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24620" name="Line 268"/>
          <p:cNvSpPr>
            <a:spLocks noChangeShapeType="1"/>
          </p:cNvSpPr>
          <p:nvPr/>
        </p:nvSpPr>
        <p:spPr bwMode="auto">
          <a:xfrm>
            <a:off x="4801547" y="5460210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1" name="Line 272"/>
          <p:cNvSpPr>
            <a:spLocks noChangeShapeType="1"/>
          </p:cNvSpPr>
          <p:nvPr/>
        </p:nvSpPr>
        <p:spPr bwMode="auto">
          <a:xfrm>
            <a:off x="4801547" y="5793585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2" name="Line 273"/>
          <p:cNvSpPr>
            <a:spLocks noChangeShapeType="1"/>
          </p:cNvSpPr>
          <p:nvPr/>
        </p:nvSpPr>
        <p:spPr bwMode="auto">
          <a:xfrm>
            <a:off x="4801547" y="6071397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3" name="Line 274"/>
          <p:cNvSpPr>
            <a:spLocks noChangeShapeType="1"/>
          </p:cNvSpPr>
          <p:nvPr/>
        </p:nvSpPr>
        <p:spPr bwMode="auto">
          <a:xfrm>
            <a:off x="4801547" y="6374609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4" name="Line 275"/>
          <p:cNvSpPr>
            <a:spLocks noChangeShapeType="1"/>
          </p:cNvSpPr>
          <p:nvPr/>
        </p:nvSpPr>
        <p:spPr bwMode="auto">
          <a:xfrm>
            <a:off x="4801547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5" name="Line 276"/>
          <p:cNvSpPr>
            <a:spLocks noChangeShapeType="1"/>
          </p:cNvSpPr>
          <p:nvPr/>
        </p:nvSpPr>
        <p:spPr bwMode="auto">
          <a:xfrm>
            <a:off x="5201597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626" name="Line 277"/>
          <p:cNvSpPr>
            <a:spLocks noChangeShapeType="1"/>
          </p:cNvSpPr>
          <p:nvPr/>
        </p:nvSpPr>
        <p:spPr bwMode="auto">
          <a:xfrm>
            <a:off x="5666735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589" name="Freeform 282"/>
          <p:cNvSpPr>
            <a:spLocks/>
          </p:cNvSpPr>
          <p:nvPr/>
        </p:nvSpPr>
        <p:spPr bwMode="auto">
          <a:xfrm>
            <a:off x="7063181" y="5029997"/>
            <a:ext cx="351666" cy="441325"/>
          </a:xfrm>
          <a:custGeom>
            <a:avLst/>
            <a:gdLst>
              <a:gd name="T0" fmla="*/ 593 w 593"/>
              <a:gd name="T1" fmla="*/ 0 h 743"/>
              <a:gd name="T2" fmla="*/ 0 w 593"/>
              <a:gd name="T3" fmla="*/ 380 h 743"/>
              <a:gd name="T4" fmla="*/ 576 w 593"/>
              <a:gd name="T5" fmla="*/ 743 h 743"/>
              <a:gd name="T6" fmla="*/ 593 w 593"/>
              <a:gd name="T7" fmla="*/ 0 h 743"/>
              <a:gd name="T8" fmla="*/ 0 60000 65536"/>
              <a:gd name="T9" fmla="*/ 0 60000 65536"/>
              <a:gd name="T10" fmla="*/ 0 60000 65536"/>
              <a:gd name="T11" fmla="*/ 0 60000 65536"/>
              <a:gd name="T12" fmla="*/ 0 w 593"/>
              <a:gd name="T13" fmla="*/ 0 h 743"/>
              <a:gd name="T14" fmla="*/ 593 w 593"/>
              <a:gd name="T15" fmla="*/ 743 h 7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3" h="743">
                <a:moveTo>
                  <a:pt x="593" y="0"/>
                </a:moveTo>
                <a:lnTo>
                  <a:pt x="0" y="380"/>
                </a:lnTo>
                <a:lnTo>
                  <a:pt x="576" y="743"/>
                </a:lnTo>
                <a:lnTo>
                  <a:pt x="593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0" name="Freeform 283"/>
          <p:cNvSpPr>
            <a:spLocks/>
          </p:cNvSpPr>
          <p:nvPr/>
        </p:nvSpPr>
        <p:spPr bwMode="auto">
          <a:xfrm>
            <a:off x="8108370" y="5007772"/>
            <a:ext cx="526798" cy="295275"/>
          </a:xfrm>
          <a:custGeom>
            <a:avLst/>
            <a:gdLst>
              <a:gd name="T0" fmla="*/ 0 w 889"/>
              <a:gd name="T1" fmla="*/ 498 h 498"/>
              <a:gd name="T2" fmla="*/ 307 w 889"/>
              <a:gd name="T3" fmla="*/ 0 h 498"/>
              <a:gd name="T4" fmla="*/ 889 w 889"/>
              <a:gd name="T5" fmla="*/ 408 h 498"/>
              <a:gd name="T6" fmla="*/ 0 w 889"/>
              <a:gd name="T7" fmla="*/ 498 h 498"/>
              <a:gd name="T8" fmla="*/ 0 60000 65536"/>
              <a:gd name="T9" fmla="*/ 0 60000 65536"/>
              <a:gd name="T10" fmla="*/ 0 60000 65536"/>
              <a:gd name="T11" fmla="*/ 0 60000 65536"/>
              <a:gd name="T12" fmla="*/ 0 w 889"/>
              <a:gd name="T13" fmla="*/ 0 h 498"/>
              <a:gd name="T14" fmla="*/ 889 w 889"/>
              <a:gd name="T15" fmla="*/ 498 h 4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89" h="498">
                <a:moveTo>
                  <a:pt x="0" y="498"/>
                </a:moveTo>
                <a:lnTo>
                  <a:pt x="307" y="0"/>
                </a:lnTo>
                <a:lnTo>
                  <a:pt x="889" y="408"/>
                </a:lnTo>
                <a:lnTo>
                  <a:pt x="0" y="498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1" name="Line 284"/>
          <p:cNvSpPr>
            <a:spLocks noChangeShapeType="1"/>
          </p:cNvSpPr>
          <p:nvPr/>
        </p:nvSpPr>
        <p:spPr bwMode="auto">
          <a:xfrm flipV="1">
            <a:off x="7413446" y="5003009"/>
            <a:ext cx="912089" cy="365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2" name="Line 285"/>
          <p:cNvSpPr>
            <a:spLocks noChangeShapeType="1"/>
          </p:cNvSpPr>
          <p:nvPr/>
        </p:nvSpPr>
        <p:spPr bwMode="auto">
          <a:xfrm flipV="1">
            <a:off x="7398034" y="5301459"/>
            <a:ext cx="735555" cy="1762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3" name="Oval 286"/>
          <p:cNvSpPr>
            <a:spLocks noChangeArrowheads="1"/>
          </p:cNvSpPr>
          <p:nvPr/>
        </p:nvSpPr>
        <p:spPr bwMode="auto">
          <a:xfrm>
            <a:off x="8084552" y="5274472"/>
            <a:ext cx="63048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4" name="Oval 287"/>
          <p:cNvSpPr>
            <a:spLocks noChangeArrowheads="1"/>
          </p:cNvSpPr>
          <p:nvPr/>
        </p:nvSpPr>
        <p:spPr bwMode="auto">
          <a:xfrm>
            <a:off x="7363008" y="5433222"/>
            <a:ext cx="61647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Oval 288"/>
          <p:cNvSpPr>
            <a:spLocks noChangeArrowheads="1"/>
          </p:cNvSpPr>
          <p:nvPr/>
        </p:nvSpPr>
        <p:spPr bwMode="auto">
          <a:xfrm>
            <a:off x="8594537" y="5212559"/>
            <a:ext cx="6304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6" name="Oval 289"/>
          <p:cNvSpPr>
            <a:spLocks noChangeArrowheads="1"/>
          </p:cNvSpPr>
          <p:nvPr/>
        </p:nvSpPr>
        <p:spPr bwMode="auto">
          <a:xfrm>
            <a:off x="7035160" y="5223672"/>
            <a:ext cx="61647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7" name="Oval 290"/>
          <p:cNvSpPr>
            <a:spLocks noChangeArrowheads="1"/>
          </p:cNvSpPr>
          <p:nvPr/>
        </p:nvSpPr>
        <p:spPr bwMode="auto">
          <a:xfrm>
            <a:off x="8261086" y="4968084"/>
            <a:ext cx="61647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8" name="Oval 291"/>
          <p:cNvSpPr>
            <a:spLocks noChangeArrowheads="1"/>
          </p:cNvSpPr>
          <p:nvPr/>
        </p:nvSpPr>
        <p:spPr bwMode="auto">
          <a:xfrm>
            <a:off x="7371414" y="4991897"/>
            <a:ext cx="61647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AutoShape 293"/>
          <p:cNvSpPr>
            <a:spLocks noChangeArrowheads="1"/>
          </p:cNvSpPr>
          <p:nvPr/>
        </p:nvSpPr>
        <p:spPr bwMode="auto">
          <a:xfrm>
            <a:off x="6242997" y="4993485"/>
            <a:ext cx="431800" cy="288925"/>
          </a:xfrm>
          <a:prstGeom prst="rightArrow">
            <a:avLst>
              <a:gd name="adj1" fmla="val 50000"/>
              <a:gd name="adj2" fmla="val 37363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Text Box 296"/>
          <p:cNvSpPr txBox="1">
            <a:spLocks noChangeArrowheads="1"/>
          </p:cNvSpPr>
          <p:nvPr/>
        </p:nvSpPr>
        <p:spPr bwMode="auto">
          <a:xfrm>
            <a:off x="6900222" y="4636297"/>
            <a:ext cx="279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IE" sz="1100">
                <a:latin typeface="Verdana" pitchFamily="34" charset="0"/>
              </a:rPr>
              <a:t>A</a:t>
            </a:r>
          </a:p>
        </p:txBody>
      </p:sp>
      <p:sp>
        <p:nvSpPr>
          <p:cNvPr id="24588" name="Text Box 297"/>
          <p:cNvSpPr txBox="1">
            <a:spLocks noChangeArrowheads="1"/>
          </p:cNvSpPr>
          <p:nvPr/>
        </p:nvSpPr>
        <p:spPr bwMode="auto">
          <a:xfrm>
            <a:off x="8340085" y="4609309"/>
            <a:ext cx="279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IE" sz="1100">
                <a:latin typeface="Verdana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84954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: Spectral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3</a:t>
            </a:fld>
            <a:endParaRPr lang="en-US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542" y="1524000"/>
            <a:ext cx="2819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243" y="1743075"/>
            <a:ext cx="5075157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72200" y="5791200"/>
            <a:ext cx="16001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ank in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400" b="1" baseline="-25000" dirty="0" smtClean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9" name="TextBox 8"/>
          <p:cNvSpPr txBox="1"/>
          <p:nvPr/>
        </p:nvSpPr>
        <p:spPr>
          <a:xfrm rot="16200000">
            <a:off x="2824453" y="3340594"/>
            <a:ext cx="16622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Value of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400" b="1" baseline="-25000" dirty="0" smtClean="0">
                <a:latin typeface="Arial" pitchFamily="34" charset="0"/>
                <a:cs typeface="Arial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21195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167"/>
            <a:ext cx="8229600" cy="1143000"/>
          </a:xfrm>
        </p:spPr>
        <p:txBody>
          <a:bodyPr/>
          <a:lstStyle/>
          <a:p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-Way Spectral Cluster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6629" y="980728"/>
            <a:ext cx="8229600" cy="10367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IE" i="1" dirty="0" smtClean="0"/>
              <a:t>How do we partition a graph into </a:t>
            </a:r>
            <a:r>
              <a:rPr lang="en-IE" i="1" dirty="0" smtClean="0">
                <a:latin typeface="Times New Roman" pitchFamily="18" charset="0"/>
              </a:rPr>
              <a:t>k</a:t>
            </a:r>
            <a:r>
              <a:rPr lang="en-IE" i="1" dirty="0" smtClean="0"/>
              <a:t> clusters?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604" y="1882019"/>
            <a:ext cx="3244791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343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167"/>
            <a:ext cx="8229600" cy="1143000"/>
          </a:xfrm>
        </p:spPr>
        <p:txBody>
          <a:bodyPr/>
          <a:lstStyle/>
          <a:p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-Way Spectral Cluster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6629" y="980728"/>
            <a:ext cx="8229600" cy="10367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IE" i="1" dirty="0" smtClean="0"/>
              <a:t>How do we partition a graph into </a:t>
            </a:r>
            <a:r>
              <a:rPr lang="en-IE" i="1" dirty="0" smtClean="0">
                <a:latin typeface="Times New Roman" pitchFamily="18" charset="0"/>
              </a:rPr>
              <a:t>k</a:t>
            </a:r>
            <a:r>
              <a:rPr lang="en-IE" i="1" dirty="0" smtClean="0"/>
              <a:t> clusters?</a:t>
            </a: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ecursively apply a bi-partitioning algorithm</a:t>
            </a:r>
            <a:r>
              <a:rPr lang="en-US" sz="2400" dirty="0" smtClean="0"/>
              <a:t> in a hierarchical divisive manner</a:t>
            </a:r>
          </a:p>
          <a:p>
            <a:pPr lvl="2"/>
            <a:r>
              <a:rPr lang="en-US" dirty="0" smtClean="0"/>
              <a:t>Disadvantages: Inefficient, unstab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5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992001"/>
            <a:ext cx="7019658" cy="3455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51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-Way Spectral Cluster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39552" y="1772816"/>
            <a:ext cx="828092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Us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everal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of th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eigenvectors </a:t>
            </a:r>
            <a:r>
              <a:rPr lang="en-US" sz="2800" dirty="0" smtClean="0"/>
              <a:t>to partition the </a:t>
            </a:r>
            <a:r>
              <a:rPr lang="en-US" sz="2800" dirty="0"/>
              <a:t>graph. </a:t>
            </a:r>
            <a:endParaRPr lang="en-US" sz="2800" dirty="0" smtClean="0"/>
          </a:p>
          <a:p>
            <a:endParaRPr lang="en-US" sz="28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/>
              <a:t>U</a:t>
            </a:r>
            <a:r>
              <a:rPr lang="en-US" sz="2800" dirty="0" smtClean="0"/>
              <a:t>s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2800" dirty="0"/>
              <a:t> eigenvectors, </a:t>
            </a:r>
            <a:r>
              <a:rPr lang="en-US" sz="2800" dirty="0" smtClean="0"/>
              <a:t>and set </a:t>
            </a:r>
            <a:r>
              <a:rPr lang="en-US" sz="2800" dirty="0"/>
              <a:t>a threshold for each</a:t>
            </a:r>
            <a:r>
              <a:rPr lang="en-US" sz="2800" dirty="0" smtClean="0"/>
              <a:t>,</a:t>
            </a:r>
          </a:p>
          <a:p>
            <a:r>
              <a:rPr lang="en-US" sz="2800" dirty="0" smtClean="0"/>
              <a:t>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/>
              <a:t>Get a partition </a:t>
            </a:r>
            <a:r>
              <a:rPr lang="en-US" sz="2800" dirty="0"/>
              <a:t>into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800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groups</a:t>
            </a:r>
            <a:r>
              <a:rPr lang="en-US" sz="2800" dirty="0"/>
              <a:t>, each group consisting of the nodes that are above </a:t>
            </a:r>
            <a:r>
              <a:rPr lang="en-US" sz="2800" dirty="0" smtClean="0"/>
              <a:t>or below </a:t>
            </a:r>
            <a:r>
              <a:rPr lang="en-US" sz="2800" dirty="0"/>
              <a:t>threshold for each of the eigenvectors, in a particular pattern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0284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565820" y="404664"/>
            <a:ext cx="2971800" cy="1219200"/>
            <a:chOff x="838200" y="3505200"/>
            <a:chExt cx="3276600" cy="1447800"/>
          </a:xfrm>
        </p:grpSpPr>
        <p:cxnSp>
          <p:nvCxnSpPr>
            <p:cNvPr id="6" name="Straight Connector 5"/>
            <p:cNvCxnSpPr>
              <a:stCxn id="14" idx="3"/>
              <a:endCxn id="16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stCxn id="16" idx="5"/>
              <a:endCxn id="15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>
              <a:stCxn id="14" idx="4"/>
              <a:endCxn id="15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14" idx="6"/>
              <a:endCxn id="17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15" idx="6"/>
              <a:endCxn id="18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17" idx="5"/>
              <a:endCxn id="19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8" idx="6"/>
              <a:endCxn id="19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17" idx="3"/>
              <a:endCxn id="18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19" name="Oval 18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0943" y="3546108"/>
            <a:ext cx="79666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we use both the </a:t>
            </a:r>
            <a:r>
              <a:rPr lang="en-US" dirty="0" smtClean="0"/>
              <a:t>2</a:t>
            </a:r>
            <a:r>
              <a:rPr lang="en-US" baseline="30000" dirty="0"/>
              <a:t>nd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smtClean="0"/>
              <a:t>3</a:t>
            </a:r>
            <a:r>
              <a:rPr lang="en-US" baseline="30000" dirty="0"/>
              <a:t>rd</a:t>
            </a:r>
            <a:r>
              <a:rPr lang="en-US" dirty="0" smtClean="0"/>
              <a:t> </a:t>
            </a:r>
            <a:r>
              <a:rPr lang="en-US" dirty="0"/>
              <a:t>eigenvectors, </a:t>
            </a:r>
            <a:endParaRPr lang="en-US" dirty="0" smtClean="0"/>
          </a:p>
          <a:p>
            <a:r>
              <a:rPr lang="en-US" dirty="0" smtClean="0"/>
              <a:t>nodes 5 and 6 (negative in both) 2 and 3 (positive in both)</a:t>
            </a:r>
          </a:p>
          <a:p>
            <a:r>
              <a:rPr lang="en-US" dirty="0" smtClean="0"/>
              <a:t>1 and 4 alone</a:t>
            </a:r>
            <a:endParaRPr lang="el-GR" dirty="0"/>
          </a:p>
        </p:txBody>
      </p:sp>
      <p:sp>
        <p:nvSpPr>
          <p:cNvPr id="4" name="TextBox 3"/>
          <p:cNvSpPr txBox="1"/>
          <p:nvPr/>
        </p:nvSpPr>
        <p:spPr>
          <a:xfrm>
            <a:off x="228650" y="4747617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/>
              <a:t>Note that each </a:t>
            </a:r>
            <a:r>
              <a:rPr lang="en-US" dirty="0"/>
              <a:t>eigenvector except the first is the vector x that minimizes </a:t>
            </a:r>
            <a:r>
              <a:rPr lang="en-US" dirty="0" err="1"/>
              <a:t>x</a:t>
            </a:r>
            <a:r>
              <a:rPr lang="en-US" baseline="30000" dirty="0" err="1"/>
              <a:t>T</a:t>
            </a:r>
            <a:r>
              <a:rPr lang="en-US" dirty="0" err="1"/>
              <a:t>Lx</a:t>
            </a:r>
            <a:r>
              <a:rPr lang="en-US" dirty="0"/>
              <a:t>, subject to the constraint that i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thogonal to all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vious eigenvectors</a:t>
            </a:r>
            <a:r>
              <a:rPr lang="en-US" dirty="0"/>
              <a:t>. </a:t>
            </a:r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/>
              <a:t>Thus, </a:t>
            </a:r>
            <a:r>
              <a:rPr lang="en-US" dirty="0"/>
              <a:t>while each eigenvector </a:t>
            </a:r>
            <a:r>
              <a:rPr lang="en-US" dirty="0" smtClean="0"/>
              <a:t>tries to </a:t>
            </a:r>
            <a:r>
              <a:rPr lang="en-US" dirty="0"/>
              <a:t>produce a minimum-sized cut, </a:t>
            </a:r>
            <a:r>
              <a:rPr lang="en-US" dirty="0" smtClean="0"/>
              <a:t>successive </a:t>
            </a:r>
            <a:r>
              <a:rPr lang="en-US" dirty="0"/>
              <a:t>eigenvectors have </a:t>
            </a:r>
            <a:r>
              <a:rPr lang="en-US" dirty="0" smtClean="0"/>
              <a:t>to satisfy </a:t>
            </a:r>
            <a:r>
              <a:rPr lang="en-US" dirty="0"/>
              <a:t>more and more constraints </a:t>
            </a:r>
            <a:r>
              <a:rPr lang="en-US" dirty="0" smtClean="0"/>
              <a:t>=&gt; the </a:t>
            </a:r>
            <a:r>
              <a:rPr lang="en-US" dirty="0"/>
              <a:t>cuts </a:t>
            </a:r>
            <a:r>
              <a:rPr lang="en-GB" dirty="0" smtClean="0"/>
              <a:t>progressively </a:t>
            </a:r>
            <a:r>
              <a:rPr lang="en-GB" dirty="0"/>
              <a:t>worse</a:t>
            </a:r>
            <a:r>
              <a:rPr lang="en-GB" dirty="0" smtClean="0"/>
              <a:t>.</a:t>
            </a:r>
            <a:endParaRPr lang="en-US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  <p:grpSp>
        <p:nvGrpSpPr>
          <p:cNvPr id="22" name="Group 21"/>
          <p:cNvGrpSpPr/>
          <p:nvPr/>
        </p:nvGrpSpPr>
        <p:grpSpPr>
          <a:xfrm>
            <a:off x="6151800" y="1756781"/>
            <a:ext cx="1943100" cy="1516063"/>
            <a:chOff x="3994870" y="3613393"/>
            <a:chExt cx="1943100" cy="1516063"/>
          </a:xfrm>
        </p:grpSpPr>
        <p:sp>
          <p:nvSpPr>
            <p:cNvPr id="23" name="Rectangle 63"/>
            <p:cNvSpPr>
              <a:spLocks noChangeArrowheads="1"/>
            </p:cNvSpPr>
            <p:nvPr/>
          </p:nvSpPr>
          <p:spPr bwMode="auto">
            <a:xfrm>
              <a:off x="5615707" y="4873868"/>
              <a:ext cx="322263" cy="25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0</a:t>
              </a:r>
              <a:endParaRPr lang="en-IE" sz="800" dirty="0"/>
            </a:p>
          </p:txBody>
        </p:sp>
        <p:sp>
          <p:nvSpPr>
            <p:cNvPr id="24" name="Rectangle 64"/>
            <p:cNvSpPr>
              <a:spLocks noChangeArrowheads="1"/>
            </p:cNvSpPr>
            <p:nvPr/>
          </p:nvSpPr>
          <p:spPr bwMode="auto">
            <a:xfrm>
              <a:off x="5290270" y="4873868"/>
              <a:ext cx="325438" cy="2555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-0.4</a:t>
              </a:r>
              <a:endParaRPr lang="en-IE" sz="800" dirty="0"/>
            </a:p>
          </p:txBody>
        </p:sp>
        <p:sp>
          <p:nvSpPr>
            <p:cNvPr id="25" name="Rectangle 65"/>
            <p:cNvSpPr>
              <a:spLocks noChangeArrowheads="1"/>
            </p:cNvSpPr>
            <p:nvPr/>
          </p:nvSpPr>
          <p:spPr bwMode="auto">
            <a:xfrm>
              <a:off x="4968007" y="4873868"/>
              <a:ext cx="322263" cy="25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-0.4</a:t>
              </a:r>
              <a:endParaRPr lang="en-IE" sz="800" dirty="0"/>
            </a:p>
          </p:txBody>
        </p:sp>
        <p:sp>
          <p:nvSpPr>
            <p:cNvPr id="26" name="Rectangle 66"/>
            <p:cNvSpPr>
              <a:spLocks noChangeArrowheads="1"/>
            </p:cNvSpPr>
            <p:nvPr/>
          </p:nvSpPr>
          <p:spPr bwMode="auto">
            <a:xfrm>
              <a:off x="4640982" y="4873868"/>
              <a:ext cx="327025" cy="2555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27" name="Rectangle 67"/>
            <p:cNvSpPr>
              <a:spLocks noChangeArrowheads="1"/>
            </p:cNvSpPr>
            <p:nvPr/>
          </p:nvSpPr>
          <p:spPr bwMode="auto">
            <a:xfrm>
              <a:off x="4315545" y="4873868"/>
              <a:ext cx="325438" cy="255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28" name="Rectangle 68"/>
            <p:cNvSpPr>
              <a:spLocks noChangeArrowheads="1"/>
            </p:cNvSpPr>
            <p:nvPr/>
          </p:nvSpPr>
          <p:spPr bwMode="auto">
            <a:xfrm>
              <a:off x="3994870" y="4873868"/>
              <a:ext cx="320675" cy="2555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29" name="Rectangle 69"/>
            <p:cNvSpPr>
              <a:spLocks noChangeArrowheads="1"/>
            </p:cNvSpPr>
            <p:nvPr/>
          </p:nvSpPr>
          <p:spPr bwMode="auto">
            <a:xfrm>
              <a:off x="5615707" y="4623043"/>
              <a:ext cx="322263" cy="250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smtClean="0"/>
                <a:t>0.5</a:t>
              </a:r>
              <a:endParaRPr lang="en-IE" sz="800" dirty="0"/>
            </a:p>
          </p:txBody>
        </p:sp>
        <p:sp>
          <p:nvSpPr>
            <p:cNvPr id="30" name="Rectangle 70"/>
            <p:cNvSpPr>
              <a:spLocks noChangeArrowheads="1"/>
            </p:cNvSpPr>
            <p:nvPr/>
          </p:nvSpPr>
          <p:spPr bwMode="auto">
            <a:xfrm>
              <a:off x="5290270" y="4623043"/>
              <a:ext cx="325438" cy="250825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31" name="Rectangle 71"/>
            <p:cNvSpPr>
              <a:spLocks noChangeArrowheads="1"/>
            </p:cNvSpPr>
            <p:nvPr/>
          </p:nvSpPr>
          <p:spPr bwMode="auto">
            <a:xfrm>
              <a:off x="4968007" y="4623043"/>
              <a:ext cx="322263" cy="250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2</a:t>
              </a:r>
              <a:endParaRPr lang="en-IE" sz="800" dirty="0"/>
            </a:p>
          </p:txBody>
        </p:sp>
        <p:sp>
          <p:nvSpPr>
            <p:cNvPr id="32" name="Rectangle 72"/>
            <p:cNvSpPr>
              <a:spLocks noChangeArrowheads="1"/>
            </p:cNvSpPr>
            <p:nvPr/>
          </p:nvSpPr>
          <p:spPr bwMode="auto">
            <a:xfrm>
              <a:off x="4640982" y="4623043"/>
              <a:ext cx="327025" cy="250825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-0.5</a:t>
              </a:r>
              <a:endParaRPr lang="en-IE" sz="800" dirty="0"/>
            </a:p>
          </p:txBody>
        </p:sp>
        <p:sp>
          <p:nvSpPr>
            <p:cNvPr id="33" name="Rectangle 73"/>
            <p:cNvSpPr>
              <a:spLocks noChangeArrowheads="1"/>
            </p:cNvSpPr>
            <p:nvPr/>
          </p:nvSpPr>
          <p:spPr bwMode="auto">
            <a:xfrm>
              <a:off x="4315545" y="4623043"/>
              <a:ext cx="325438" cy="250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3</a:t>
              </a:r>
              <a:endParaRPr lang="en-IE" sz="800" dirty="0"/>
            </a:p>
          </p:txBody>
        </p:sp>
        <p:sp>
          <p:nvSpPr>
            <p:cNvPr id="34" name="Rectangle 74"/>
            <p:cNvSpPr>
              <a:spLocks noChangeArrowheads="1"/>
            </p:cNvSpPr>
            <p:nvPr/>
          </p:nvSpPr>
          <p:spPr bwMode="auto">
            <a:xfrm>
              <a:off x="3994870" y="4623043"/>
              <a:ext cx="320675" cy="250825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35" name="Rectangle 75"/>
            <p:cNvSpPr>
              <a:spLocks noChangeArrowheads="1"/>
            </p:cNvSpPr>
            <p:nvPr/>
          </p:nvSpPr>
          <p:spPr bwMode="auto">
            <a:xfrm>
              <a:off x="5615707" y="4364281"/>
              <a:ext cx="322263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5</a:t>
              </a:r>
              <a:endParaRPr lang="en-IE" sz="800" dirty="0"/>
            </a:p>
          </p:txBody>
        </p:sp>
        <p:sp>
          <p:nvSpPr>
            <p:cNvPr id="36" name="Rectangle 76"/>
            <p:cNvSpPr>
              <a:spLocks noChangeArrowheads="1"/>
            </p:cNvSpPr>
            <p:nvPr/>
          </p:nvSpPr>
          <p:spPr bwMode="auto">
            <a:xfrm>
              <a:off x="5290270" y="4364281"/>
              <a:ext cx="325438" cy="258763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37" name="Rectangle 77"/>
            <p:cNvSpPr>
              <a:spLocks noChangeArrowheads="1"/>
            </p:cNvSpPr>
            <p:nvPr/>
          </p:nvSpPr>
          <p:spPr bwMode="auto">
            <a:xfrm>
              <a:off x="4968007" y="4364281"/>
              <a:ext cx="322263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38" name="Rectangle 78"/>
            <p:cNvSpPr>
              <a:spLocks noChangeArrowheads="1"/>
            </p:cNvSpPr>
            <p:nvPr/>
          </p:nvSpPr>
          <p:spPr bwMode="auto">
            <a:xfrm>
              <a:off x="4640982" y="4364281"/>
              <a:ext cx="327025" cy="258763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1</a:t>
              </a:r>
              <a:endParaRPr lang="en-IE" sz="800" dirty="0"/>
            </a:p>
          </p:txBody>
        </p:sp>
        <p:sp>
          <p:nvSpPr>
            <p:cNvPr id="39" name="Rectangle 79"/>
            <p:cNvSpPr>
              <a:spLocks noChangeArrowheads="1"/>
            </p:cNvSpPr>
            <p:nvPr/>
          </p:nvSpPr>
          <p:spPr bwMode="auto">
            <a:xfrm>
              <a:off x="4315545" y="4364281"/>
              <a:ext cx="325438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3</a:t>
              </a:r>
              <a:endParaRPr lang="en-IE" sz="800" dirty="0"/>
            </a:p>
          </p:txBody>
        </p:sp>
        <p:sp>
          <p:nvSpPr>
            <p:cNvPr id="40" name="Rectangle 80"/>
            <p:cNvSpPr>
              <a:spLocks noChangeArrowheads="1"/>
            </p:cNvSpPr>
            <p:nvPr/>
          </p:nvSpPr>
          <p:spPr bwMode="auto">
            <a:xfrm>
              <a:off x="3994870" y="4364281"/>
              <a:ext cx="320675" cy="258763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41" name="Rectangle 81"/>
            <p:cNvSpPr>
              <a:spLocks noChangeArrowheads="1"/>
            </p:cNvSpPr>
            <p:nvPr/>
          </p:nvSpPr>
          <p:spPr bwMode="auto">
            <a:xfrm>
              <a:off x="5615707" y="4121393"/>
              <a:ext cx="322263" cy="242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5</a:t>
              </a:r>
              <a:endParaRPr lang="en-IE" sz="800" dirty="0"/>
            </a:p>
          </p:txBody>
        </p:sp>
        <p:sp>
          <p:nvSpPr>
            <p:cNvPr id="42" name="Rectangle 82"/>
            <p:cNvSpPr>
              <a:spLocks noChangeArrowheads="1"/>
            </p:cNvSpPr>
            <p:nvPr/>
          </p:nvSpPr>
          <p:spPr bwMode="auto">
            <a:xfrm>
              <a:off x="5290270" y="4121393"/>
              <a:ext cx="325438" cy="2428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43" name="Rectangle 83"/>
            <p:cNvSpPr>
              <a:spLocks noChangeArrowheads="1"/>
            </p:cNvSpPr>
            <p:nvPr/>
          </p:nvSpPr>
          <p:spPr bwMode="auto">
            <a:xfrm>
              <a:off x="4968007" y="4121393"/>
              <a:ext cx="322263" cy="242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44" name="Rectangle 84"/>
            <p:cNvSpPr>
              <a:spLocks noChangeArrowheads="1"/>
            </p:cNvSpPr>
            <p:nvPr/>
          </p:nvSpPr>
          <p:spPr bwMode="auto">
            <a:xfrm>
              <a:off x="4640982" y="4121393"/>
              <a:ext cx="327025" cy="2428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1</a:t>
              </a:r>
              <a:endParaRPr lang="en-IE" sz="800" dirty="0"/>
            </a:p>
          </p:txBody>
        </p:sp>
        <p:sp>
          <p:nvSpPr>
            <p:cNvPr id="45" name="Rectangle 85"/>
            <p:cNvSpPr>
              <a:spLocks noChangeArrowheads="1"/>
            </p:cNvSpPr>
            <p:nvPr/>
          </p:nvSpPr>
          <p:spPr bwMode="auto">
            <a:xfrm>
              <a:off x="4315545" y="4121393"/>
              <a:ext cx="325438" cy="242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3</a:t>
              </a:r>
              <a:endParaRPr lang="en-IE" sz="800" dirty="0"/>
            </a:p>
          </p:txBody>
        </p:sp>
        <p:sp>
          <p:nvSpPr>
            <p:cNvPr id="46" name="Rectangle 86"/>
            <p:cNvSpPr>
              <a:spLocks noChangeArrowheads="1"/>
            </p:cNvSpPr>
            <p:nvPr/>
          </p:nvSpPr>
          <p:spPr bwMode="auto">
            <a:xfrm>
              <a:off x="3994870" y="4121393"/>
              <a:ext cx="320675" cy="242888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47" name="Rectangle 87"/>
            <p:cNvSpPr>
              <a:spLocks noChangeArrowheads="1"/>
            </p:cNvSpPr>
            <p:nvPr/>
          </p:nvSpPr>
          <p:spPr bwMode="auto">
            <a:xfrm>
              <a:off x="5615707" y="3867393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0</a:t>
              </a:r>
              <a:endParaRPr lang="en-IE" sz="800" dirty="0"/>
            </a:p>
          </p:txBody>
        </p:sp>
        <p:sp>
          <p:nvSpPr>
            <p:cNvPr id="48" name="Rectangle 88"/>
            <p:cNvSpPr>
              <a:spLocks noChangeArrowheads="1"/>
            </p:cNvSpPr>
            <p:nvPr/>
          </p:nvSpPr>
          <p:spPr bwMode="auto">
            <a:xfrm>
              <a:off x="5290270" y="3867393"/>
              <a:ext cx="325438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sp>
          <p:nvSpPr>
            <p:cNvPr id="49" name="Rectangle 89"/>
            <p:cNvSpPr>
              <a:spLocks noChangeArrowheads="1"/>
            </p:cNvSpPr>
            <p:nvPr/>
          </p:nvSpPr>
          <p:spPr bwMode="auto">
            <a:xfrm>
              <a:off x="4968007" y="3867393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/>
                <a:t>-</a:t>
              </a: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50" name="Rectangle 90"/>
            <p:cNvSpPr>
              <a:spLocks noChangeArrowheads="1"/>
            </p:cNvSpPr>
            <p:nvPr/>
          </p:nvSpPr>
          <p:spPr bwMode="auto">
            <a:xfrm>
              <a:off x="4640982" y="3867393"/>
              <a:ext cx="32702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4</a:t>
              </a:r>
              <a:endParaRPr lang="en-IE" sz="800" dirty="0"/>
            </a:p>
          </p:txBody>
        </p:sp>
        <p:sp>
          <p:nvSpPr>
            <p:cNvPr id="51" name="Rectangle 91"/>
            <p:cNvSpPr>
              <a:spLocks noChangeArrowheads="1"/>
            </p:cNvSpPr>
            <p:nvPr/>
          </p:nvSpPr>
          <p:spPr bwMode="auto">
            <a:xfrm>
              <a:off x="4315545" y="3867393"/>
              <a:ext cx="325438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6</a:t>
              </a:r>
              <a:endParaRPr lang="en-IE" sz="800" dirty="0"/>
            </a:p>
          </p:txBody>
        </p:sp>
        <p:sp>
          <p:nvSpPr>
            <p:cNvPr id="52" name="Rectangle 92"/>
            <p:cNvSpPr>
              <a:spLocks noChangeArrowheads="1"/>
            </p:cNvSpPr>
            <p:nvPr/>
          </p:nvSpPr>
          <p:spPr bwMode="auto">
            <a:xfrm>
              <a:off x="3994870" y="3867393"/>
              <a:ext cx="32067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/>
                <a:t>0.4</a:t>
              </a:r>
            </a:p>
          </p:txBody>
        </p:sp>
        <p:grpSp>
          <p:nvGrpSpPr>
            <p:cNvPr id="53" name="Group 52"/>
            <p:cNvGrpSpPr/>
            <p:nvPr/>
          </p:nvGrpSpPr>
          <p:grpSpPr>
            <a:xfrm>
              <a:off x="3994870" y="3613393"/>
              <a:ext cx="1943100" cy="254000"/>
              <a:chOff x="3994870" y="3613393"/>
              <a:chExt cx="1943100" cy="254000"/>
            </a:xfrm>
          </p:grpSpPr>
          <p:sp>
            <p:nvSpPr>
              <p:cNvPr id="66" name="Rectangle 93"/>
              <p:cNvSpPr>
                <a:spLocks noChangeArrowheads="1"/>
              </p:cNvSpPr>
              <p:nvPr/>
            </p:nvSpPr>
            <p:spPr bwMode="auto">
              <a:xfrm>
                <a:off x="5615707" y="3613393"/>
                <a:ext cx="322263" cy="25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-0.5</a:t>
                </a:r>
                <a:endParaRPr lang="en-IE" sz="800" dirty="0"/>
              </a:p>
            </p:txBody>
          </p:sp>
          <p:sp>
            <p:nvSpPr>
              <p:cNvPr id="67" name="Rectangle 94"/>
              <p:cNvSpPr>
                <a:spLocks noChangeArrowheads="1"/>
              </p:cNvSpPr>
              <p:nvPr/>
            </p:nvSpPr>
            <p:spPr bwMode="auto">
              <a:xfrm>
                <a:off x="5290270" y="3613393"/>
                <a:ext cx="325438" cy="254000"/>
              </a:xfrm>
              <a:prstGeom prst="rect">
                <a:avLst/>
              </a:prstGeom>
              <a:solidFill>
                <a:schemeClr val="bg2">
                  <a:alpha val="3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/>
                  <a:t>-</a:t>
                </a:r>
                <a:r>
                  <a:rPr lang="en-IE" sz="800" dirty="0" smtClean="0"/>
                  <a:t>0.4</a:t>
                </a:r>
                <a:endParaRPr lang="en-IE" sz="800" dirty="0"/>
              </a:p>
            </p:txBody>
          </p:sp>
          <p:sp>
            <p:nvSpPr>
              <p:cNvPr id="68" name="Rectangle 95"/>
              <p:cNvSpPr>
                <a:spLocks noChangeArrowheads="1"/>
              </p:cNvSpPr>
              <p:nvPr/>
            </p:nvSpPr>
            <p:spPr bwMode="auto">
              <a:xfrm>
                <a:off x="4968007" y="3613393"/>
                <a:ext cx="322263" cy="25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-0.2</a:t>
                </a:r>
                <a:endParaRPr lang="en-IE" sz="800" dirty="0"/>
              </a:p>
            </p:txBody>
          </p:sp>
          <p:sp>
            <p:nvSpPr>
              <p:cNvPr id="69" name="Rectangle 96"/>
              <p:cNvSpPr>
                <a:spLocks noChangeArrowheads="1"/>
              </p:cNvSpPr>
              <p:nvPr/>
            </p:nvSpPr>
            <p:spPr bwMode="auto">
              <a:xfrm>
                <a:off x="4640982" y="3613393"/>
                <a:ext cx="327025" cy="254000"/>
              </a:xfrm>
              <a:prstGeom prst="rect">
                <a:avLst/>
              </a:prstGeom>
              <a:solidFill>
                <a:schemeClr val="bg2">
                  <a:alpha val="3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-0.5</a:t>
                </a:r>
                <a:endParaRPr lang="en-IE" sz="800" dirty="0"/>
              </a:p>
            </p:txBody>
          </p:sp>
          <p:sp>
            <p:nvSpPr>
              <p:cNvPr id="70" name="Rectangle 97"/>
              <p:cNvSpPr>
                <a:spLocks noChangeArrowheads="1"/>
              </p:cNvSpPr>
              <p:nvPr/>
            </p:nvSpPr>
            <p:spPr bwMode="auto">
              <a:xfrm>
                <a:off x="4315545" y="3613393"/>
                <a:ext cx="325438" cy="254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 smtClean="0"/>
                  <a:t>0.3</a:t>
                </a:r>
                <a:endParaRPr lang="en-IE" sz="800" dirty="0"/>
              </a:p>
            </p:txBody>
          </p:sp>
          <p:sp>
            <p:nvSpPr>
              <p:cNvPr id="71" name="Rectangle 98"/>
              <p:cNvSpPr>
                <a:spLocks noChangeArrowheads="1"/>
              </p:cNvSpPr>
              <p:nvPr/>
            </p:nvSpPr>
            <p:spPr bwMode="auto">
              <a:xfrm>
                <a:off x="3994870" y="3613393"/>
                <a:ext cx="320675" cy="254000"/>
              </a:xfrm>
              <a:prstGeom prst="rect">
                <a:avLst/>
              </a:prstGeom>
              <a:solidFill>
                <a:schemeClr val="bg2">
                  <a:alpha val="3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2000" tIns="46800" rIns="72000" bIns="46800" anchor="ctr"/>
              <a:lstStyle/>
              <a:p>
                <a:pPr algn="ctr">
                  <a:spcBef>
                    <a:spcPct val="20000"/>
                  </a:spcBef>
                  <a:buClr>
                    <a:schemeClr val="hlink"/>
                  </a:buClr>
                  <a:buSzPct val="70000"/>
                  <a:buFont typeface="Wingdings" pitchFamily="2" charset="2"/>
                  <a:buNone/>
                  <a:defRPr/>
                </a:pPr>
                <a:r>
                  <a:rPr lang="en-IE" sz="800" dirty="0"/>
                  <a:t>0.4</a:t>
                </a:r>
              </a:p>
            </p:txBody>
          </p:sp>
          <p:sp>
            <p:nvSpPr>
              <p:cNvPr id="72" name="Line 99"/>
              <p:cNvSpPr>
                <a:spLocks noChangeShapeType="1"/>
              </p:cNvSpPr>
              <p:nvPr/>
            </p:nvSpPr>
            <p:spPr bwMode="auto">
              <a:xfrm>
                <a:off x="3994870" y="3613393"/>
                <a:ext cx="194310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2000" tIns="46800" rIns="72000" bIns="46800" anchor="ctr"/>
              <a:lstStyle/>
              <a:p>
                <a:endParaRPr lang="en-US" sz="800"/>
              </a:p>
            </p:txBody>
          </p:sp>
          <p:sp>
            <p:nvSpPr>
              <p:cNvPr id="73" name="Line 100"/>
              <p:cNvSpPr>
                <a:spLocks noChangeShapeType="1"/>
              </p:cNvSpPr>
              <p:nvPr/>
            </p:nvSpPr>
            <p:spPr bwMode="auto">
              <a:xfrm>
                <a:off x="3994870" y="3867393"/>
                <a:ext cx="19431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72000" tIns="46800" rIns="72000" bIns="46800" anchor="ctr"/>
              <a:lstStyle/>
              <a:p>
                <a:endParaRPr lang="en-US" sz="800"/>
              </a:p>
            </p:txBody>
          </p:sp>
        </p:grpSp>
        <p:sp>
          <p:nvSpPr>
            <p:cNvPr id="54" name="Line 101"/>
            <p:cNvSpPr>
              <a:spLocks noChangeShapeType="1"/>
            </p:cNvSpPr>
            <p:nvPr/>
          </p:nvSpPr>
          <p:spPr bwMode="auto">
            <a:xfrm>
              <a:off x="3994870" y="4121393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55" name="Line 102"/>
            <p:cNvSpPr>
              <a:spLocks noChangeShapeType="1"/>
            </p:cNvSpPr>
            <p:nvPr/>
          </p:nvSpPr>
          <p:spPr bwMode="auto">
            <a:xfrm>
              <a:off x="3994870" y="4364281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56" name="Line 103"/>
            <p:cNvSpPr>
              <a:spLocks noChangeShapeType="1"/>
            </p:cNvSpPr>
            <p:nvPr/>
          </p:nvSpPr>
          <p:spPr bwMode="auto">
            <a:xfrm>
              <a:off x="3994870" y="4623043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57" name="Line 104"/>
            <p:cNvSpPr>
              <a:spLocks noChangeShapeType="1"/>
            </p:cNvSpPr>
            <p:nvPr/>
          </p:nvSpPr>
          <p:spPr bwMode="auto">
            <a:xfrm>
              <a:off x="3994870" y="4873868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58" name="Line 105"/>
            <p:cNvSpPr>
              <a:spLocks noChangeShapeType="1"/>
            </p:cNvSpPr>
            <p:nvPr/>
          </p:nvSpPr>
          <p:spPr bwMode="auto">
            <a:xfrm>
              <a:off x="3994870" y="5129456"/>
              <a:ext cx="19431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59" name="Line 106"/>
            <p:cNvSpPr>
              <a:spLocks noChangeShapeType="1"/>
            </p:cNvSpPr>
            <p:nvPr/>
          </p:nvSpPr>
          <p:spPr bwMode="auto">
            <a:xfrm>
              <a:off x="3994870" y="3613393"/>
              <a:ext cx="0" cy="15160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0" name="Line 107"/>
            <p:cNvSpPr>
              <a:spLocks noChangeShapeType="1"/>
            </p:cNvSpPr>
            <p:nvPr/>
          </p:nvSpPr>
          <p:spPr bwMode="auto">
            <a:xfrm>
              <a:off x="4315545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1" name="Line 108"/>
            <p:cNvSpPr>
              <a:spLocks noChangeShapeType="1"/>
            </p:cNvSpPr>
            <p:nvPr/>
          </p:nvSpPr>
          <p:spPr bwMode="auto">
            <a:xfrm>
              <a:off x="4640982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2" name="Line 109"/>
            <p:cNvSpPr>
              <a:spLocks noChangeShapeType="1"/>
            </p:cNvSpPr>
            <p:nvPr/>
          </p:nvSpPr>
          <p:spPr bwMode="auto">
            <a:xfrm>
              <a:off x="4968007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3" name="Line 110"/>
            <p:cNvSpPr>
              <a:spLocks noChangeShapeType="1"/>
            </p:cNvSpPr>
            <p:nvPr/>
          </p:nvSpPr>
          <p:spPr bwMode="auto">
            <a:xfrm>
              <a:off x="5290270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4" name="Line 111"/>
            <p:cNvSpPr>
              <a:spLocks noChangeShapeType="1"/>
            </p:cNvSpPr>
            <p:nvPr/>
          </p:nvSpPr>
          <p:spPr bwMode="auto">
            <a:xfrm>
              <a:off x="5615707" y="3613393"/>
              <a:ext cx="0" cy="15160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65" name="Line 112"/>
            <p:cNvSpPr>
              <a:spLocks noChangeShapeType="1"/>
            </p:cNvSpPr>
            <p:nvPr/>
          </p:nvSpPr>
          <p:spPr bwMode="auto">
            <a:xfrm>
              <a:off x="5937970" y="3613393"/>
              <a:ext cx="0" cy="1516063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</p:grpSp>
      <p:sp>
        <p:nvSpPr>
          <p:cNvPr id="74" name="Text Box 231"/>
          <p:cNvSpPr txBox="1">
            <a:spLocks noChangeArrowheads="1"/>
          </p:cNvSpPr>
          <p:nvPr/>
        </p:nvSpPr>
        <p:spPr bwMode="auto">
          <a:xfrm>
            <a:off x="4571500" y="2308160"/>
            <a:ext cx="1416788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IE" sz="1400" b="1" dirty="0"/>
              <a:t>Eigenvectors</a:t>
            </a:r>
            <a:endParaRPr lang="el-GR" sz="1400" b="1" dirty="0"/>
          </a:p>
        </p:txBody>
      </p:sp>
      <p:grpSp>
        <p:nvGrpSpPr>
          <p:cNvPr id="75" name="Group 74"/>
          <p:cNvGrpSpPr/>
          <p:nvPr/>
        </p:nvGrpSpPr>
        <p:grpSpPr>
          <a:xfrm>
            <a:off x="6126329" y="1431359"/>
            <a:ext cx="1943100" cy="254000"/>
            <a:chOff x="4804494" y="1756985"/>
            <a:chExt cx="1943100" cy="254000"/>
          </a:xfrm>
        </p:grpSpPr>
        <p:sp>
          <p:nvSpPr>
            <p:cNvPr id="76" name="Rectangle 93"/>
            <p:cNvSpPr>
              <a:spLocks noChangeArrowheads="1"/>
            </p:cNvSpPr>
            <p:nvPr/>
          </p:nvSpPr>
          <p:spPr bwMode="auto">
            <a:xfrm>
              <a:off x="6425331" y="1756985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5.0</a:t>
              </a:r>
              <a:endParaRPr lang="en-IE" sz="800" dirty="0"/>
            </a:p>
          </p:txBody>
        </p:sp>
        <p:sp>
          <p:nvSpPr>
            <p:cNvPr id="77" name="Rectangle 94"/>
            <p:cNvSpPr>
              <a:spLocks noChangeArrowheads="1"/>
            </p:cNvSpPr>
            <p:nvPr/>
          </p:nvSpPr>
          <p:spPr bwMode="auto">
            <a:xfrm>
              <a:off x="6099894" y="1756985"/>
              <a:ext cx="325438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4..0</a:t>
              </a:r>
              <a:endParaRPr lang="en-IE" sz="800" dirty="0"/>
            </a:p>
          </p:txBody>
        </p:sp>
        <p:sp>
          <p:nvSpPr>
            <p:cNvPr id="78" name="Rectangle 95"/>
            <p:cNvSpPr>
              <a:spLocks noChangeArrowheads="1"/>
            </p:cNvSpPr>
            <p:nvPr/>
          </p:nvSpPr>
          <p:spPr bwMode="auto">
            <a:xfrm>
              <a:off x="5777631" y="1756985"/>
              <a:ext cx="322263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3..0</a:t>
              </a:r>
              <a:endParaRPr lang="en-IE" sz="800" dirty="0"/>
            </a:p>
          </p:txBody>
        </p:sp>
        <p:sp>
          <p:nvSpPr>
            <p:cNvPr id="79" name="Rectangle 96"/>
            <p:cNvSpPr>
              <a:spLocks noChangeArrowheads="1"/>
            </p:cNvSpPr>
            <p:nvPr/>
          </p:nvSpPr>
          <p:spPr bwMode="auto">
            <a:xfrm>
              <a:off x="5450606" y="1756985"/>
              <a:ext cx="32702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3.0</a:t>
              </a:r>
              <a:endParaRPr lang="en-IE" sz="800" dirty="0"/>
            </a:p>
          </p:txBody>
        </p:sp>
        <p:sp>
          <p:nvSpPr>
            <p:cNvPr id="80" name="Rectangle 97"/>
            <p:cNvSpPr>
              <a:spLocks noChangeArrowheads="1"/>
            </p:cNvSpPr>
            <p:nvPr/>
          </p:nvSpPr>
          <p:spPr bwMode="auto">
            <a:xfrm>
              <a:off x="5125169" y="1756985"/>
              <a:ext cx="325438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1.0</a:t>
              </a:r>
              <a:endParaRPr lang="en-IE" sz="800" dirty="0"/>
            </a:p>
          </p:txBody>
        </p:sp>
        <p:sp>
          <p:nvSpPr>
            <p:cNvPr id="81" name="Rectangle 98"/>
            <p:cNvSpPr>
              <a:spLocks noChangeArrowheads="1"/>
            </p:cNvSpPr>
            <p:nvPr/>
          </p:nvSpPr>
          <p:spPr bwMode="auto">
            <a:xfrm>
              <a:off x="4804494" y="1756985"/>
              <a:ext cx="320675" cy="254000"/>
            </a:xfrm>
            <a:prstGeom prst="rect">
              <a:avLst/>
            </a:prstGeom>
            <a:solidFill>
              <a:schemeClr val="bg2">
                <a:alpha val="3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72000" tIns="46800" rIns="72000" bIns="46800" anchor="ctr"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  <a:defRPr/>
              </a:pPr>
              <a:r>
                <a:rPr lang="en-IE" sz="800" dirty="0" smtClean="0"/>
                <a:t>0.0</a:t>
              </a:r>
              <a:endParaRPr lang="en-IE" sz="800" dirty="0"/>
            </a:p>
          </p:txBody>
        </p:sp>
        <p:sp>
          <p:nvSpPr>
            <p:cNvPr id="82" name="Line 99"/>
            <p:cNvSpPr>
              <a:spLocks noChangeShapeType="1"/>
            </p:cNvSpPr>
            <p:nvPr/>
          </p:nvSpPr>
          <p:spPr bwMode="auto">
            <a:xfrm>
              <a:off x="4804494" y="1756985"/>
              <a:ext cx="194310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  <p:sp>
          <p:nvSpPr>
            <p:cNvPr id="83" name="Line 100"/>
            <p:cNvSpPr>
              <a:spLocks noChangeShapeType="1"/>
            </p:cNvSpPr>
            <p:nvPr/>
          </p:nvSpPr>
          <p:spPr bwMode="auto">
            <a:xfrm>
              <a:off x="4804494" y="2010985"/>
              <a:ext cx="194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72000" tIns="46800" rIns="72000" bIns="46800" anchor="ctr"/>
            <a:lstStyle/>
            <a:p>
              <a:endParaRPr lang="en-US" sz="800"/>
            </a:p>
          </p:txBody>
        </p:sp>
      </p:grpSp>
      <p:sp>
        <p:nvSpPr>
          <p:cNvPr id="84" name="TextBox 83"/>
          <p:cNvSpPr txBox="1"/>
          <p:nvPr/>
        </p:nvSpPr>
        <p:spPr>
          <a:xfrm>
            <a:off x="4928957" y="1380935"/>
            <a:ext cx="2339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igenvalues</a:t>
            </a:r>
            <a:endParaRPr lang="el-GR" sz="1400" b="1" dirty="0"/>
          </a:p>
        </p:txBody>
      </p:sp>
    </p:spTree>
    <p:extLst>
      <p:ext uri="{BB962C8B-B14F-4D97-AF65-F5344CB8AC3E}">
        <p14:creationId xmlns:p14="http://schemas.microsoft.com/office/powerpoint/2010/main" val="132803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31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: Spectral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481255" y="5862935"/>
            <a:ext cx="16001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ank in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400" b="1" baseline="-25000" dirty="0" smtClean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9" name="TextBox 8"/>
          <p:cNvSpPr txBox="1"/>
          <p:nvPr/>
        </p:nvSpPr>
        <p:spPr>
          <a:xfrm rot="16200000">
            <a:off x="3133508" y="3412329"/>
            <a:ext cx="16622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Value of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400" b="1" baseline="-25000" dirty="0" smtClean="0">
                <a:latin typeface="Arial" pitchFamily="34" charset="0"/>
                <a:cs typeface="Arial" pitchFamily="34" charset="0"/>
              </a:rPr>
              <a:t>2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209" y="1447800"/>
            <a:ext cx="3244791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563" y="2134996"/>
            <a:ext cx="4572000" cy="3792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410627" y="1537064"/>
            <a:ext cx="2792624" cy="52322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Calibri" pitchFamily="34" charset="0"/>
                <a:cs typeface="Arial" pitchFamily="34" charset="0"/>
              </a:rPr>
              <a:t>Components of </a:t>
            </a:r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  <a:cs typeface="Arial" pitchFamily="34" charset="0"/>
              </a:rPr>
              <a:t>x</a:t>
            </a:r>
            <a:r>
              <a:rPr lang="en-US" sz="2800" b="1" baseline="-25000" dirty="0" smtClean="0">
                <a:solidFill>
                  <a:schemeClr val="bg1"/>
                </a:solidFill>
                <a:latin typeface="Calibri" pitchFamily="34" charset="0"/>
                <a:cs typeface="Arial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35633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567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: Spectral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9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209" y="1447800"/>
            <a:ext cx="3244791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05"/>
          <a:stretch/>
        </p:blipFill>
        <p:spPr bwMode="auto">
          <a:xfrm>
            <a:off x="4876800" y="1143000"/>
            <a:ext cx="3167063" cy="20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661074" y="1143000"/>
            <a:ext cx="2026517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omponents of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b="1" baseline="-25000" dirty="0" smtClean="0">
                <a:latin typeface="Arial" pitchFamily="34" charset="0"/>
                <a:cs typeface="Arial" pitchFamily="34" charset="0"/>
              </a:rPr>
              <a:t>1</a:t>
            </a:r>
          </a:p>
        </p:txBody>
      </p:sp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429000"/>
            <a:ext cx="3124200" cy="2902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813474" y="6324600"/>
            <a:ext cx="2026517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omponents of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b="1" baseline="-25000" dirty="0" smtClean="0">
                <a:latin typeface="Arial" pitchFamily="34" charset="0"/>
                <a:cs typeface="Arial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69999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4523"/>
            <a:ext cx="4968552" cy="3891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295400"/>
            <a:ext cx="8219256" cy="850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mber-based (local) vs. group-bas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0762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ectral Clustering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8683" y="1484784"/>
            <a:ext cx="79666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Wingdings" panose="05000000000000000000" pitchFamily="2" charset="2"/>
              <a:buChar char="§"/>
            </a:pPr>
            <a:r>
              <a:rPr lang="en-GB" sz="3200" dirty="0" smtClean="0"/>
              <a:t>Use the lowest </a:t>
            </a:r>
            <a:r>
              <a:rPr lang="en-GB" sz="3200" i="1" dirty="0" smtClean="0"/>
              <a:t>k </a:t>
            </a:r>
            <a:r>
              <a:rPr lang="en-GB" sz="3200" dirty="0" smtClean="0"/>
              <a:t>eigenvalues of L to construct the </a:t>
            </a:r>
            <a:r>
              <a:rPr lang="en-GB" sz="3200" i="1" dirty="0" smtClean="0"/>
              <a:t>n </a:t>
            </a:r>
            <a:r>
              <a:rPr lang="en-GB" sz="3200" dirty="0" smtClean="0"/>
              <a:t>x </a:t>
            </a:r>
            <a:r>
              <a:rPr lang="en-GB" sz="3200" i="1" dirty="0" smtClean="0"/>
              <a:t>k </a:t>
            </a:r>
            <a:r>
              <a:rPr lang="en-GB" sz="3200" dirty="0" smtClean="0"/>
              <a:t>graph G’ that has these eigenvectors as columns</a:t>
            </a:r>
          </a:p>
          <a:p>
            <a:endParaRPr lang="en-GB" sz="3200" dirty="0" smtClean="0"/>
          </a:p>
          <a:p>
            <a:pPr marL="514350" indent="-514350">
              <a:buFont typeface="Wingdings" panose="05000000000000000000" pitchFamily="2" charset="2"/>
              <a:buChar char="§"/>
            </a:pPr>
            <a:r>
              <a:rPr lang="en-GB" sz="3200" i="1" dirty="0" smtClean="0">
                <a:solidFill>
                  <a:schemeClr val="accent3">
                    <a:lumMod val="75000"/>
                  </a:schemeClr>
                </a:solidFill>
              </a:rPr>
              <a:t>The n-rows represent the graph vertices in a k-dimensional Euclidean space </a:t>
            </a:r>
          </a:p>
          <a:p>
            <a:pPr marL="514350" indent="-514350">
              <a:buFont typeface="Wingdings" panose="05000000000000000000" pitchFamily="2" charset="2"/>
              <a:buChar char="§"/>
            </a:pPr>
            <a:endParaRPr lang="en-GB" sz="3200" dirty="0" smtClean="0"/>
          </a:p>
          <a:p>
            <a:pPr marL="514350" indent="-514350">
              <a:buFont typeface="Wingdings" panose="05000000000000000000" pitchFamily="2" charset="2"/>
              <a:buChar char="§"/>
            </a:pPr>
            <a:r>
              <a:rPr lang="en-GB" sz="3200" dirty="0" smtClean="0"/>
              <a:t>Group these vertices in </a:t>
            </a:r>
            <a:r>
              <a:rPr lang="en-GB" sz="3200" i="1" dirty="0" smtClean="0"/>
              <a:t>k</a:t>
            </a:r>
            <a:r>
              <a:rPr lang="en-GB" sz="3200" dirty="0" smtClean="0"/>
              <a:t> clusters using k-means clustering or similar techniques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3975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684" y="1391000"/>
            <a:ext cx="4430450" cy="40823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/>
              <a:t>Pre-processing:</a:t>
            </a:r>
          </a:p>
          <a:p>
            <a:pPr marL="457200" lvl="1" indent="0">
              <a:buNone/>
            </a:pPr>
            <a:r>
              <a:rPr lang="en-US" dirty="0" smtClean="0"/>
              <a:t>Build </a:t>
            </a:r>
            <a:r>
              <a:rPr lang="en-US" dirty="0" err="1" smtClean="0"/>
              <a:t>Laplaci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atrix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dirty="0" smtClean="0"/>
              <a:t> of the </a:t>
            </a:r>
            <a:br>
              <a:rPr lang="en-US" dirty="0" smtClean="0"/>
            </a:br>
            <a:r>
              <a:rPr lang="en-US" dirty="0" smtClean="0"/>
              <a:t>graph</a:t>
            </a:r>
          </a:p>
          <a:p>
            <a:pPr marL="118872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Decomposition:</a:t>
            </a:r>
          </a:p>
          <a:p>
            <a:pPr lvl="1"/>
            <a:r>
              <a:rPr lang="en-US" dirty="0" smtClean="0"/>
              <a:t>Find eigenvalues </a:t>
            </a:r>
            <a:r>
              <a:rPr lang="en-US" dirty="0" smtClean="0">
                <a:sym typeface="Symbol"/>
              </a:rPr>
              <a:t></a:t>
            </a:r>
            <a:r>
              <a:rPr lang="en-US" dirty="0">
                <a:sym typeface="Symbol"/>
              </a:rPr>
              <a:t> </a:t>
            </a:r>
            <a:r>
              <a:rPr lang="en-US" dirty="0" smtClean="0"/>
              <a:t>and eigenvectors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of the matrix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</a:t>
            </a:r>
            <a:endParaRPr lang="en-US" i="1" dirty="0" smtClean="0"/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1</a:t>
            </a:fld>
            <a:endParaRPr lang="en-US"/>
          </a:p>
        </p:txBody>
      </p:sp>
      <p:grpSp>
        <p:nvGrpSpPr>
          <p:cNvPr id="7" name="Group 227"/>
          <p:cNvGrpSpPr>
            <a:grpSpLocks/>
          </p:cNvGrpSpPr>
          <p:nvPr/>
        </p:nvGrpSpPr>
        <p:grpSpPr bwMode="auto">
          <a:xfrm>
            <a:off x="3597275" y="1916113"/>
            <a:ext cx="1622425" cy="534987"/>
            <a:chOff x="2129" y="1191"/>
            <a:chExt cx="1158" cy="337"/>
          </a:xfrm>
        </p:grpSpPr>
        <p:sp>
          <p:nvSpPr>
            <p:cNvPr id="9" name="Freeform 211"/>
            <p:cNvSpPr>
              <a:spLocks/>
            </p:cNvSpPr>
            <p:nvPr/>
          </p:nvSpPr>
          <p:spPr bwMode="auto">
            <a:xfrm>
              <a:off x="2149" y="1230"/>
              <a:ext cx="251" cy="278"/>
            </a:xfrm>
            <a:custGeom>
              <a:avLst/>
              <a:gdLst>
                <a:gd name="T0" fmla="*/ 593 w 593"/>
                <a:gd name="T1" fmla="*/ 0 h 743"/>
                <a:gd name="T2" fmla="*/ 0 w 593"/>
                <a:gd name="T3" fmla="*/ 380 h 743"/>
                <a:gd name="T4" fmla="*/ 576 w 593"/>
                <a:gd name="T5" fmla="*/ 743 h 743"/>
                <a:gd name="T6" fmla="*/ 593 w 593"/>
                <a:gd name="T7" fmla="*/ 0 h 7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3"/>
                <a:gd name="T13" fmla="*/ 0 h 743"/>
                <a:gd name="T14" fmla="*/ 593 w 593"/>
                <a:gd name="T15" fmla="*/ 743 h 7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3" h="743">
                  <a:moveTo>
                    <a:pt x="593" y="0"/>
                  </a:moveTo>
                  <a:lnTo>
                    <a:pt x="0" y="380"/>
                  </a:lnTo>
                  <a:lnTo>
                    <a:pt x="576" y="743"/>
                  </a:lnTo>
                  <a:lnTo>
                    <a:pt x="593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212"/>
            <p:cNvSpPr>
              <a:spLocks/>
            </p:cNvSpPr>
            <p:nvPr/>
          </p:nvSpPr>
          <p:spPr bwMode="auto">
            <a:xfrm>
              <a:off x="2895" y="1216"/>
              <a:ext cx="376" cy="186"/>
            </a:xfrm>
            <a:custGeom>
              <a:avLst/>
              <a:gdLst>
                <a:gd name="T0" fmla="*/ 0 w 889"/>
                <a:gd name="T1" fmla="*/ 498 h 498"/>
                <a:gd name="T2" fmla="*/ 307 w 889"/>
                <a:gd name="T3" fmla="*/ 0 h 498"/>
                <a:gd name="T4" fmla="*/ 889 w 889"/>
                <a:gd name="T5" fmla="*/ 408 h 498"/>
                <a:gd name="T6" fmla="*/ 0 w 889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9"/>
                <a:gd name="T13" fmla="*/ 0 h 498"/>
                <a:gd name="T14" fmla="*/ 889 w 889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9" h="498">
                  <a:moveTo>
                    <a:pt x="0" y="498"/>
                  </a:moveTo>
                  <a:lnTo>
                    <a:pt x="307" y="0"/>
                  </a:lnTo>
                  <a:lnTo>
                    <a:pt x="889" y="408"/>
                  </a:lnTo>
                  <a:lnTo>
                    <a:pt x="0" y="498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13"/>
            <p:cNvSpPr>
              <a:spLocks noChangeShapeType="1"/>
            </p:cNvSpPr>
            <p:nvPr/>
          </p:nvSpPr>
          <p:spPr bwMode="auto">
            <a:xfrm flipV="1">
              <a:off x="2399" y="1213"/>
              <a:ext cx="65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214"/>
            <p:cNvSpPr>
              <a:spLocks noChangeShapeType="1"/>
            </p:cNvSpPr>
            <p:nvPr/>
          </p:nvSpPr>
          <p:spPr bwMode="auto">
            <a:xfrm flipV="1">
              <a:off x="2388" y="1401"/>
              <a:ext cx="525" cy="1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Oval 215"/>
            <p:cNvSpPr>
              <a:spLocks noChangeArrowheads="1"/>
            </p:cNvSpPr>
            <p:nvPr/>
          </p:nvSpPr>
          <p:spPr bwMode="auto">
            <a:xfrm>
              <a:off x="2878" y="1384"/>
              <a:ext cx="45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216"/>
            <p:cNvSpPr>
              <a:spLocks noChangeArrowheads="1"/>
            </p:cNvSpPr>
            <p:nvPr/>
          </p:nvSpPr>
          <p:spPr bwMode="auto">
            <a:xfrm>
              <a:off x="2363" y="1484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217"/>
            <p:cNvSpPr>
              <a:spLocks noChangeArrowheads="1"/>
            </p:cNvSpPr>
            <p:nvPr/>
          </p:nvSpPr>
          <p:spPr bwMode="auto">
            <a:xfrm>
              <a:off x="3242" y="134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218"/>
            <p:cNvSpPr>
              <a:spLocks noChangeArrowheads="1"/>
            </p:cNvSpPr>
            <p:nvPr/>
          </p:nvSpPr>
          <p:spPr bwMode="auto">
            <a:xfrm>
              <a:off x="2129" y="1352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219"/>
            <p:cNvSpPr>
              <a:spLocks noChangeArrowheads="1"/>
            </p:cNvSpPr>
            <p:nvPr/>
          </p:nvSpPr>
          <p:spPr bwMode="auto">
            <a:xfrm>
              <a:off x="3004" y="1191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220"/>
            <p:cNvSpPr>
              <a:spLocks noChangeArrowheads="1"/>
            </p:cNvSpPr>
            <p:nvPr/>
          </p:nvSpPr>
          <p:spPr bwMode="auto">
            <a:xfrm>
              <a:off x="2369" y="1206"/>
              <a:ext cx="44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8280400" y="4483100"/>
            <a:ext cx="3222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0</a:t>
            </a:r>
            <a:endParaRPr lang="en-IE" sz="800" dirty="0"/>
          </a:p>
        </p:txBody>
      </p:sp>
      <p:sp>
        <p:nvSpPr>
          <p:cNvPr id="20" name="Rectangle 64"/>
          <p:cNvSpPr>
            <a:spLocks noChangeArrowheads="1"/>
          </p:cNvSpPr>
          <p:nvPr/>
        </p:nvSpPr>
        <p:spPr bwMode="auto">
          <a:xfrm>
            <a:off x="7954963" y="4483100"/>
            <a:ext cx="325438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4</a:t>
            </a:r>
            <a:endParaRPr lang="en-IE" sz="800" dirty="0"/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7632700" y="4483100"/>
            <a:ext cx="3222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4</a:t>
            </a:r>
            <a:endParaRPr lang="en-IE" sz="800" dirty="0"/>
          </a:p>
        </p:txBody>
      </p:sp>
      <p:sp>
        <p:nvSpPr>
          <p:cNvPr id="22" name="Rectangle 66"/>
          <p:cNvSpPr>
            <a:spLocks noChangeArrowheads="1"/>
          </p:cNvSpPr>
          <p:nvPr/>
        </p:nvSpPr>
        <p:spPr bwMode="auto">
          <a:xfrm>
            <a:off x="7305675" y="4483100"/>
            <a:ext cx="327025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6980238" y="4483100"/>
            <a:ext cx="325438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24" name="Rectangle 68"/>
          <p:cNvSpPr>
            <a:spLocks noChangeArrowheads="1"/>
          </p:cNvSpPr>
          <p:nvPr/>
        </p:nvSpPr>
        <p:spPr bwMode="auto">
          <a:xfrm>
            <a:off x="6659563" y="4483100"/>
            <a:ext cx="320675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25" name="Rectangle 69"/>
          <p:cNvSpPr>
            <a:spLocks noChangeArrowheads="1"/>
          </p:cNvSpPr>
          <p:nvPr/>
        </p:nvSpPr>
        <p:spPr bwMode="auto">
          <a:xfrm>
            <a:off x="8280400" y="4232275"/>
            <a:ext cx="3222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smtClean="0"/>
              <a:t>0.5</a:t>
            </a:r>
            <a:endParaRPr lang="en-IE" sz="800" dirty="0"/>
          </a:p>
        </p:txBody>
      </p:sp>
      <p:sp>
        <p:nvSpPr>
          <p:cNvPr id="26" name="Rectangle 70"/>
          <p:cNvSpPr>
            <a:spLocks noChangeArrowheads="1"/>
          </p:cNvSpPr>
          <p:nvPr/>
        </p:nvSpPr>
        <p:spPr bwMode="auto">
          <a:xfrm>
            <a:off x="7954963" y="4232275"/>
            <a:ext cx="325438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27" name="Rectangle 71"/>
          <p:cNvSpPr>
            <a:spLocks noChangeArrowheads="1"/>
          </p:cNvSpPr>
          <p:nvPr/>
        </p:nvSpPr>
        <p:spPr bwMode="auto">
          <a:xfrm>
            <a:off x="7632700" y="4232275"/>
            <a:ext cx="3222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2</a:t>
            </a:r>
            <a:endParaRPr lang="en-IE" sz="800" dirty="0"/>
          </a:p>
        </p:txBody>
      </p:sp>
      <p:sp>
        <p:nvSpPr>
          <p:cNvPr id="28" name="Rectangle 72"/>
          <p:cNvSpPr>
            <a:spLocks noChangeArrowheads="1"/>
          </p:cNvSpPr>
          <p:nvPr/>
        </p:nvSpPr>
        <p:spPr bwMode="auto">
          <a:xfrm>
            <a:off x="7305675" y="4232275"/>
            <a:ext cx="327025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29" name="Rectangle 73"/>
          <p:cNvSpPr>
            <a:spLocks noChangeArrowheads="1"/>
          </p:cNvSpPr>
          <p:nvPr/>
        </p:nvSpPr>
        <p:spPr bwMode="auto">
          <a:xfrm>
            <a:off x="6980238" y="4232275"/>
            <a:ext cx="325438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30" name="Rectangle 74"/>
          <p:cNvSpPr>
            <a:spLocks noChangeArrowheads="1"/>
          </p:cNvSpPr>
          <p:nvPr/>
        </p:nvSpPr>
        <p:spPr bwMode="auto">
          <a:xfrm>
            <a:off x="6659563" y="4232275"/>
            <a:ext cx="320675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31" name="Rectangle 75"/>
          <p:cNvSpPr>
            <a:spLocks noChangeArrowheads="1"/>
          </p:cNvSpPr>
          <p:nvPr/>
        </p:nvSpPr>
        <p:spPr bwMode="auto">
          <a:xfrm>
            <a:off x="8280400" y="3973513"/>
            <a:ext cx="3222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5</a:t>
            </a:r>
            <a:endParaRPr lang="en-IE" sz="800" dirty="0"/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7954963" y="3973513"/>
            <a:ext cx="325438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33" name="Rectangle 77"/>
          <p:cNvSpPr>
            <a:spLocks noChangeArrowheads="1"/>
          </p:cNvSpPr>
          <p:nvPr/>
        </p:nvSpPr>
        <p:spPr bwMode="auto">
          <a:xfrm>
            <a:off x="7632700" y="3973513"/>
            <a:ext cx="3222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34" name="Rectangle 78"/>
          <p:cNvSpPr>
            <a:spLocks noChangeArrowheads="1"/>
          </p:cNvSpPr>
          <p:nvPr/>
        </p:nvSpPr>
        <p:spPr bwMode="auto">
          <a:xfrm>
            <a:off x="7305675" y="3973513"/>
            <a:ext cx="327025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1</a:t>
            </a:r>
            <a:endParaRPr lang="en-IE" sz="800" dirty="0"/>
          </a:p>
        </p:txBody>
      </p:sp>
      <p:sp>
        <p:nvSpPr>
          <p:cNvPr id="35" name="Rectangle 79"/>
          <p:cNvSpPr>
            <a:spLocks noChangeArrowheads="1"/>
          </p:cNvSpPr>
          <p:nvPr/>
        </p:nvSpPr>
        <p:spPr bwMode="auto">
          <a:xfrm>
            <a:off x="6980238" y="3973513"/>
            <a:ext cx="3254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36" name="Rectangle 80"/>
          <p:cNvSpPr>
            <a:spLocks noChangeArrowheads="1"/>
          </p:cNvSpPr>
          <p:nvPr/>
        </p:nvSpPr>
        <p:spPr bwMode="auto">
          <a:xfrm>
            <a:off x="6659563" y="3973513"/>
            <a:ext cx="320675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37" name="Rectangle 81"/>
          <p:cNvSpPr>
            <a:spLocks noChangeArrowheads="1"/>
          </p:cNvSpPr>
          <p:nvPr/>
        </p:nvSpPr>
        <p:spPr bwMode="auto">
          <a:xfrm>
            <a:off x="8280400" y="3730625"/>
            <a:ext cx="3222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5</a:t>
            </a:r>
            <a:endParaRPr lang="en-IE" sz="800" dirty="0"/>
          </a:p>
        </p:txBody>
      </p:sp>
      <p:sp>
        <p:nvSpPr>
          <p:cNvPr id="38" name="Rectangle 82"/>
          <p:cNvSpPr>
            <a:spLocks noChangeArrowheads="1"/>
          </p:cNvSpPr>
          <p:nvPr/>
        </p:nvSpPr>
        <p:spPr bwMode="auto">
          <a:xfrm>
            <a:off x="7954963" y="3730625"/>
            <a:ext cx="325438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39" name="Rectangle 83"/>
          <p:cNvSpPr>
            <a:spLocks noChangeArrowheads="1"/>
          </p:cNvSpPr>
          <p:nvPr/>
        </p:nvSpPr>
        <p:spPr bwMode="auto">
          <a:xfrm>
            <a:off x="7632700" y="3730625"/>
            <a:ext cx="3222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40" name="Rectangle 84"/>
          <p:cNvSpPr>
            <a:spLocks noChangeArrowheads="1"/>
          </p:cNvSpPr>
          <p:nvPr/>
        </p:nvSpPr>
        <p:spPr bwMode="auto">
          <a:xfrm>
            <a:off x="7305675" y="3730625"/>
            <a:ext cx="327025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1</a:t>
            </a:r>
            <a:endParaRPr lang="en-IE" sz="800" dirty="0"/>
          </a:p>
        </p:txBody>
      </p:sp>
      <p:sp>
        <p:nvSpPr>
          <p:cNvPr id="41" name="Rectangle 85"/>
          <p:cNvSpPr>
            <a:spLocks noChangeArrowheads="1"/>
          </p:cNvSpPr>
          <p:nvPr/>
        </p:nvSpPr>
        <p:spPr bwMode="auto">
          <a:xfrm>
            <a:off x="6980238" y="3730625"/>
            <a:ext cx="325438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42" name="Rectangle 86"/>
          <p:cNvSpPr>
            <a:spLocks noChangeArrowheads="1"/>
          </p:cNvSpPr>
          <p:nvPr/>
        </p:nvSpPr>
        <p:spPr bwMode="auto">
          <a:xfrm>
            <a:off x="6659563" y="3730625"/>
            <a:ext cx="320675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3" name="Rectangle 87"/>
          <p:cNvSpPr>
            <a:spLocks noChangeArrowheads="1"/>
          </p:cNvSpPr>
          <p:nvPr/>
        </p:nvSpPr>
        <p:spPr bwMode="auto">
          <a:xfrm>
            <a:off x="8280400" y="3476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0</a:t>
            </a:r>
            <a:endParaRPr lang="en-IE" sz="800" dirty="0"/>
          </a:p>
        </p:txBody>
      </p:sp>
      <p:sp>
        <p:nvSpPr>
          <p:cNvPr id="44" name="Rectangle 88"/>
          <p:cNvSpPr>
            <a:spLocks noChangeArrowheads="1"/>
          </p:cNvSpPr>
          <p:nvPr/>
        </p:nvSpPr>
        <p:spPr bwMode="auto">
          <a:xfrm>
            <a:off x="7954963" y="3476625"/>
            <a:ext cx="325438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5" name="Rectangle 89"/>
          <p:cNvSpPr>
            <a:spLocks noChangeArrowheads="1"/>
          </p:cNvSpPr>
          <p:nvPr/>
        </p:nvSpPr>
        <p:spPr bwMode="auto">
          <a:xfrm>
            <a:off x="7632700" y="3476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46" name="Rectangle 90"/>
          <p:cNvSpPr>
            <a:spLocks noChangeArrowheads="1"/>
          </p:cNvSpPr>
          <p:nvPr/>
        </p:nvSpPr>
        <p:spPr bwMode="auto">
          <a:xfrm>
            <a:off x="7305675" y="3476625"/>
            <a:ext cx="32702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47" name="Rectangle 91"/>
          <p:cNvSpPr>
            <a:spLocks noChangeArrowheads="1"/>
          </p:cNvSpPr>
          <p:nvPr/>
        </p:nvSpPr>
        <p:spPr bwMode="auto">
          <a:xfrm>
            <a:off x="6980238" y="3476625"/>
            <a:ext cx="325438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48" name="Rectangle 92"/>
          <p:cNvSpPr>
            <a:spLocks noChangeArrowheads="1"/>
          </p:cNvSpPr>
          <p:nvPr/>
        </p:nvSpPr>
        <p:spPr bwMode="auto">
          <a:xfrm>
            <a:off x="6659563" y="3476625"/>
            <a:ext cx="32067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9" name="Rectangle 93"/>
          <p:cNvSpPr>
            <a:spLocks noChangeArrowheads="1"/>
          </p:cNvSpPr>
          <p:nvPr/>
        </p:nvSpPr>
        <p:spPr bwMode="auto">
          <a:xfrm>
            <a:off x="8280400" y="3222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50" name="Rectangle 94"/>
          <p:cNvSpPr>
            <a:spLocks noChangeArrowheads="1"/>
          </p:cNvSpPr>
          <p:nvPr/>
        </p:nvSpPr>
        <p:spPr bwMode="auto">
          <a:xfrm>
            <a:off x="7954963" y="3222625"/>
            <a:ext cx="325438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51" name="Rectangle 95"/>
          <p:cNvSpPr>
            <a:spLocks noChangeArrowheads="1"/>
          </p:cNvSpPr>
          <p:nvPr/>
        </p:nvSpPr>
        <p:spPr bwMode="auto">
          <a:xfrm>
            <a:off x="7632700" y="3222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2</a:t>
            </a:r>
            <a:endParaRPr lang="en-IE" sz="800" dirty="0"/>
          </a:p>
        </p:txBody>
      </p:sp>
      <p:sp>
        <p:nvSpPr>
          <p:cNvPr id="52" name="Rectangle 96"/>
          <p:cNvSpPr>
            <a:spLocks noChangeArrowheads="1"/>
          </p:cNvSpPr>
          <p:nvPr/>
        </p:nvSpPr>
        <p:spPr bwMode="auto">
          <a:xfrm>
            <a:off x="7305675" y="3222625"/>
            <a:ext cx="32702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53" name="Rectangle 97"/>
          <p:cNvSpPr>
            <a:spLocks noChangeArrowheads="1"/>
          </p:cNvSpPr>
          <p:nvPr/>
        </p:nvSpPr>
        <p:spPr bwMode="auto">
          <a:xfrm>
            <a:off x="6980238" y="3222625"/>
            <a:ext cx="325438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54" name="Rectangle 98"/>
          <p:cNvSpPr>
            <a:spLocks noChangeArrowheads="1"/>
          </p:cNvSpPr>
          <p:nvPr/>
        </p:nvSpPr>
        <p:spPr bwMode="auto">
          <a:xfrm>
            <a:off x="6659563" y="3222625"/>
            <a:ext cx="32067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0.4</a:t>
            </a:r>
          </a:p>
        </p:txBody>
      </p:sp>
      <p:sp>
        <p:nvSpPr>
          <p:cNvPr id="55" name="Line 99"/>
          <p:cNvSpPr>
            <a:spLocks noChangeShapeType="1"/>
          </p:cNvSpPr>
          <p:nvPr/>
        </p:nvSpPr>
        <p:spPr bwMode="auto">
          <a:xfrm>
            <a:off x="6659563" y="3222625"/>
            <a:ext cx="19431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6" name="Line 100"/>
          <p:cNvSpPr>
            <a:spLocks noChangeShapeType="1"/>
          </p:cNvSpPr>
          <p:nvPr/>
        </p:nvSpPr>
        <p:spPr bwMode="auto">
          <a:xfrm>
            <a:off x="6659563" y="34766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7" name="Line 101"/>
          <p:cNvSpPr>
            <a:spLocks noChangeShapeType="1"/>
          </p:cNvSpPr>
          <p:nvPr/>
        </p:nvSpPr>
        <p:spPr bwMode="auto">
          <a:xfrm>
            <a:off x="6659563" y="37306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8" name="Line 102"/>
          <p:cNvSpPr>
            <a:spLocks noChangeShapeType="1"/>
          </p:cNvSpPr>
          <p:nvPr/>
        </p:nvSpPr>
        <p:spPr bwMode="auto">
          <a:xfrm>
            <a:off x="6659563" y="3973513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9" name="Line 103"/>
          <p:cNvSpPr>
            <a:spLocks noChangeShapeType="1"/>
          </p:cNvSpPr>
          <p:nvPr/>
        </p:nvSpPr>
        <p:spPr bwMode="auto">
          <a:xfrm>
            <a:off x="6659563" y="423227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0" name="Line 104"/>
          <p:cNvSpPr>
            <a:spLocks noChangeShapeType="1"/>
          </p:cNvSpPr>
          <p:nvPr/>
        </p:nvSpPr>
        <p:spPr bwMode="auto">
          <a:xfrm>
            <a:off x="6659563" y="4483100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1" name="Line 105"/>
          <p:cNvSpPr>
            <a:spLocks noChangeShapeType="1"/>
          </p:cNvSpPr>
          <p:nvPr/>
        </p:nvSpPr>
        <p:spPr bwMode="auto">
          <a:xfrm>
            <a:off x="6659563" y="4738688"/>
            <a:ext cx="19431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2" name="Line 106"/>
          <p:cNvSpPr>
            <a:spLocks noChangeShapeType="1"/>
          </p:cNvSpPr>
          <p:nvPr/>
        </p:nvSpPr>
        <p:spPr bwMode="auto">
          <a:xfrm>
            <a:off x="6659563" y="3222625"/>
            <a:ext cx="0" cy="15160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3" name="Line 107"/>
          <p:cNvSpPr>
            <a:spLocks noChangeShapeType="1"/>
          </p:cNvSpPr>
          <p:nvPr/>
        </p:nvSpPr>
        <p:spPr bwMode="auto">
          <a:xfrm>
            <a:off x="6980238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4" name="Line 108"/>
          <p:cNvSpPr>
            <a:spLocks noChangeShapeType="1"/>
          </p:cNvSpPr>
          <p:nvPr/>
        </p:nvSpPr>
        <p:spPr bwMode="auto">
          <a:xfrm>
            <a:off x="7305675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5" name="Line 109"/>
          <p:cNvSpPr>
            <a:spLocks noChangeShapeType="1"/>
          </p:cNvSpPr>
          <p:nvPr/>
        </p:nvSpPr>
        <p:spPr bwMode="auto">
          <a:xfrm>
            <a:off x="7632700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6" name="Line 110"/>
          <p:cNvSpPr>
            <a:spLocks noChangeShapeType="1"/>
          </p:cNvSpPr>
          <p:nvPr/>
        </p:nvSpPr>
        <p:spPr bwMode="auto">
          <a:xfrm>
            <a:off x="7954963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7" name="Line 111"/>
          <p:cNvSpPr>
            <a:spLocks noChangeShapeType="1"/>
          </p:cNvSpPr>
          <p:nvPr/>
        </p:nvSpPr>
        <p:spPr bwMode="auto">
          <a:xfrm>
            <a:off x="8280400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8" name="Line 112"/>
          <p:cNvSpPr>
            <a:spLocks noChangeShapeType="1"/>
          </p:cNvSpPr>
          <p:nvPr/>
        </p:nvSpPr>
        <p:spPr bwMode="auto">
          <a:xfrm>
            <a:off x="8602663" y="3222625"/>
            <a:ext cx="0" cy="15160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9" name="Rectangle 114"/>
          <p:cNvSpPr>
            <a:spLocks noChangeArrowheads="1"/>
          </p:cNvSpPr>
          <p:nvPr/>
        </p:nvSpPr>
        <p:spPr bwMode="auto">
          <a:xfrm>
            <a:off x="5724525" y="4494213"/>
            <a:ext cx="360363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5.0</a:t>
            </a:r>
            <a:endParaRPr lang="en-IE" sz="800" dirty="0"/>
          </a:p>
        </p:txBody>
      </p:sp>
      <p:sp>
        <p:nvSpPr>
          <p:cNvPr id="70" name="Rectangle 115"/>
          <p:cNvSpPr>
            <a:spLocks noChangeArrowheads="1"/>
          </p:cNvSpPr>
          <p:nvPr/>
        </p:nvSpPr>
        <p:spPr bwMode="auto">
          <a:xfrm>
            <a:off x="5724525" y="4235450"/>
            <a:ext cx="3603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4.0</a:t>
            </a:r>
            <a:endParaRPr lang="en-IE" sz="800" dirty="0"/>
          </a:p>
        </p:txBody>
      </p:sp>
      <p:sp>
        <p:nvSpPr>
          <p:cNvPr id="71" name="Rectangle 116"/>
          <p:cNvSpPr>
            <a:spLocks noChangeArrowheads="1"/>
          </p:cNvSpPr>
          <p:nvPr/>
        </p:nvSpPr>
        <p:spPr bwMode="auto">
          <a:xfrm>
            <a:off x="5724525" y="3965575"/>
            <a:ext cx="360363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3.0</a:t>
            </a:r>
            <a:endParaRPr lang="en-IE" sz="800" dirty="0"/>
          </a:p>
        </p:txBody>
      </p:sp>
      <p:sp>
        <p:nvSpPr>
          <p:cNvPr id="72" name="Rectangle 117"/>
          <p:cNvSpPr>
            <a:spLocks noChangeArrowheads="1"/>
          </p:cNvSpPr>
          <p:nvPr/>
        </p:nvSpPr>
        <p:spPr bwMode="auto">
          <a:xfrm>
            <a:off x="5724525" y="3694113"/>
            <a:ext cx="360363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3.0</a:t>
            </a:r>
            <a:endParaRPr lang="en-IE" sz="800" dirty="0"/>
          </a:p>
        </p:txBody>
      </p:sp>
      <p:sp>
        <p:nvSpPr>
          <p:cNvPr id="73" name="Rectangle 118"/>
          <p:cNvSpPr>
            <a:spLocks noChangeArrowheads="1"/>
          </p:cNvSpPr>
          <p:nvPr/>
        </p:nvSpPr>
        <p:spPr bwMode="auto">
          <a:xfrm>
            <a:off x="5724525" y="3432175"/>
            <a:ext cx="3603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1.0</a:t>
            </a:r>
            <a:endParaRPr lang="en-IE" sz="800" dirty="0"/>
          </a:p>
        </p:txBody>
      </p:sp>
      <p:sp>
        <p:nvSpPr>
          <p:cNvPr id="74" name="Rectangle 119"/>
          <p:cNvSpPr>
            <a:spLocks noChangeArrowheads="1"/>
          </p:cNvSpPr>
          <p:nvPr/>
        </p:nvSpPr>
        <p:spPr bwMode="auto">
          <a:xfrm>
            <a:off x="5724525" y="3213100"/>
            <a:ext cx="360363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0</a:t>
            </a:r>
          </a:p>
        </p:txBody>
      </p:sp>
      <p:sp>
        <p:nvSpPr>
          <p:cNvPr id="75" name="Line 120"/>
          <p:cNvSpPr>
            <a:spLocks noChangeShapeType="1"/>
          </p:cNvSpPr>
          <p:nvPr/>
        </p:nvSpPr>
        <p:spPr bwMode="auto">
          <a:xfrm>
            <a:off x="5724525" y="3213100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6" name="Line 121"/>
          <p:cNvSpPr>
            <a:spLocks noChangeShapeType="1"/>
          </p:cNvSpPr>
          <p:nvPr/>
        </p:nvSpPr>
        <p:spPr bwMode="auto">
          <a:xfrm>
            <a:off x="5724525" y="34321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7" name="Line 122"/>
          <p:cNvSpPr>
            <a:spLocks noChangeShapeType="1"/>
          </p:cNvSpPr>
          <p:nvPr/>
        </p:nvSpPr>
        <p:spPr bwMode="auto">
          <a:xfrm>
            <a:off x="5724525" y="369411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8" name="Line 123"/>
          <p:cNvSpPr>
            <a:spLocks noChangeShapeType="1"/>
          </p:cNvSpPr>
          <p:nvPr/>
        </p:nvSpPr>
        <p:spPr bwMode="auto">
          <a:xfrm>
            <a:off x="5724525" y="39655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9" name="Line 124"/>
          <p:cNvSpPr>
            <a:spLocks noChangeShapeType="1"/>
          </p:cNvSpPr>
          <p:nvPr/>
        </p:nvSpPr>
        <p:spPr bwMode="auto">
          <a:xfrm>
            <a:off x="5724525" y="42354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0" name="Line 125"/>
          <p:cNvSpPr>
            <a:spLocks noChangeShapeType="1"/>
          </p:cNvSpPr>
          <p:nvPr/>
        </p:nvSpPr>
        <p:spPr bwMode="auto">
          <a:xfrm>
            <a:off x="5724525" y="449421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1" name="Line 126"/>
          <p:cNvSpPr>
            <a:spLocks noChangeShapeType="1"/>
          </p:cNvSpPr>
          <p:nvPr/>
        </p:nvSpPr>
        <p:spPr bwMode="auto">
          <a:xfrm>
            <a:off x="5724525" y="4725988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2" name="Line 127"/>
          <p:cNvSpPr>
            <a:spLocks noChangeShapeType="1"/>
          </p:cNvSpPr>
          <p:nvPr/>
        </p:nvSpPr>
        <p:spPr bwMode="auto">
          <a:xfrm>
            <a:off x="5724525" y="3213100"/>
            <a:ext cx="0" cy="15128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3" name="Line 128"/>
          <p:cNvSpPr>
            <a:spLocks noChangeShapeType="1"/>
          </p:cNvSpPr>
          <p:nvPr/>
        </p:nvSpPr>
        <p:spPr bwMode="auto">
          <a:xfrm>
            <a:off x="6084888" y="3213100"/>
            <a:ext cx="0" cy="15128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4" name="AutoShape 170"/>
          <p:cNvSpPr>
            <a:spLocks noChangeArrowheads="1"/>
          </p:cNvSpPr>
          <p:nvPr/>
        </p:nvSpPr>
        <p:spPr bwMode="auto">
          <a:xfrm>
            <a:off x="4211638" y="3490913"/>
            <a:ext cx="647700" cy="649288"/>
          </a:xfrm>
          <a:prstGeom prst="curvedRightArrow">
            <a:avLst>
              <a:gd name="adj1" fmla="val 20049"/>
              <a:gd name="adj2" fmla="val 40098"/>
              <a:gd name="adj3" fmla="val 33333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230"/>
          <p:cNvSpPr txBox="1">
            <a:spLocks noChangeArrowheads="1"/>
          </p:cNvSpPr>
          <p:nvPr/>
        </p:nvSpPr>
        <p:spPr bwMode="auto">
          <a:xfrm>
            <a:off x="5076825" y="3752850"/>
            <a:ext cx="6492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dirty="0" smtClean="0">
                <a:sym typeface="Symbol"/>
              </a:rPr>
              <a:t> </a:t>
            </a:r>
            <a:r>
              <a:rPr lang="en-IE" b="1" dirty="0" smtClean="0"/>
              <a:t>=</a:t>
            </a:r>
            <a:endParaRPr lang="el-GR" b="1" dirty="0"/>
          </a:p>
        </p:txBody>
      </p:sp>
      <p:sp>
        <p:nvSpPr>
          <p:cNvPr id="86" name="Text Box 231"/>
          <p:cNvSpPr txBox="1">
            <a:spLocks noChangeArrowheads="1"/>
          </p:cNvSpPr>
          <p:nvPr/>
        </p:nvSpPr>
        <p:spPr bwMode="auto">
          <a:xfrm>
            <a:off x="6084888" y="3783013"/>
            <a:ext cx="6492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IE" b="1"/>
              <a:t>X =</a:t>
            </a:r>
            <a:endParaRPr lang="el-GR" b="1"/>
          </a:p>
        </p:txBody>
      </p:sp>
      <p:sp>
        <p:nvSpPr>
          <p:cNvPr id="112" name="AutoShape 221"/>
          <p:cNvSpPr>
            <a:spLocks noChangeArrowheads="1"/>
          </p:cNvSpPr>
          <p:nvPr/>
        </p:nvSpPr>
        <p:spPr bwMode="auto">
          <a:xfrm>
            <a:off x="5410200" y="1905000"/>
            <a:ext cx="914400" cy="304800"/>
          </a:xfrm>
          <a:prstGeom prst="rightArrow">
            <a:avLst>
              <a:gd name="adj1" fmla="val 50000"/>
              <a:gd name="adj2" fmla="val 89714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4" name="Group 416"/>
          <p:cNvGraphicFramePr>
            <a:graphicFrameLocks/>
          </p:cNvGraphicFramePr>
          <p:nvPr/>
        </p:nvGraphicFramePr>
        <p:xfrm>
          <a:off x="6629400" y="1598841"/>
          <a:ext cx="2103437" cy="1508640"/>
        </p:xfrm>
        <a:graphic>
          <a:graphicData uri="http://schemas.openxmlformats.org/drawingml/2006/table">
            <a:tbl>
              <a:tblPr/>
              <a:tblGrid>
                <a:gridCol w="298433"/>
                <a:gridCol w="299462"/>
                <a:gridCol w="301520"/>
                <a:gridCol w="302549"/>
                <a:gridCol w="299462"/>
                <a:gridCol w="302549"/>
                <a:gridCol w="299462"/>
              </a:tblGrid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8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2075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2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13" name="Title 1"/>
          <p:cNvSpPr>
            <a:spLocks noGrp="1"/>
          </p:cNvSpPr>
          <p:nvPr>
            <p:ph type="title"/>
          </p:nvPr>
        </p:nvSpPr>
        <p:spPr>
          <a:xfrm>
            <a:off x="457200" y="6167"/>
            <a:ext cx="8229600" cy="1143000"/>
          </a:xfrm>
        </p:spPr>
        <p:txBody>
          <a:bodyPr/>
          <a:lstStyle/>
          <a:p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-Way Spectral Cluster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054850" y="3213100"/>
            <a:ext cx="900113" cy="1656060"/>
          </a:xfrm>
          <a:prstGeom prst="rect">
            <a:avLst/>
          </a:prstGeom>
          <a:noFill/>
          <a:ln w="381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7234511" y="5059660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k</a:t>
            </a:r>
            <a:r>
              <a:rPr lang="en-US" dirty="0" smtClean="0"/>
              <a:t> = 3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0197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3356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ts and spectral clustering</a:t>
            </a:r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484784"/>
            <a:ext cx="341947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74" y="2492896"/>
            <a:ext cx="38195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887" y="3429995"/>
            <a:ext cx="35433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1560" y="4581128"/>
            <a:ext cx="77048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latin typeface="+mj-lt"/>
              </a:rPr>
              <a:t>Relaxing </a:t>
            </a:r>
            <a:r>
              <a:rPr lang="en-US" sz="2800" dirty="0" err="1">
                <a:solidFill>
                  <a:schemeClr val="accent6">
                    <a:lumMod val="75000"/>
                  </a:schemeClr>
                </a:solidFill>
                <a:latin typeface="+mj-lt"/>
              </a:rPr>
              <a:t>Ncut</a:t>
            </a:r>
            <a:r>
              <a:rPr lang="en-US" sz="2800" dirty="0">
                <a:latin typeface="+mj-lt"/>
              </a:rPr>
              <a:t> leads </a:t>
            </a:r>
            <a:r>
              <a:rPr lang="en-US" sz="2800" dirty="0" smtClean="0">
                <a:latin typeface="+mj-lt"/>
              </a:rPr>
              <a:t>to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normalized spectral clustering</a:t>
            </a:r>
            <a:r>
              <a:rPr lang="en-US" sz="2800" dirty="0">
                <a:latin typeface="+mj-lt"/>
              </a:rPr>
              <a:t>, while relaxing </a:t>
            </a:r>
            <a:r>
              <a:rPr lang="en-US" sz="2800" dirty="0" err="1">
                <a:solidFill>
                  <a:schemeClr val="accent6">
                    <a:lumMod val="75000"/>
                  </a:schemeClr>
                </a:solidFill>
                <a:latin typeface="+mj-lt"/>
              </a:rPr>
              <a:t>RatioCut</a:t>
            </a:r>
            <a:r>
              <a:rPr lang="en-US" sz="2800" dirty="0">
                <a:latin typeface="+mj-lt"/>
              </a:rPr>
              <a:t> leads </a:t>
            </a:r>
            <a:r>
              <a:rPr lang="en-US" sz="2800" dirty="0" smtClean="0">
                <a:latin typeface="+mj-lt"/>
              </a:rPr>
              <a:t>to </a:t>
            </a:r>
            <a:r>
              <a:rPr lang="en-US" sz="28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unnormalized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pectral cluster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0936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rmalized Graph Laplacian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195149"/>
              </p:ext>
            </p:extLst>
          </p:nvPr>
        </p:nvGraphicFramePr>
        <p:xfrm>
          <a:off x="787713" y="1550457"/>
          <a:ext cx="57578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5" name="Equation" r:id="rId4" imgW="2450880" imgH="241200" progId="Equation.3">
                  <p:embed/>
                </p:oleObj>
              </mc:Choice>
              <mc:Fallback>
                <p:oleObj name="Equation" r:id="rId4" imgW="2450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713" y="1550457"/>
                        <a:ext cx="575786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045568"/>
              </p:ext>
            </p:extLst>
          </p:nvPr>
        </p:nvGraphicFramePr>
        <p:xfrm>
          <a:off x="645226" y="3861048"/>
          <a:ext cx="34909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6" name="Equation" r:id="rId6" imgW="1485720" imgH="228600" progId="Equation.3">
                  <p:embed/>
                </p:oleObj>
              </mc:Choice>
              <mc:Fallback>
                <p:oleObj name="Equation" r:id="rId6" imgW="1485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226" y="3861048"/>
                        <a:ext cx="3490913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02209"/>
              </p:ext>
            </p:extLst>
          </p:nvPr>
        </p:nvGraphicFramePr>
        <p:xfrm>
          <a:off x="2483013" y="1931805"/>
          <a:ext cx="4056063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37" name="Equation" r:id="rId8" imgW="1726920" imgH="533160" progId="Equation.3">
                  <p:embed/>
                </p:oleObj>
              </mc:Choice>
              <mc:Fallback>
                <p:oleObj name="Equation" r:id="rId8" imgW="172692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013" y="1931805"/>
                        <a:ext cx="4056063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20438" y="4653136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L</a:t>
            </a:r>
            <a:r>
              <a:rPr lang="en-US" sz="2400" baseline="-25000" dirty="0" err="1" smtClean="0"/>
              <a:t>rw</a:t>
            </a:r>
            <a:r>
              <a:rPr lang="en-US" sz="2400" dirty="0" smtClean="0"/>
              <a:t> closely connected to random walks (to be discussed in future lectures)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422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7889" y="107163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ectral clustering (besides graphs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6" y="1250163"/>
            <a:ext cx="835292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n be used to cluster any points (not just vertices), as long as there is an appropriate similarity matrix </a:t>
            </a:r>
          </a:p>
          <a:p>
            <a:endParaRPr lang="en-US" sz="2400" dirty="0" smtClean="0"/>
          </a:p>
          <a:p>
            <a:r>
              <a:rPr lang="en-US" sz="2400" dirty="0" smtClean="0"/>
              <a:t>Needs to be </a:t>
            </a:r>
            <a:r>
              <a:rPr lang="en-US" sz="2400" i="1" dirty="0" smtClean="0"/>
              <a:t>symmetric</a:t>
            </a:r>
            <a:r>
              <a:rPr lang="en-US" sz="2400" dirty="0" smtClean="0"/>
              <a:t> and </a:t>
            </a:r>
            <a:r>
              <a:rPr lang="en-US" sz="2400" i="1" dirty="0" smtClean="0"/>
              <a:t>non-negative</a:t>
            </a:r>
          </a:p>
          <a:p>
            <a:endParaRPr lang="en-US" sz="2400" dirty="0"/>
          </a:p>
          <a:p>
            <a:r>
              <a:rPr lang="en-US" sz="2400" dirty="0" smtClean="0"/>
              <a:t>How to construct a graph:</a:t>
            </a:r>
          </a:p>
          <a:p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ε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-neighborhoo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aph</a:t>
            </a:r>
            <a:r>
              <a:rPr lang="en-US" sz="2400" dirty="0"/>
              <a:t>: </a:t>
            </a:r>
            <a:r>
              <a:rPr lang="en-US" sz="2400" dirty="0" smtClean="0"/>
              <a:t>connect </a:t>
            </a:r>
            <a:r>
              <a:rPr lang="en-US" sz="2400" dirty="0"/>
              <a:t>all points whose pairwise distances are smaller than </a:t>
            </a:r>
            <a:r>
              <a:rPr lang="el-GR" sz="2400" dirty="0" smtClean="0"/>
              <a:t>ε</a:t>
            </a:r>
            <a:endParaRPr lang="el-GR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k-nearest neighbor graph</a:t>
            </a:r>
            <a:r>
              <a:rPr lang="en-US" sz="2400" dirty="0" smtClean="0"/>
              <a:t>: connect each point with each k nearest neighbor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ull graph</a:t>
            </a:r>
            <a:r>
              <a:rPr lang="en-US" sz="2400" dirty="0" smtClean="0"/>
              <a:t>: connect all points with weight in the edge (</a:t>
            </a:r>
            <a:r>
              <a:rPr lang="en-US" sz="2400" dirty="0" err="1" smtClean="0"/>
              <a:t>i</a:t>
            </a:r>
            <a:r>
              <a:rPr lang="en-US" sz="2400" dirty="0" smtClean="0"/>
              <a:t>, j) equal to the similarity of </a:t>
            </a:r>
            <a:r>
              <a:rPr lang="en-US" sz="2400" dirty="0" err="1" smtClean="0"/>
              <a:t>i</a:t>
            </a:r>
            <a:r>
              <a:rPr lang="en-US" sz="2400" dirty="0" smtClean="0"/>
              <a:t> and j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7717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3356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values of </a:t>
            </a:r>
            <a:r>
              <a:rPr lang="en-US" sz="2400" dirty="0" smtClean="0">
                <a:solidFill>
                  <a:schemeClr val="hlink"/>
                </a:solidFill>
              </a:rPr>
              <a:t>x</a:t>
            </a:r>
            <a:r>
              <a:rPr lang="en-US" sz="2400" dirty="0" smtClean="0"/>
              <a:t> minimize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For weighted matrices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ordering according to the </a:t>
            </a:r>
            <a:r>
              <a:rPr lang="en-US" sz="2400" dirty="0" smtClean="0">
                <a:solidFill>
                  <a:schemeClr val="hlink"/>
                </a:solidFill>
              </a:rPr>
              <a:t>x</a:t>
            </a:r>
            <a:r>
              <a:rPr lang="en-US" sz="2400" baseline="-25000" dirty="0" smtClean="0">
                <a:solidFill>
                  <a:schemeClr val="hlink"/>
                </a:solidFill>
              </a:rPr>
              <a:t>i</a:t>
            </a:r>
            <a:r>
              <a:rPr lang="en-US" sz="2400" dirty="0" smtClean="0">
                <a:solidFill>
                  <a:schemeClr val="hlink"/>
                </a:solidFill>
              </a:rPr>
              <a:t> </a:t>
            </a:r>
            <a:r>
              <a:rPr lang="en-US" sz="2400" dirty="0" smtClean="0"/>
              <a:t>values will group similar (connected) nodes together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208826"/>
              </p:ext>
            </p:extLst>
          </p:nvPr>
        </p:nvGraphicFramePr>
        <p:xfrm>
          <a:off x="2863850" y="2266950"/>
          <a:ext cx="1687513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2" name="Εξίσωση" r:id="rId3" imgW="1079280" imgH="380880" progId="Equation.3">
                  <p:embed/>
                </p:oleObj>
              </mc:Choice>
              <mc:Fallback>
                <p:oleObj name="Εξίσωση" r:id="rId3" imgW="107928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2266950"/>
                        <a:ext cx="1687513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892639"/>
              </p:ext>
            </p:extLst>
          </p:nvPr>
        </p:nvGraphicFramePr>
        <p:xfrm>
          <a:off x="2933700" y="3430588"/>
          <a:ext cx="18462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3" name="Εξίσωση" r:id="rId5" imgW="1346040" imgH="368280" progId="Equation.3">
                  <p:embed/>
                </p:oleObj>
              </mc:Choice>
              <mc:Fallback>
                <p:oleObj name="Εξίσωση" r:id="rId5" imgW="13460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3430588"/>
                        <a:ext cx="18462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4932363" y="2276475"/>
          <a:ext cx="935037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4" name="Equation" r:id="rId7" imgW="583693" imgH="266469" progId="Equation.3">
                  <p:embed/>
                </p:oleObj>
              </mc:Choice>
              <mc:Fallback>
                <p:oleObj name="Equation" r:id="rId7" imgW="583693" imgH="2664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276475"/>
                        <a:ext cx="935037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5292725" y="3500438"/>
          <a:ext cx="93503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5" name="Equation" r:id="rId9" imgW="583693" imgH="266469" progId="Equation.3">
                  <p:embed/>
                </p:oleObj>
              </mc:Choice>
              <mc:Fallback>
                <p:oleObj name="Equation" r:id="rId9" imgW="583693" imgH="2664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500438"/>
                        <a:ext cx="935038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9608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7314" y="1330603"/>
            <a:ext cx="754652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Summary of Part I</a:t>
            </a:r>
          </a:p>
          <a:p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I </a:t>
            </a:r>
          </a:p>
          <a:p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uts</a:t>
            </a:r>
          </a:p>
          <a:p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Spectral Clustering</a:t>
            </a:r>
          </a:p>
          <a:p>
            <a:r>
              <a:rPr lang="en-US" sz="2800" dirty="0" smtClean="0">
                <a:solidFill>
                  <a:srgbClr val="FF0000"/>
                </a:solidFill>
              </a:rPr>
              <a:t>Dense </a:t>
            </a:r>
            <a:r>
              <a:rPr lang="en-US" sz="2800" dirty="0" err="1" smtClean="0">
                <a:solidFill>
                  <a:srgbClr val="FF0000"/>
                </a:solidFill>
              </a:rPr>
              <a:t>Subgraphs</a:t>
            </a:r>
            <a:endParaRPr lang="en-US" sz="2800" dirty="0">
              <a:solidFill>
                <a:srgbClr val="FF0000"/>
              </a:solidFill>
            </a:endParaRPr>
          </a:p>
          <a:p>
            <a:endParaRPr lang="en-US" sz="2800" dirty="0" smtClean="0"/>
          </a:p>
          <a:p>
            <a:r>
              <a:rPr lang="en-US" sz="2800" dirty="0" smtClean="0"/>
              <a:t>Community </a:t>
            </a:r>
            <a:r>
              <a:rPr lang="en-US" sz="2800" dirty="0" smtClean="0"/>
              <a:t>Evaluation</a:t>
            </a:r>
            <a:endParaRPr lang="en-US" sz="28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4800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um Densest SUBGRAP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 to </a:t>
            </a:r>
            <a:r>
              <a:rPr lang="en-US" dirty="0" err="1" smtClean="0"/>
              <a:t>Aris</a:t>
            </a:r>
            <a:r>
              <a:rPr lang="en-US" dirty="0" smtClean="0"/>
              <a:t> Gioni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0143964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541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inding Dens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ub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845024"/>
          </a:xfrm>
        </p:spPr>
        <p:txBody>
          <a:bodyPr>
            <a:noAutofit/>
          </a:bodyPr>
          <a:lstStyle/>
          <a:p>
            <a:pPr algn="just"/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Dense </a:t>
            </a:r>
            <a:r>
              <a:rPr lang="en-US" sz="2800" dirty="0" err="1">
                <a:solidFill>
                  <a:schemeClr val="accent6">
                    <a:lumMod val="75000"/>
                  </a:schemeClr>
                </a:solidFill>
              </a:rPr>
              <a:t>subgraph</a:t>
            </a:r>
            <a:r>
              <a:rPr lang="en-US" sz="2800" dirty="0"/>
              <a:t>: A collection of vertices such that there ar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lot of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dges between them</a:t>
            </a:r>
          </a:p>
          <a:p>
            <a:pPr lvl="1" algn="just"/>
            <a:r>
              <a:rPr lang="en-US" sz="2400" dirty="0" smtClean="0"/>
              <a:t>E.g., find the subset of email users that talk the most between them</a:t>
            </a:r>
          </a:p>
          <a:p>
            <a:pPr lvl="1" algn="just"/>
            <a:r>
              <a:rPr lang="en-US" sz="2400" dirty="0" smtClean="0"/>
              <a:t>Or, find the subset of genes that are most commonly expressed together</a:t>
            </a:r>
          </a:p>
          <a:p>
            <a:pPr lvl="1" algn="just"/>
            <a:endParaRPr lang="en-US" sz="2400" dirty="0"/>
          </a:p>
          <a:p>
            <a:pPr algn="just"/>
            <a:r>
              <a:rPr lang="en-US" sz="2800" dirty="0" smtClean="0"/>
              <a:t>Similar to </a:t>
            </a:r>
            <a:r>
              <a:rPr lang="en-US" sz="2800" dirty="0" smtClean="0">
                <a:solidFill>
                  <a:srgbClr val="0070C0"/>
                </a:solidFill>
              </a:rPr>
              <a:t>community identification</a:t>
            </a:r>
            <a:r>
              <a:rPr lang="en-US" sz="2800" dirty="0" smtClean="0"/>
              <a:t> but we do </a:t>
            </a:r>
            <a:r>
              <a:rPr lang="en-US" sz="2800" i="1" dirty="0" smtClean="0"/>
              <a:t>not require </a:t>
            </a:r>
            <a:r>
              <a:rPr lang="en-US" sz="2800" dirty="0" smtClean="0"/>
              <a:t>that the dense </a:t>
            </a:r>
            <a:r>
              <a:rPr lang="en-US" sz="2800" dirty="0" err="1" smtClean="0"/>
              <a:t>subgraph</a:t>
            </a:r>
            <a:r>
              <a:rPr lang="en-US" sz="2800" dirty="0" smtClean="0"/>
              <a:t> is </a:t>
            </a:r>
            <a:r>
              <a:rPr lang="en-US" sz="2800" i="1" dirty="0" smtClean="0"/>
              <a:t>sparsely connected with the rest of the graph</a:t>
            </a:r>
            <a:r>
              <a:rPr lang="en-US" sz="2800" dirty="0" smtClean="0"/>
              <a:t>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285390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27013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init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Input: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undirected</a:t>
                </a:r>
                <a:r>
                  <a:rPr lang="en-US" dirty="0" smtClean="0"/>
                  <a:t> graph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𝐺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.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Degree </a:t>
                </a:r>
                <a:r>
                  <a:rPr lang="en-US" dirty="0"/>
                  <a:t>of node </a:t>
                </a:r>
                <a:r>
                  <a:rPr lang="en-US" dirty="0" smtClean="0"/>
                  <a:t>u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deg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𝑢</m:t>
                            </m:r>
                          </m:e>
                        </m:d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/>
                  <a:t>For two se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𝑆</m:t>
                    </m:r>
                    <m:r>
                      <a:rPr lang="en-US" b="0" i="1" smtClean="0">
                        <a:latin typeface="Cambria Math"/>
                      </a:rPr>
                      <m:t>⊆</m:t>
                    </m:r>
                    <m:r>
                      <a:rPr lang="en-US" b="0" i="1" smtClean="0"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r>
                      <a:rPr lang="en-US" b="0" i="1" smtClean="0">
                        <a:latin typeface="Cambria Math"/>
                      </a:rPr>
                      <m:t>⊆</m:t>
                    </m:r>
                    <m:r>
                      <a:rPr lang="en-US" b="0" i="1" smtClean="0"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u</m:t>
                              </m:r>
                              <m:r>
                                <a:rPr lang="en-US" b="0" i="0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v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: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𝑣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</m:d>
                    </m:oMath>
                  </m:oMathPara>
                </a14:m>
                <a:endParaRPr lang="en-US" b="0" dirty="0" smtClean="0">
                  <a:solidFill>
                    <a:srgbClr val="0070C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: </a:t>
                </a:r>
                <a:r>
                  <a:rPr lang="en-US" dirty="0"/>
                  <a:t>edges within </a:t>
                </a:r>
                <a:r>
                  <a:rPr lang="en-US" dirty="0" smtClean="0"/>
                  <a:t>nodes </a:t>
                </a:r>
                <a:r>
                  <a:rPr lang="en-US" dirty="0"/>
                  <a:t>i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endParaRPr lang="en-US" b="0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Graph Cut </a:t>
                </a:r>
                <a:r>
                  <a:rPr lang="en-US" dirty="0"/>
                  <a:t>defined by nodes i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: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edges betwee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 and the rest of the </a:t>
                </a:r>
                <a:r>
                  <a:rPr lang="en-US" dirty="0" smtClean="0"/>
                  <a:t>graph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duced 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Subgraph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 smtClean="0"/>
                  <a:t>by se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(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161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49200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54868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115616" y="2420888"/>
            <a:ext cx="69546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Given </a:t>
            </a:r>
            <a:r>
              <a:rPr lang="en-US" sz="2400" i="1" dirty="0" smtClean="0"/>
              <a:t>k</a:t>
            </a:r>
            <a:r>
              <a:rPr lang="en-US" sz="2400" dirty="0" smtClean="0"/>
              <a:t>,  find </a:t>
            </a:r>
            <a:r>
              <a:rPr lang="en-US" sz="2400" dirty="0"/>
              <a:t>all cliques of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reate graph (clique </a:t>
            </a:r>
            <a:r>
              <a:rPr lang="en-US" sz="2400" dirty="0"/>
              <a:t>graph) where all cliques are </a:t>
            </a:r>
            <a:r>
              <a:rPr lang="en-US" sz="2400" dirty="0" smtClean="0"/>
              <a:t>vertices, </a:t>
            </a:r>
            <a:r>
              <a:rPr lang="en-US" sz="2400" dirty="0"/>
              <a:t>and </a:t>
            </a:r>
            <a:r>
              <a:rPr lang="en-US" sz="2400" dirty="0" smtClean="0"/>
              <a:t>two cliques that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shar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-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1 vertices </a:t>
            </a:r>
            <a:r>
              <a:rPr lang="en-US" sz="2400" dirty="0"/>
              <a:t>are connected via </a:t>
            </a:r>
            <a:r>
              <a:rPr lang="en-US" sz="2400" dirty="0" smtClean="0"/>
              <a:t>an edge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ommunities </a:t>
            </a:r>
            <a:r>
              <a:rPr lang="en-US" sz="2400" dirty="0"/>
              <a:t>are </a:t>
            </a:r>
            <a:r>
              <a:rPr lang="en-US" sz="2400" dirty="0" smtClean="0"/>
              <a:t>the </a:t>
            </a:r>
            <a:r>
              <a:rPr lang="en-US" sz="2400" dirty="0"/>
              <a:t>connected components of this graph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0648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217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init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23618" y="1268760"/>
                <a:ext cx="8540869" cy="4525963"/>
              </a:xfrm>
            </p:spPr>
            <p:txBody>
              <a:bodyPr>
                <a:noAutofit/>
              </a:bodyPr>
              <a:lstStyle/>
              <a:p>
                <a:r>
                  <a:rPr lang="en-US" sz="2800" dirty="0" smtClean="0"/>
                  <a:t>How do we define the </a:t>
                </a:r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density</a:t>
                </a:r>
                <a:r>
                  <a:rPr lang="en-US" sz="2800" dirty="0" smtClean="0"/>
                  <a:t> of a </a:t>
                </a:r>
                <a:r>
                  <a:rPr lang="en-US" sz="2800" dirty="0" err="1" smtClean="0"/>
                  <a:t>subgraph</a:t>
                </a:r>
                <a:r>
                  <a:rPr lang="en-US" sz="2800" dirty="0" smtClean="0"/>
                  <a:t>?</a:t>
                </a:r>
              </a:p>
              <a:p>
                <a:endParaRPr lang="en-US" sz="1200" dirty="0" smtClean="0"/>
              </a:p>
              <a:p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verage Degree</a:t>
                </a:r>
                <a:r>
                  <a:rPr lang="en-US" sz="2800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</m:e>
                      </m:d>
                      <m:r>
                        <a:rPr lang="en-US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|</m:t>
                          </m:r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8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𝑆</m:t>
                              </m:r>
                            </m:e>
                          </m:d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</m:num>
                        <m:den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n-US" sz="2800" b="0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16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roblem</a:t>
                </a:r>
                <a:r>
                  <a:rPr lang="en-US" sz="2800" dirty="0" smtClean="0"/>
                  <a:t>: Given graph G, find subset S, that maximizes density </a:t>
                </a:r>
                <a:r>
                  <a:rPr lang="en-US" sz="2800" dirty="0" smtClean="0">
                    <a:solidFill>
                      <a:srgbClr val="0070C0"/>
                    </a:solidFill>
                  </a:rPr>
                  <a:t>d(S)</a:t>
                </a:r>
              </a:p>
              <a:p>
                <a:pPr lvl="1"/>
                <a:r>
                  <a:rPr lang="en-US" dirty="0" smtClean="0"/>
                  <a:t>Surprisingly there is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olynomial-time algorithm </a:t>
                </a:r>
                <a:r>
                  <a:rPr lang="en-US" dirty="0" smtClean="0"/>
                  <a:t>for this problem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3618" y="1268760"/>
                <a:ext cx="8540869" cy="4525963"/>
              </a:xfrm>
              <a:blipFill rotWithShape="0">
                <a:blip r:embed="rId2"/>
                <a:stretch>
                  <a:fillRect l="-1284" t="-1211" r="-128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921995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0502" y="12828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4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9512" y="1988840"/>
            <a:ext cx="33528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139952" y="1628800"/>
                <a:ext cx="4896544" cy="2723502"/>
              </a:xfrm>
              <a:prstGeom prst="rect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Given a graph*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𝐺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, </a:t>
                </a:r>
                <a:endParaRPr lang="en-US" sz="2400" dirty="0" smtClean="0"/>
              </a:p>
              <a:p>
                <a:r>
                  <a:rPr lang="en-US" sz="2400" dirty="0" smtClean="0"/>
                  <a:t>A source vertex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𝑠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∈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𝑉</m:t>
                    </m:r>
                  </m:oMath>
                </a14:m>
                <a:r>
                  <a:rPr lang="en-US" sz="2400" dirty="0" smtClean="0"/>
                  <a:t>, </a:t>
                </a:r>
              </a:p>
              <a:p>
                <a:r>
                  <a:rPr lang="en-US" sz="2400" dirty="0" smtClean="0"/>
                  <a:t>A destination vertex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50"/>
                        </a:solidFill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solidFill>
                          <a:srgbClr val="00B050"/>
                        </a:solidFill>
                        <a:latin typeface="Cambria Math"/>
                      </a:rPr>
                      <m:t>∈</m:t>
                    </m:r>
                    <m:r>
                      <a:rPr lang="en-US" sz="2400" b="0" i="1" smtClean="0">
                        <a:solidFill>
                          <a:srgbClr val="00B050"/>
                        </a:solidFill>
                        <a:latin typeface="Cambria Math"/>
                      </a:rPr>
                      <m:t>𝑉</m:t>
                    </m:r>
                  </m:oMath>
                </a14:m>
                <a:endParaRPr lang="en-US" sz="2400" dirty="0" smtClean="0">
                  <a:solidFill>
                    <a:srgbClr val="00B050"/>
                  </a:solidFill>
                </a:endParaRPr>
              </a:p>
              <a:p>
                <a:endParaRPr lang="en-US" sz="2400" dirty="0"/>
              </a:p>
              <a:p>
                <a:r>
                  <a:rPr lang="en-US" sz="2400" dirty="0" smtClean="0"/>
                  <a:t>Find a set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⊆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</m:oMath>
                </a14:m>
                <a:endParaRPr lang="en-US" sz="2400" dirty="0" smtClean="0">
                  <a:solidFill>
                    <a:srgbClr val="0070C0"/>
                  </a:solidFill>
                </a:endParaRPr>
              </a:p>
              <a:p>
                <a:r>
                  <a:rPr lang="en-US" sz="2400" dirty="0" smtClean="0"/>
                  <a:t>Such that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∈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 smtClean="0"/>
                  <a:t>an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∈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minimizes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1628800"/>
                <a:ext cx="4896544" cy="2723502"/>
              </a:xfrm>
              <a:prstGeom prst="rect">
                <a:avLst/>
              </a:prstGeom>
              <a:blipFill rotWithShape="0">
                <a:blip r:embed="rId3"/>
                <a:stretch>
                  <a:fillRect l="-1739" t="-1559" b="-2450"/>
                </a:stretch>
              </a:blipFill>
              <a:ln>
                <a:solidFill>
                  <a:schemeClr val="accent6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283968" y="4574361"/>
            <a:ext cx="2956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 The graph may b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5581" y="5069857"/>
            <a:ext cx="8820472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Min-Cut = Max-Flow</a:t>
            </a:r>
            <a:r>
              <a:rPr lang="en-US" sz="2400" dirty="0" smtClean="0"/>
              <a:t>: the minimum cut maximizes the flow that can be sent from s to t. There is a polynomial time solution.</a:t>
            </a:r>
          </a:p>
          <a:p>
            <a:endParaRPr lang="en-US" sz="600" dirty="0" smtClean="0"/>
          </a:p>
          <a:p>
            <a:r>
              <a:rPr lang="en-US" sz="2000" dirty="0"/>
              <a:t>the </a:t>
            </a:r>
            <a:r>
              <a:rPr lang="en-US" sz="2000" i="1" dirty="0">
                <a:solidFill>
                  <a:srgbClr val="FF0000"/>
                </a:solidFill>
              </a:rPr>
              <a:t>maximum amount of flow</a:t>
            </a:r>
            <a:r>
              <a:rPr lang="en-US" sz="2000" dirty="0"/>
              <a:t> passing from the source to the sink is equal to the </a:t>
            </a:r>
            <a:r>
              <a:rPr lang="en-US" sz="2000" dirty="0">
                <a:solidFill>
                  <a:srgbClr val="FF0000"/>
                </a:solidFill>
              </a:rPr>
              <a:t>total weight of the edges in the minimum </a:t>
            </a:r>
            <a:r>
              <a:rPr lang="en-US" sz="2000" dirty="0" smtClean="0">
                <a:solidFill>
                  <a:srgbClr val="FF0000"/>
                </a:solidFill>
              </a:rPr>
              <a:t>cu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3929739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368" y="-4868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cis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23528" y="2725842"/>
                <a:ext cx="6022995" cy="34172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sz="2800" b="0" dirty="0" smtClean="0">
                  <a:solidFill>
                    <a:srgbClr val="0070C0"/>
                  </a:solidFill>
                </a:endParaRPr>
              </a:p>
              <a:p>
                <a:pPr lvl="1"/>
                <a:endParaRPr lang="en-US" b="0" dirty="0" smtClean="0">
                  <a:solidFill>
                    <a:srgbClr val="0070C0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2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  <m:d>
                          <m:dPr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d>
                      </m:e>
                    </m:d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𝑐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|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𝑆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|</m:t>
                    </m:r>
                  </m:oMath>
                </a14:m>
                <a:endParaRPr lang="en-US" sz="2800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func>
                          <m:funcPr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  <m:d>
                          <m:d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</m:t>
                            </m:r>
                            <m:acc>
                              <m:accPr>
                                <m:chr m:val="̅"/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𝑆</m:t>
                                </m:r>
                              </m:e>
                            </m:acc>
                          </m:e>
                        </m:d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≥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</m:t>
                        </m:r>
                      </m:e>
                    </m:nary>
                  </m:oMath>
                </a14:m>
                <a:endParaRPr lang="en-US" sz="2800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2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supHide m:val="on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</m:oMath>
                </a14:m>
                <a:endParaRPr lang="en-US" sz="2800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b="0" dirty="0" smtClean="0">
                  <a:solidFill>
                    <a:srgbClr val="0070C0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8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sz="28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2|</m:t>
                    </m:r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endParaRPr lang="en-US" sz="3200" b="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2725842"/>
                <a:ext cx="6022995" cy="341728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1741605"/>
            <a:ext cx="4086225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5843" y="897829"/>
                <a:ext cx="6120680" cy="1180728"/>
              </a:xfrm>
            </p:spPr>
            <p:txBody>
              <a:bodyPr>
                <a:noAutofit/>
              </a:bodyPr>
              <a:lstStyle/>
              <a:p>
                <a:r>
                  <a:rPr lang="en-US" sz="2800" dirty="0" smtClean="0"/>
                  <a:t>Consider the decision problem:</a:t>
                </a:r>
              </a:p>
              <a:p>
                <a:pPr lvl="1"/>
                <a:r>
                  <a:rPr lang="en-US" dirty="0" smtClean="0"/>
                  <a:t>Is there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 with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≥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 smtClean="0"/>
                  <a:t>?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5843" y="897829"/>
                <a:ext cx="6120680" cy="1180728"/>
              </a:xfrm>
              <a:blipFill rotWithShape="0">
                <a:blip r:embed="rId5"/>
                <a:stretch>
                  <a:fillRect l="-1793" t="-4639" b="-206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9846099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4"/>
                <a:ext cx="8229600" cy="525658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800" dirty="0" smtClean="0"/>
                  <a:t>For a value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sz="2800" dirty="0" smtClean="0"/>
                  <a:t> we do the following transformation</a:t>
                </a:r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 smtClean="0"/>
              </a:p>
              <a:p>
                <a:r>
                  <a:rPr lang="en-US" sz="2800" dirty="0" smtClean="0"/>
                  <a:t>We ask for a min s-t cut in the new graph</a:t>
                </a:r>
                <a:endParaRPr 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4"/>
                <a:ext cx="8229600" cy="5256584"/>
              </a:xfrm>
              <a:blipFill rotWithShape="0">
                <a:blip r:embed="rId2"/>
                <a:stretch>
                  <a:fillRect l="-1333" t="-1972" b="-174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775" y="2374552"/>
            <a:ext cx="5610225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27" y="2855565"/>
            <a:ext cx="4086225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5398347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ation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ere is a cut that has valu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2|</m:t>
                    </m:r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|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61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636912"/>
            <a:ext cx="5172075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005115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ation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1" y="1397878"/>
                <a:ext cx="7643192" cy="139765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Every other cut has value:</a:t>
                </a:r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1" y="1397878"/>
                <a:ext cx="7643192" cy="1397659"/>
              </a:xfrm>
              <a:blipFill rotWithShape="0">
                <a:blip r:embed="rId2"/>
                <a:stretch>
                  <a:fillRect l="-1994" t="-565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924944"/>
            <a:ext cx="56007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6371145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ation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79147" y="1340768"/>
                <a:ext cx="7643192" cy="1195338"/>
              </a:xfrm>
            </p:spPr>
            <p:txBody>
              <a:bodyPr/>
              <a:lstStyle/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2|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dirty="0" smtClean="0"/>
                  <a:t> the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≠∅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≥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9147" y="1340768"/>
                <a:ext cx="7643192" cy="1195338"/>
              </a:xfrm>
              <a:blipFill rotWithShape="0">
                <a:blip r:embed="rId2"/>
                <a:stretch>
                  <a:fillRect l="-1836" t="-5102" b="-918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924944"/>
            <a:ext cx="56007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6126698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 (Goldberg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Given the input graph </a:t>
            </a:r>
            <a:r>
              <a:rPr lang="en-US" dirty="0" smtClean="0">
                <a:solidFill>
                  <a:srgbClr val="0070C0"/>
                </a:solidFill>
              </a:rPr>
              <a:t>G</a:t>
            </a:r>
            <a:r>
              <a:rPr lang="en-US" dirty="0" smtClean="0"/>
              <a:t>, and value 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C</a:t>
            </a:r>
            <a:r>
              <a:rPr lang="en-US" dirty="0" smtClean="0"/>
              <a:t>reate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 instance </a:t>
            </a:r>
            <a:r>
              <a:rPr lang="en-US" dirty="0" smtClean="0"/>
              <a:t>graph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mpute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f the set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 is not empty, return </a:t>
            </a:r>
            <a:r>
              <a:rPr lang="en-US" dirty="0" smtClean="0">
                <a:solidFill>
                  <a:srgbClr val="FF0000"/>
                </a:solidFill>
              </a:rPr>
              <a:t>Y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lse return </a:t>
            </a:r>
            <a:r>
              <a:rPr lang="en-US" dirty="0" smtClean="0">
                <a:solidFill>
                  <a:srgbClr val="FF0000"/>
                </a:solidFill>
              </a:rPr>
              <a:t>NO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w do we find the set with </a:t>
            </a:r>
            <a:r>
              <a:rPr lang="en-US" dirty="0" smtClean="0">
                <a:solidFill>
                  <a:srgbClr val="FF0000"/>
                </a:solidFill>
              </a:rPr>
              <a:t>maximum</a:t>
            </a:r>
            <a:r>
              <a:rPr lang="en-US" dirty="0" smtClean="0"/>
              <a:t> densit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6697979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 algorith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-cut</a:t>
            </a:r>
            <a:r>
              <a:rPr lang="en-US" dirty="0" smtClean="0"/>
              <a:t> algorithm find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al</a:t>
            </a:r>
            <a:r>
              <a:rPr lang="en-US" dirty="0" smtClean="0"/>
              <a:t> solution in polynomial time </a:t>
            </a:r>
            <a:r>
              <a:rPr lang="en-US" dirty="0" smtClean="0">
                <a:solidFill>
                  <a:srgbClr val="0070C0"/>
                </a:solidFill>
              </a:rPr>
              <a:t>O(nm)</a:t>
            </a:r>
            <a:r>
              <a:rPr lang="en-US" dirty="0" smtClean="0"/>
              <a:t>, but this is too expensive for real networks.</a:t>
            </a:r>
          </a:p>
          <a:p>
            <a:r>
              <a:rPr lang="en-US" dirty="0" smtClean="0"/>
              <a:t>We will now describe a simpler </a:t>
            </a:r>
            <a:r>
              <a:rPr lang="en-US" dirty="0" smtClean="0">
                <a:solidFill>
                  <a:srgbClr val="FF0000"/>
                </a:solidFill>
              </a:rPr>
              <a:t>approximation</a:t>
            </a:r>
            <a:r>
              <a:rPr lang="en-US" dirty="0" smtClean="0"/>
              <a:t> algorithm that is very fast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ion algorithm</a:t>
            </a:r>
            <a:r>
              <a:rPr lang="en-US" dirty="0" smtClean="0"/>
              <a:t>: the </a:t>
            </a:r>
            <a:r>
              <a:rPr lang="en-US" dirty="0" smtClean="0">
                <a:solidFill>
                  <a:srgbClr val="FF0000"/>
                </a:solidFill>
              </a:rPr>
              <a:t>ratio</a:t>
            </a:r>
            <a:r>
              <a:rPr lang="en-US" dirty="0" smtClean="0"/>
              <a:t> of the density of the set produced by our algorithm and that of the optimal is </a:t>
            </a:r>
            <a:r>
              <a:rPr lang="en-US" dirty="0" smtClean="0">
                <a:solidFill>
                  <a:srgbClr val="FF0000"/>
                </a:solidFill>
              </a:rPr>
              <a:t>bounded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We will show that the ratio is at most </a:t>
            </a:r>
            <a:r>
              <a:rPr lang="en-US" dirty="0" smtClean="0">
                <a:solidFill>
                  <a:srgbClr val="0070C0"/>
                </a:solidFill>
              </a:rPr>
              <a:t>½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al</a:t>
            </a:r>
            <a:r>
              <a:rPr lang="en-US" dirty="0" smtClean="0"/>
              <a:t> set is </a:t>
            </a:r>
            <a:r>
              <a:rPr lang="en-US" dirty="0" smtClean="0">
                <a:solidFill>
                  <a:srgbClr val="0070C0"/>
                </a:solidFill>
              </a:rPr>
              <a:t>at most twice </a:t>
            </a:r>
            <a:r>
              <a:rPr lang="en-US" dirty="0" smtClean="0"/>
              <a:t>as dense as that of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ion</a:t>
            </a:r>
            <a:r>
              <a:rPr lang="en-US" dirty="0" smtClean="0"/>
              <a:t> algorithm.</a:t>
            </a:r>
          </a:p>
          <a:p>
            <a:endParaRPr lang="en-US" dirty="0" smtClean="0"/>
          </a:p>
          <a:p>
            <a:r>
              <a:rPr lang="en-US" dirty="0" smtClean="0"/>
              <a:t>Any ideas for the algorith</a:t>
            </a:r>
            <a:r>
              <a:rPr lang="en-US" dirty="0"/>
              <a:t>m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35909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eedy Algorith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Given the graph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𝐺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𝑉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 smtClean="0"/>
                  <a:t> Fo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1…|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|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971550" lvl="1" indent="-514350">
                  <a:buFont typeface="+mj-lt"/>
                  <a:buAutoNum type="alphaLcPeriod"/>
                </a:pPr>
                <a:r>
                  <a:rPr lang="en-US" sz="3200" dirty="0" smtClean="0"/>
                  <a:t>Find node </a:t>
                </a:r>
                <a14:m>
                  <m:oMath xmlns:m="http://schemas.openxmlformats.org/officeDocument/2006/math">
                    <m:r>
                      <a:rPr lang="en-US" sz="32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𝑣</m:t>
                    </m:r>
                    <m:r>
                      <a:rPr lang="en-US" sz="32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∈</m:t>
                    </m:r>
                    <m:r>
                      <a:rPr lang="en-US" sz="32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32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3200" dirty="0" smtClean="0"/>
                  <a:t>with the </a:t>
                </a:r>
                <a:r>
                  <a:rPr lang="en-US" sz="3200" dirty="0" smtClean="0">
                    <a:solidFill>
                      <a:srgbClr val="FF0000"/>
                    </a:solidFill>
                  </a:rPr>
                  <a:t>minimum degree</a:t>
                </a:r>
              </a:p>
              <a:p>
                <a:pPr marL="971550" lvl="1" indent="-514350">
                  <a:buFont typeface="+mj-lt"/>
                  <a:buAutoNum type="alphaLcPeriod"/>
                </a:pPr>
                <a:r>
                  <a:rPr lang="en-US" sz="3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∖{</m:t>
                    </m:r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}</m:t>
                    </m:r>
                  </m:oMath>
                </a14:m>
                <a:endParaRPr lang="en-US" sz="32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3. Output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nsest</a:t>
                </a:r>
                <a:r>
                  <a:rPr lang="en-US" dirty="0" smtClean="0"/>
                  <a:t>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926" t="-1617" r="-177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61412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395536" y="-31531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Finding cluster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73324" y="916526"/>
            <a:ext cx="8640960" cy="7549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000" dirty="0" smtClean="0"/>
              <a:t>Group nodes such </a:t>
            </a:r>
            <a:r>
              <a:rPr lang="en-US" altLang="en-US" sz="2000" dirty="0"/>
              <a:t>that </a:t>
            </a:r>
            <a:r>
              <a:rPr lang="en-US" altLang="en-US" sz="2000" dirty="0" smtClean="0"/>
              <a:t>nodes in </a:t>
            </a:r>
            <a:r>
              <a:rPr lang="en-US" altLang="en-US" sz="2000" dirty="0"/>
              <a:t>a group </a:t>
            </a:r>
            <a:r>
              <a:rPr lang="en-US" altLang="en-US" sz="2000" dirty="0" smtClean="0"/>
              <a:t>are similar </a:t>
            </a:r>
            <a:r>
              <a:rPr lang="en-US" altLang="en-US" sz="2000" dirty="0"/>
              <a:t>(or related) to one another and different from (or unrelated to) </a:t>
            </a:r>
            <a:r>
              <a:rPr lang="en-US" altLang="en-US" sz="2000" dirty="0" smtClean="0"/>
              <a:t>nodes in </a:t>
            </a:r>
            <a:r>
              <a:rPr lang="en-US" altLang="en-US" sz="2000" dirty="0"/>
              <a:t>other group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249364" y="2603463"/>
            <a:ext cx="6338664" cy="2819400"/>
            <a:chOff x="1257672" y="3247314"/>
            <a:chExt cx="6338664" cy="2819400"/>
          </a:xfrm>
        </p:grpSpPr>
        <p:grpSp>
          <p:nvGrpSpPr>
            <p:cNvPr id="1534982" name="Group 6"/>
            <p:cNvGrpSpPr>
              <a:grpSpLocks/>
            </p:cNvGrpSpPr>
            <p:nvPr/>
          </p:nvGrpSpPr>
          <p:grpSpPr bwMode="auto">
            <a:xfrm>
              <a:off x="3238872" y="3388602"/>
              <a:ext cx="3048000" cy="2678112"/>
              <a:chOff x="2160" y="2544"/>
              <a:chExt cx="1920" cy="1687"/>
            </a:xfrm>
          </p:grpSpPr>
          <p:sp>
            <p:nvSpPr>
              <p:cNvPr id="1534983" name="Line 7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84" name="Line 8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85" name="Freeform 9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86" name="AutoShape 10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87" name="AutoShape 11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88" name="AutoShape 12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89" name="AutoShape 13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0" name="AutoShape 14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1" name="AutoShape 15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2" name="AutoShape 16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3" name="AutoShape 17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4" name="AutoShape 18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5" name="AutoShape 19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6" name="AutoShape 20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7" name="AutoShape 21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8" name="AutoShape 22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4999" name="AutoShape 23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0" name="AutoShape 24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1" name="AutoShape 25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2" name="AutoShape 26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3" name="AutoShape 27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4" name="AutoShape 28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5" name="AutoShape 29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6" name="AutoShape 30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7" name="AutoShape 31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08" name="AutoShape 32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35009" name="Group 33"/>
            <p:cNvGrpSpPr>
              <a:grpSpLocks/>
            </p:cNvGrpSpPr>
            <p:nvPr/>
          </p:nvGrpSpPr>
          <p:grpSpPr bwMode="auto">
            <a:xfrm>
              <a:off x="5220072" y="3388602"/>
              <a:ext cx="2376264" cy="1611312"/>
              <a:chOff x="3312" y="1584"/>
              <a:chExt cx="1920" cy="1584"/>
            </a:xfrm>
          </p:grpSpPr>
          <p:sp>
            <p:nvSpPr>
              <p:cNvPr id="1535010" name="Line 34"/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011" name="AutoShape 35"/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400" b="0" dirty="0">
                    <a:latin typeface="Tahoma" pitchFamily="34" charset="0"/>
                  </a:rPr>
                  <a:t>Inter-cluster distances are maximized</a:t>
                </a:r>
              </a:p>
            </p:txBody>
          </p:sp>
        </p:grpSp>
        <p:grpSp>
          <p:nvGrpSpPr>
            <p:cNvPr id="1535012" name="Group 36"/>
            <p:cNvGrpSpPr>
              <a:grpSpLocks/>
            </p:cNvGrpSpPr>
            <p:nvPr/>
          </p:nvGrpSpPr>
          <p:grpSpPr bwMode="auto">
            <a:xfrm>
              <a:off x="2857872" y="3475914"/>
              <a:ext cx="3276600" cy="2286000"/>
              <a:chOff x="1824" y="2208"/>
              <a:chExt cx="2064" cy="1440"/>
            </a:xfrm>
          </p:grpSpPr>
          <p:sp>
            <p:nvSpPr>
              <p:cNvPr id="1535013" name="Oval 37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14" name="Oval 38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5015" name="Oval 39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35016" name="Group 40"/>
            <p:cNvGrpSpPr>
              <a:grpSpLocks/>
            </p:cNvGrpSpPr>
            <p:nvPr/>
          </p:nvGrpSpPr>
          <p:grpSpPr bwMode="auto">
            <a:xfrm>
              <a:off x="1257672" y="3247314"/>
              <a:ext cx="1981200" cy="1219200"/>
              <a:chOff x="816" y="1776"/>
              <a:chExt cx="1440" cy="1056"/>
            </a:xfrm>
            <a:solidFill>
              <a:schemeClr val="accent2">
                <a:lumMod val="20000"/>
                <a:lumOff val="80000"/>
              </a:schemeClr>
            </a:solidFill>
          </p:grpSpPr>
          <p:sp>
            <p:nvSpPr>
              <p:cNvPr id="1535017" name="Line 41"/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grp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5018" name="AutoShape 42"/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grp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400" b="0" dirty="0">
                    <a:latin typeface="Tahoma" pitchFamily="34" charset="0"/>
                  </a:rPr>
                  <a:t>Intra-cluster distances are minimized</a:t>
                </a: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929893" y="5833728"/>
            <a:ext cx="7801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similarity based on structural information (e.g., common neighbors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67893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806" y="3126704"/>
            <a:ext cx="240030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1261" y="163613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69343"/>
            <a:ext cx="253365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5902052" y="3074317"/>
            <a:ext cx="2514600" cy="1762125"/>
            <a:chOff x="3314700" y="2547938"/>
            <a:chExt cx="2514600" cy="1762125"/>
          </a:xfrm>
        </p:grpSpPr>
        <p:pic>
          <p:nvPicPr>
            <p:cNvPr id="14951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4700" y="2547938"/>
              <a:ext cx="2514600" cy="176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9509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928" y="2637284"/>
              <a:ext cx="95250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951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350292"/>
            <a:ext cx="2362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340768"/>
            <a:ext cx="24384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5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873" y="3098129"/>
            <a:ext cx="246697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6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261" y="4746591"/>
            <a:ext cx="244792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7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4746591"/>
            <a:ext cx="244792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8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746591"/>
            <a:ext cx="25622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3059832" y="1350292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796136" y="1340768"/>
            <a:ext cx="0" cy="17365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603176" y="3055268"/>
            <a:ext cx="7569224" cy="220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059832" y="2998754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796136" y="3055268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481261" y="4773016"/>
            <a:ext cx="7569224" cy="220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059886" y="4684679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796136" y="4684678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6267450" y="3544026"/>
            <a:ext cx="1440160" cy="1259079"/>
          </a:xfrm>
          <a:prstGeom prst="ellipse">
            <a:avLst/>
          </a:prstGeom>
          <a:noFill/>
          <a:ln w="571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72092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alysi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We will prove that the optimal set has density at most 2 times that of the set produced by the Greedy algorithm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Density of optimal se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𝑆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⊆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lim>
                        </m:limLow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/>
                  <a:t>Density of greedy algorith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e want to show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2⋅</m:t>
                        </m:r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2830" r="-133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8947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pper boun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e will firs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upper-bound</a:t>
                </a:r>
                <a:r>
                  <a:rPr lang="en-US" dirty="0" smtClean="0"/>
                  <a:t> the solution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optimal</a:t>
                </a:r>
              </a:p>
              <a:p>
                <a:r>
                  <a:rPr lang="en-US" dirty="0" smtClean="0"/>
                  <a:t>Assume an arbitrary assignment of an edg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i="1" dirty="0" err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𝑢</m:t>
                    </m:r>
                    <m:r>
                      <a:rPr lang="en-US" i="1" dirty="0" err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US" i="1" dirty="0" err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to eith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/>
                  <a:t> 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𝑣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Define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𝐼𝑁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𝑢</m:t>
                        </m:r>
                      </m:e>
                    </m:d>
                  </m:oMath>
                </a14:m>
                <a:r>
                  <a:rPr lang="en-US" dirty="0" smtClean="0"/>
                  <a:t>= # edges assigned to u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rgbClr val="0070C0"/>
                        </a:solidFill>
                        <a:latin typeface="Cambria Math"/>
                      </a:rPr>
                      <m:t>Δ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𝑢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𝑉</m:t>
                            </m:r>
                          </m:lim>
                        </m:limLow>
                      </m:fNam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𝑁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We can prove that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2⋅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Δ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481" t="-269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924944"/>
            <a:ext cx="34480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822619" y="5240288"/>
            <a:ext cx="3888432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is is true for </a:t>
            </a:r>
            <a:r>
              <a:rPr lang="en-US" sz="2400" dirty="0" smtClean="0">
                <a:solidFill>
                  <a:srgbClr val="FF0000"/>
                </a:solidFill>
              </a:rPr>
              <a:t>any</a:t>
            </a:r>
            <a:r>
              <a:rPr lang="en-US" sz="2400" dirty="0" smtClean="0"/>
              <a:t> assignment of the edges!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100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ower boun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 smtClean="0"/>
                  <a:t>We will now prove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wer bound </a:t>
                </a:r>
                <a:r>
                  <a:rPr lang="en-US" dirty="0" smtClean="0"/>
                  <a:t>for the density of the set produced by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greedy</a:t>
                </a:r>
                <a:r>
                  <a:rPr lang="en-US" dirty="0" smtClean="0"/>
                  <a:t> algorithm.</a:t>
                </a:r>
              </a:p>
              <a:p>
                <a:r>
                  <a:rPr lang="en-US" dirty="0" smtClean="0"/>
                  <a:t>For the lower bound we consider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pecific</a:t>
                </a:r>
                <a:r>
                  <a:rPr lang="en-US" dirty="0" smtClean="0"/>
                  <a:t> assignment of the edges that we create as the greedy algorithm progresses:</a:t>
                </a:r>
              </a:p>
              <a:p>
                <a:pPr lvl="1"/>
                <a:r>
                  <a:rPr lang="en-US" dirty="0" smtClean="0"/>
                  <a:t>When removing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/>
                  <a:t> from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,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ssign</a:t>
                </a:r>
                <a:r>
                  <a:rPr lang="en-US" dirty="0" smtClean="0"/>
                  <a:t> all the edges 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𝑢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So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𝐼𝑁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𝑢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degree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≤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This is true fo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ll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/>
                  <a:t> s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Δ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It follows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≤2⋅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259" t="-2156" r="-192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5108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-densest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ub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e 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k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-densest 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subgraph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problem: Find the set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node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, such that the dens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is maximized.</a:t>
                </a:r>
              </a:p>
              <a:p>
                <a:pPr lvl="1"/>
                <a:r>
                  <a:rPr lang="en-US" dirty="0" smtClean="0"/>
                  <a:t>The k-densest </a:t>
                </a:r>
                <a:r>
                  <a:rPr lang="en-US" dirty="0" err="1" smtClean="0"/>
                  <a:t>subgraph</a:t>
                </a:r>
                <a:r>
                  <a:rPr lang="en-US" dirty="0" smtClean="0"/>
                  <a:t> problem 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NP-hard</a:t>
                </a:r>
                <a:r>
                  <a:rPr lang="en-US" dirty="0" smtClean="0"/>
                  <a:t>!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 r="-118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7424518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7314" y="1330603"/>
            <a:ext cx="754652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</a:rPr>
              <a:t>Summary of Part I</a:t>
            </a:r>
          </a:p>
          <a:p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I </a:t>
            </a:r>
          </a:p>
          <a:p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uts</a:t>
            </a:r>
          </a:p>
          <a:p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Spectral Clustering</a:t>
            </a:r>
          </a:p>
          <a:p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Dense </a:t>
            </a:r>
            <a:r>
              <a:rPr lang="en-US" sz="2800" dirty="0" err="1" smtClean="0">
                <a:solidFill>
                  <a:schemeClr val="bg1">
                    <a:lumMod val="65000"/>
                  </a:schemeClr>
                </a:solidFill>
              </a:rPr>
              <a:t>Subgraphs</a:t>
            </a:r>
            <a:endParaRPr lang="en-US" sz="28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rgbClr val="FF0000"/>
                </a:solidFill>
              </a:rPr>
              <a:t>Community </a:t>
            </a:r>
            <a:r>
              <a:rPr lang="en-US" sz="2800" dirty="0" smtClean="0">
                <a:solidFill>
                  <a:srgbClr val="FF0000"/>
                </a:solidFill>
              </a:rPr>
              <a:t>Evaluation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997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23528" y="476672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Evalu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584" y="2060848"/>
            <a:ext cx="7869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 ground truth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out ground truth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5889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738313"/>
            <a:ext cx="46863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 ground trut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5301208"/>
            <a:ext cx="85689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Zachary’s Karate Club</a:t>
            </a:r>
          </a:p>
          <a:p>
            <a:r>
              <a:rPr lang="en-US" sz="2800" dirty="0" smtClean="0"/>
              <a:t>Club president (34) (circles) and instructor (1) (rectangles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3591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107591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8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908" y="4005064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048" y="2371884"/>
            <a:ext cx="4838159" cy="1409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528" y="971687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raction of instances </a:t>
            </a:r>
            <a:r>
              <a:rPr lang="en-US" sz="2800" dirty="0"/>
              <a:t>that have labels equal to </a:t>
            </a:r>
            <a:r>
              <a:rPr lang="en-US" sz="2800" dirty="0" smtClean="0"/>
              <a:t>the label of the community’s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jority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6176764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5+6+4)/20 </a:t>
            </a:r>
            <a:r>
              <a:rPr lang="en-US" dirty="0"/>
              <a:t>= </a:t>
            </a:r>
            <a:r>
              <a:rPr lang="en-US" dirty="0" smtClean="0"/>
              <a:t>0.7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180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21196" y="38452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9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323528" y="944597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B</a:t>
            </a:r>
            <a:r>
              <a:rPr lang="en-US" sz="2400" dirty="0" smtClean="0"/>
              <a:t>ased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on pair </a:t>
            </a:r>
            <a:r>
              <a:rPr lang="en-US" sz="2400" dirty="0" smtClean="0">
                <a:solidFill>
                  <a:srgbClr val="FF0000"/>
                </a:solidFill>
              </a:rPr>
              <a:t>counting</a:t>
            </a:r>
            <a:r>
              <a:rPr lang="en-US" sz="2400" dirty="0" smtClean="0"/>
              <a:t>: the number of </a:t>
            </a:r>
            <a:r>
              <a:rPr lang="en-US" sz="2400" dirty="0"/>
              <a:t>pairs of vertices which are </a:t>
            </a:r>
            <a:r>
              <a:rPr lang="en-US" sz="2400" dirty="0" smtClean="0"/>
              <a:t>classified </a:t>
            </a:r>
            <a:r>
              <a:rPr lang="en-US" sz="2400" dirty="0"/>
              <a:t>in the </a:t>
            </a:r>
            <a:r>
              <a:rPr lang="en-US" sz="2400" dirty="0" smtClean="0"/>
              <a:t>same (different</a:t>
            </a:r>
            <a:r>
              <a:rPr lang="en-US" sz="2400" dirty="0"/>
              <a:t>) clusters in the two partitio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3752" y="2383928"/>
            <a:ext cx="801357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True 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 This is a 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Tru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 This is a correct decision</a:t>
            </a:r>
            <a:r>
              <a:rPr lang="en-US" sz="2400" dirty="0" smtClean="0"/>
              <a:t>.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 This is an in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 This is an incorrect decision.</a:t>
            </a:r>
          </a:p>
        </p:txBody>
      </p:sp>
    </p:spTree>
    <p:extLst>
      <p:ext uri="{BB962C8B-B14F-4D97-AF65-F5344CB8AC3E}">
        <p14:creationId xmlns:p14="http://schemas.microsoft.com/office/powerpoint/2010/main" val="1163911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3</TotalTime>
  <Words>4528</Words>
  <Application>Microsoft Office PowerPoint</Application>
  <PresentationFormat>On-screen Show (4:3)</PresentationFormat>
  <Paragraphs>1464</Paragraphs>
  <Slides>109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9</vt:i4>
      </vt:variant>
    </vt:vector>
  </HeadingPairs>
  <TitlesOfParts>
    <vt:vector size="125" baseType="lpstr">
      <vt:lpstr>맑은 고딕</vt:lpstr>
      <vt:lpstr>Arial</vt:lpstr>
      <vt:lpstr>Calibri</vt:lpstr>
      <vt:lpstr>Cambria Math</vt:lpstr>
      <vt:lpstr>Liberation Sans</vt:lpstr>
      <vt:lpstr>Lohit Devanagari</vt:lpstr>
      <vt:lpstr>Noto Sans CJK SC Regular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Εξίσωση</vt:lpstr>
      <vt:lpstr>Equation</vt:lpstr>
      <vt:lpstr>Online Social Networks and Media </vt:lpstr>
      <vt:lpstr>Introduction</vt:lpstr>
      <vt:lpstr>Introduction</vt:lpstr>
      <vt:lpstr>PowerPoint Presentation</vt:lpstr>
      <vt:lpstr>Summary of Part I</vt:lpstr>
      <vt:lpstr>Community Types</vt:lpstr>
      <vt:lpstr>PowerPoint Presentation</vt:lpstr>
      <vt:lpstr>PowerPoint Presentation</vt:lpstr>
      <vt:lpstr>Finding clusters</vt:lpstr>
      <vt:lpstr>Types of Clustering</vt:lpstr>
      <vt:lpstr>Hierarchical Clustering </vt:lpstr>
      <vt:lpstr>PowerPoint Presentation</vt:lpstr>
      <vt:lpstr>PowerPoint Presentation</vt:lpstr>
      <vt:lpstr>Modularity</vt:lpstr>
      <vt:lpstr>Modularity</vt:lpstr>
      <vt:lpstr>Modularity: Number of clusters</vt:lpstr>
      <vt:lpstr>Label propagation</vt:lpstr>
      <vt:lpstr>Label propagation</vt:lpstr>
      <vt:lpstr>PowerPoint Presentation</vt:lpstr>
      <vt:lpstr>Graph partitioning</vt:lpstr>
      <vt:lpstr>Graph Partitioning</vt:lpstr>
      <vt:lpstr>Graph Partitioning</vt:lpstr>
      <vt:lpstr>Graph Partitioning</vt:lpstr>
      <vt:lpstr>Graph Cuts</vt:lpstr>
      <vt:lpstr>Min Cut</vt:lpstr>
      <vt:lpstr>Does this work?</vt:lpstr>
      <vt:lpstr>Min Cut</vt:lpstr>
      <vt:lpstr>Cut Ratio</vt:lpstr>
      <vt:lpstr>Graph Bisection</vt:lpstr>
      <vt:lpstr>Normalized Cut</vt:lpstr>
      <vt:lpstr>PowerPoint Presentation</vt:lpstr>
      <vt:lpstr>Graph conductance</vt:lpstr>
      <vt:lpstr>Graph expansion</vt:lpstr>
      <vt:lpstr>An example</vt:lpstr>
      <vt:lpstr>Graph Cuts</vt:lpstr>
      <vt:lpstr>SPECTRAL CLUSTERING</vt:lpstr>
      <vt:lpstr>Finding clusters</vt:lpstr>
      <vt:lpstr>Matrix Representation</vt:lpstr>
      <vt:lpstr>Spectral Graph Partitioning</vt:lpstr>
      <vt:lpstr>Spectral Analysis</vt:lpstr>
      <vt:lpstr>Example: d-regular graph</vt:lpstr>
      <vt:lpstr>Example: Graph on 2 components</vt:lpstr>
      <vt:lpstr>Matrix Representations</vt:lpstr>
      <vt:lpstr>Matrix Representations</vt:lpstr>
      <vt:lpstr>Graph Laplacian</vt:lpstr>
      <vt:lpstr>Graph Laplacian</vt:lpstr>
      <vt:lpstr>The second smallest eigenvalue</vt:lpstr>
      <vt:lpstr>λ2 as an optimization problem</vt:lpstr>
      <vt:lpstr>λ2 as an optimization problem</vt:lpstr>
      <vt:lpstr>λ2 as an optimization problem</vt:lpstr>
      <vt:lpstr>λ2 as an optimization problem</vt:lpstr>
      <vt:lpstr>PowerPoint Presentation</vt:lpstr>
      <vt:lpstr>Find Optimal Cut [Fiedler’73]</vt:lpstr>
      <vt:lpstr>Rayleigh Theorem</vt:lpstr>
      <vt:lpstr>PowerPoint Presentation</vt:lpstr>
      <vt:lpstr>PowerPoint Presentation</vt:lpstr>
      <vt:lpstr>PowerPoint Presentation</vt:lpstr>
      <vt:lpstr>PowerPoint Presentation</vt:lpstr>
      <vt:lpstr>Example</vt:lpstr>
      <vt:lpstr>Spectral Partitioning Algorithm</vt:lpstr>
      <vt:lpstr>Spectral Partitioning Algorithm</vt:lpstr>
      <vt:lpstr>Spectral Partitioning Algorithm</vt:lpstr>
      <vt:lpstr>Example: Spectral Partitioning</vt:lpstr>
      <vt:lpstr>k-Way Spectral Clustering</vt:lpstr>
      <vt:lpstr>k-Way Spectral Clustering</vt:lpstr>
      <vt:lpstr>k-Way Spectral Clustering</vt:lpstr>
      <vt:lpstr>Example</vt:lpstr>
      <vt:lpstr>Example: Spectral Partitioning</vt:lpstr>
      <vt:lpstr>Example: Spectral partitioning</vt:lpstr>
      <vt:lpstr>Spectral Clustering</vt:lpstr>
      <vt:lpstr>k-Way Spectral Clustering</vt:lpstr>
      <vt:lpstr>Cuts and spectral clustering</vt:lpstr>
      <vt:lpstr>Normalized Graph Laplacians</vt:lpstr>
      <vt:lpstr>Spectral clustering (besides graphs)</vt:lpstr>
      <vt:lpstr>Summary</vt:lpstr>
      <vt:lpstr>PowerPoint Presentation</vt:lpstr>
      <vt:lpstr>Maximum Densest SUBGRAPH</vt:lpstr>
      <vt:lpstr>Finding Dense Subgraphs</vt:lpstr>
      <vt:lpstr>Definitions</vt:lpstr>
      <vt:lpstr>Definitions</vt:lpstr>
      <vt:lpstr>Min-Cut Problem</vt:lpstr>
      <vt:lpstr>Decision problem</vt:lpstr>
      <vt:lpstr>Transform to min-cut</vt:lpstr>
      <vt:lpstr>Transformation to min-cut</vt:lpstr>
      <vt:lpstr>Transformation to min-cut</vt:lpstr>
      <vt:lpstr>Transformation to min-cut</vt:lpstr>
      <vt:lpstr>Algorithm (Goldberg)</vt:lpstr>
      <vt:lpstr>Min-cut algorithm</vt:lpstr>
      <vt:lpstr>Greedy Algorithm</vt:lpstr>
      <vt:lpstr>Example</vt:lpstr>
      <vt:lpstr>Analysis</vt:lpstr>
      <vt:lpstr>Upper bound</vt:lpstr>
      <vt:lpstr>Lower bound</vt:lpstr>
      <vt:lpstr>The k-densest subgrap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366</cp:revision>
  <dcterms:created xsi:type="dcterms:W3CDTF">2012-10-10T06:53:19Z</dcterms:created>
  <dcterms:modified xsi:type="dcterms:W3CDTF">2019-11-14T09:49:00Z</dcterms:modified>
</cp:coreProperties>
</file>